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3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95"/>
        <w:gridCol w:w="4076"/>
      </w:tblGrid>
      <w:tr w:rsidR="00637AB6" w:rsidRPr="00637AB6" w14:paraId="40754688" w14:textId="77777777" w:rsidTr="008205C0">
        <w:tc>
          <w:tcPr>
            <w:tcW w:w="5495" w:type="dxa"/>
          </w:tcPr>
          <w:p w14:paraId="33676073" w14:textId="77777777" w:rsidR="00637AB6" w:rsidRPr="00637AB6" w:rsidRDefault="00637AB6" w:rsidP="00637AB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200" w:line="276" w:lineRule="auto"/>
              <w:jc w:val="right"/>
              <w:rPr>
                <w:sz w:val="24"/>
                <w:szCs w:val="24"/>
              </w:rPr>
            </w:pPr>
          </w:p>
        </w:tc>
        <w:tc>
          <w:tcPr>
            <w:tcW w:w="4076" w:type="dxa"/>
          </w:tcPr>
          <w:p w14:paraId="1FEBFC4A" w14:textId="10ED332D" w:rsidR="00637AB6" w:rsidRPr="00DB703F" w:rsidRDefault="00637AB6" w:rsidP="00DB703F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B703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ложение № 9.</w:t>
            </w:r>
            <w:r w:rsidR="00B21F3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4</w:t>
            </w:r>
            <w:r w:rsidR="008D46E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.41</w:t>
            </w:r>
            <w:r w:rsidRPr="00DB703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</w:p>
          <w:p w14:paraId="3B3A5490" w14:textId="77777777" w:rsidR="00637AB6" w:rsidRPr="00DB703F" w:rsidRDefault="00637AB6" w:rsidP="00DB703F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DB703F">
              <w:rPr>
                <w:rFonts w:ascii="Times New Roman" w:hAnsi="Times New Roman" w:cs="Times New Roman"/>
                <w:sz w:val="24"/>
                <w:szCs w:val="24"/>
              </w:rPr>
              <w:t xml:space="preserve">к ППССЗ  по специальности </w:t>
            </w:r>
          </w:p>
          <w:p w14:paraId="47CADC33" w14:textId="77777777" w:rsidR="00637AB6" w:rsidRPr="00DB703F" w:rsidRDefault="00637AB6" w:rsidP="00DB703F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DB703F">
              <w:rPr>
                <w:rFonts w:ascii="Times New Roman" w:hAnsi="Times New Roman" w:cs="Times New Roman"/>
                <w:sz w:val="24"/>
                <w:szCs w:val="24"/>
              </w:rPr>
              <w:t>23.02.01 Организация перевозок и управление на транспорте (по видам)</w:t>
            </w:r>
          </w:p>
          <w:p w14:paraId="4C6E59BB" w14:textId="77777777" w:rsidR="00637AB6" w:rsidRPr="00637AB6" w:rsidRDefault="00637AB6" w:rsidP="00637AB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200" w:line="276" w:lineRule="auto"/>
              <w:jc w:val="right"/>
              <w:rPr>
                <w:sz w:val="24"/>
                <w:szCs w:val="24"/>
              </w:rPr>
            </w:pPr>
          </w:p>
        </w:tc>
      </w:tr>
    </w:tbl>
    <w:p w14:paraId="6E1FA2F3" w14:textId="77777777" w:rsidR="00637AB6" w:rsidRPr="00637AB6" w:rsidRDefault="00637AB6" w:rsidP="00637AB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right"/>
        <w:rPr>
          <w:rFonts w:ascii="Times New Roman" w:hAnsi="Times New Roman" w:cs="Times New Roman"/>
          <w:sz w:val="28"/>
          <w:szCs w:val="28"/>
        </w:rPr>
      </w:pPr>
    </w:p>
    <w:p w14:paraId="4EBB326C" w14:textId="77777777" w:rsidR="00637AB6" w:rsidRPr="00637AB6" w:rsidRDefault="00637AB6" w:rsidP="00637AB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before="240"/>
        <w:jc w:val="right"/>
        <w:rPr>
          <w:rFonts w:ascii="Times New Roman" w:hAnsi="Times New Roman" w:cs="Times New Roman"/>
          <w:b/>
          <w:caps/>
          <w:sz w:val="28"/>
          <w:szCs w:val="28"/>
        </w:rPr>
      </w:pPr>
    </w:p>
    <w:p w14:paraId="7E8A33AB" w14:textId="77777777" w:rsidR="00637AB6" w:rsidRPr="00637AB6" w:rsidRDefault="00637AB6" w:rsidP="00637AB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before="240"/>
        <w:jc w:val="both"/>
        <w:rPr>
          <w:rFonts w:ascii="Times New Roman" w:hAnsi="Times New Roman" w:cs="Times New Roman"/>
          <w:b/>
          <w:caps/>
          <w:sz w:val="28"/>
          <w:szCs w:val="28"/>
        </w:rPr>
      </w:pPr>
    </w:p>
    <w:p w14:paraId="16ED308B" w14:textId="77777777" w:rsidR="00637AB6" w:rsidRPr="00637AB6" w:rsidRDefault="00637AB6" w:rsidP="00637AB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before="240"/>
        <w:jc w:val="both"/>
        <w:rPr>
          <w:rFonts w:ascii="Times New Roman" w:hAnsi="Times New Roman" w:cs="Times New Roman"/>
          <w:b/>
          <w:caps/>
          <w:sz w:val="28"/>
          <w:szCs w:val="28"/>
        </w:rPr>
      </w:pPr>
    </w:p>
    <w:p w14:paraId="246BFD12" w14:textId="77777777" w:rsidR="00637AB6" w:rsidRPr="00637AB6" w:rsidRDefault="00637AB6" w:rsidP="00637AB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before="240"/>
        <w:jc w:val="both"/>
        <w:rPr>
          <w:rFonts w:ascii="Times New Roman" w:hAnsi="Times New Roman" w:cs="Times New Roman"/>
          <w:b/>
          <w:caps/>
          <w:sz w:val="28"/>
          <w:szCs w:val="28"/>
        </w:rPr>
      </w:pPr>
    </w:p>
    <w:p w14:paraId="5DD85455" w14:textId="77777777" w:rsidR="00637AB6" w:rsidRPr="00637AB6" w:rsidRDefault="00637AB6" w:rsidP="00637AB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before="240"/>
        <w:jc w:val="both"/>
        <w:rPr>
          <w:rFonts w:ascii="Times New Roman" w:hAnsi="Times New Roman" w:cs="Times New Roman"/>
          <w:b/>
          <w:caps/>
          <w:sz w:val="28"/>
          <w:szCs w:val="28"/>
        </w:rPr>
      </w:pPr>
    </w:p>
    <w:p w14:paraId="4F2834F1" w14:textId="77777777" w:rsidR="00637AB6" w:rsidRDefault="00637AB6" w:rsidP="00637AB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before="240"/>
        <w:jc w:val="both"/>
        <w:rPr>
          <w:rFonts w:ascii="Times New Roman" w:hAnsi="Times New Roman" w:cs="Times New Roman"/>
          <w:b/>
          <w:caps/>
          <w:sz w:val="28"/>
          <w:szCs w:val="28"/>
        </w:rPr>
      </w:pPr>
    </w:p>
    <w:p w14:paraId="5483E940" w14:textId="77777777" w:rsidR="00DB703F" w:rsidRPr="008205C0" w:rsidRDefault="00DB703F" w:rsidP="00637AB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before="240"/>
        <w:jc w:val="both"/>
        <w:rPr>
          <w:rFonts w:ascii="Times New Roman" w:hAnsi="Times New Roman" w:cs="Times New Roman"/>
          <w:b/>
          <w:caps/>
          <w:sz w:val="28"/>
          <w:szCs w:val="28"/>
        </w:rPr>
      </w:pPr>
    </w:p>
    <w:p w14:paraId="63982513" w14:textId="63376392" w:rsidR="00637AB6" w:rsidRPr="008205C0" w:rsidRDefault="00563E7B" w:rsidP="00637AB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ФОНД </w:t>
      </w:r>
      <w:r w:rsidR="008205C0" w:rsidRPr="008205C0">
        <w:rPr>
          <w:rFonts w:ascii="Times New Roman" w:hAnsi="Times New Roman" w:cs="Times New Roman"/>
          <w:b/>
          <w:bCs/>
          <w:sz w:val="28"/>
          <w:szCs w:val="28"/>
        </w:rPr>
        <w:t>ОЦЕНОЧНЫХ СРЕДСТВ</w:t>
      </w:r>
    </w:p>
    <w:p w14:paraId="5ED32829" w14:textId="77777777" w:rsidR="00637AB6" w:rsidRPr="008205C0" w:rsidRDefault="008205C0" w:rsidP="00637AB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205C0">
        <w:rPr>
          <w:rFonts w:ascii="Times New Roman" w:hAnsi="Times New Roman" w:cs="Times New Roman"/>
          <w:b/>
          <w:bCs/>
          <w:sz w:val="28"/>
          <w:szCs w:val="28"/>
        </w:rPr>
        <w:t>ПО ПРОФЕССИОНАЛЬНОМУ МОДУЛЮ</w:t>
      </w:r>
    </w:p>
    <w:p w14:paraId="65B89A10" w14:textId="77777777" w:rsidR="00637AB6" w:rsidRPr="008205C0" w:rsidRDefault="00637AB6" w:rsidP="00637AB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120" w:line="360" w:lineRule="auto"/>
        <w:rPr>
          <w:rFonts w:ascii="Times New Roman" w:hAnsi="Times New Roman" w:cs="Times New Roman"/>
          <w:b/>
          <w:caps/>
          <w:sz w:val="28"/>
          <w:szCs w:val="28"/>
        </w:rPr>
      </w:pPr>
    </w:p>
    <w:p w14:paraId="75FB4A9A" w14:textId="77777777" w:rsidR="00637AB6" w:rsidRPr="008205C0" w:rsidRDefault="008205C0" w:rsidP="00637AB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360" w:lineRule="auto"/>
        <w:jc w:val="center"/>
        <w:rPr>
          <w:rFonts w:ascii="Times New Roman" w:eastAsia="Times New Roman" w:hAnsi="Times New Roman" w:cs="Times New Roman"/>
          <w:b/>
          <w:bCs/>
          <w:i/>
          <w:sz w:val="28"/>
          <w:szCs w:val="28"/>
        </w:rPr>
      </w:pPr>
      <w:r w:rsidRPr="008205C0">
        <w:rPr>
          <w:rFonts w:ascii="Times New Roman" w:hAnsi="Times New Roman" w:cs="Times New Roman"/>
          <w:b/>
          <w:bCs/>
          <w:sz w:val="28"/>
          <w:szCs w:val="28"/>
        </w:rPr>
        <w:t>ПМ.02  ОРГАНИЗАЦИЯ СЕРВИСНОГО ОБСЛУЖИВАНИЯ НА ТРАНСПОРТЕ (ПО ВИДАМ ТРАНСПОРТА)</w:t>
      </w:r>
    </w:p>
    <w:p w14:paraId="0222BBF4" w14:textId="77777777" w:rsidR="006E68DE" w:rsidRPr="002A7254" w:rsidRDefault="006E68DE" w:rsidP="006E68D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N w:val="0"/>
        <w:spacing w:after="120" w:line="360" w:lineRule="auto"/>
        <w:jc w:val="center"/>
        <w:rPr>
          <w:rFonts w:ascii="Times New Roman" w:eastAsia="Times New Roman" w:hAnsi="Times New Roman" w:cs="Times New Roman"/>
          <w:iCs/>
          <w:sz w:val="32"/>
          <w:szCs w:val="32"/>
        </w:rPr>
      </w:pPr>
      <w:r w:rsidRPr="002A7254">
        <w:rPr>
          <w:rFonts w:ascii="Times New Roman" w:eastAsia="Times New Roman" w:hAnsi="Times New Roman" w:cs="Times New Roman"/>
          <w:iCs/>
          <w:sz w:val="32"/>
          <w:szCs w:val="32"/>
        </w:rPr>
        <w:t>Базовый уровень подготовки среднего</w:t>
      </w:r>
    </w:p>
    <w:p w14:paraId="099125EF" w14:textId="77777777" w:rsidR="006E68DE" w:rsidRPr="002A7254" w:rsidRDefault="006E68DE" w:rsidP="006E68D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N w:val="0"/>
        <w:spacing w:after="120" w:line="360" w:lineRule="auto"/>
        <w:jc w:val="center"/>
        <w:rPr>
          <w:rFonts w:ascii="Times New Roman" w:eastAsia="Times New Roman" w:hAnsi="Times New Roman" w:cs="Times New Roman"/>
          <w:iCs/>
          <w:sz w:val="32"/>
          <w:szCs w:val="32"/>
        </w:rPr>
      </w:pPr>
      <w:r w:rsidRPr="002A7254">
        <w:rPr>
          <w:rFonts w:ascii="Times New Roman" w:eastAsia="Times New Roman" w:hAnsi="Times New Roman" w:cs="Times New Roman"/>
          <w:iCs/>
          <w:sz w:val="32"/>
          <w:szCs w:val="32"/>
        </w:rPr>
        <w:t xml:space="preserve"> профессионального образования</w:t>
      </w:r>
    </w:p>
    <w:p w14:paraId="2FC47922" w14:textId="4B1AC862" w:rsidR="002A7254" w:rsidRPr="002A7254" w:rsidRDefault="002A7254" w:rsidP="006E68D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N w:val="0"/>
        <w:spacing w:after="120" w:line="360" w:lineRule="auto"/>
        <w:jc w:val="center"/>
        <w:rPr>
          <w:rFonts w:ascii="Times New Roman" w:eastAsia="Times New Roman" w:hAnsi="Times New Roman" w:cs="Times New Roman"/>
          <w:iCs/>
          <w:sz w:val="32"/>
          <w:szCs w:val="32"/>
        </w:rPr>
      </w:pPr>
      <w:r w:rsidRPr="002A7254">
        <w:rPr>
          <w:rFonts w:ascii="Times New Roman" w:eastAsia="Times New Roman" w:hAnsi="Times New Roman" w:cs="Times New Roman"/>
          <w:iCs/>
          <w:sz w:val="32"/>
          <w:szCs w:val="32"/>
        </w:rPr>
        <w:t>год начала подготовки 2022</w:t>
      </w:r>
    </w:p>
    <w:p w14:paraId="4469DA46" w14:textId="77777777" w:rsidR="00637AB6" w:rsidRPr="00637AB6" w:rsidRDefault="00637AB6" w:rsidP="00637AB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/>
        </w:rPr>
      </w:pPr>
    </w:p>
    <w:p w14:paraId="2BE791AA" w14:textId="77777777" w:rsidR="00637AB6" w:rsidRPr="00637AB6" w:rsidRDefault="00637AB6" w:rsidP="00637AB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before="240"/>
        <w:jc w:val="both"/>
        <w:rPr>
          <w:rFonts w:ascii="Times New Roman" w:hAnsi="Times New Roman" w:cs="Times New Roman"/>
          <w:b/>
          <w:caps/>
          <w:sz w:val="28"/>
          <w:szCs w:val="28"/>
        </w:rPr>
      </w:pPr>
    </w:p>
    <w:p w14:paraId="6DCBDF40" w14:textId="77777777" w:rsidR="00637AB6" w:rsidRPr="00637AB6" w:rsidRDefault="00637AB6" w:rsidP="00637AB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before="240"/>
        <w:jc w:val="both"/>
        <w:rPr>
          <w:rFonts w:ascii="Times New Roman" w:hAnsi="Times New Roman" w:cs="Times New Roman"/>
          <w:b/>
          <w:caps/>
          <w:sz w:val="28"/>
          <w:szCs w:val="28"/>
        </w:rPr>
      </w:pPr>
    </w:p>
    <w:p w14:paraId="414098CE" w14:textId="77777777" w:rsidR="00637AB6" w:rsidRPr="00637AB6" w:rsidRDefault="00637AB6" w:rsidP="00637AB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before="240"/>
        <w:jc w:val="both"/>
        <w:rPr>
          <w:rFonts w:ascii="Times New Roman" w:hAnsi="Times New Roman" w:cs="Times New Roman"/>
          <w:b/>
          <w:caps/>
          <w:sz w:val="28"/>
          <w:szCs w:val="28"/>
        </w:rPr>
      </w:pPr>
    </w:p>
    <w:p w14:paraId="6632E8BB" w14:textId="77777777" w:rsidR="00637AB6" w:rsidRPr="00637AB6" w:rsidRDefault="00637AB6" w:rsidP="00637AB6">
      <w:pPr>
        <w:rPr>
          <w:rFonts w:ascii="Times New Roman" w:hAnsi="Times New Roman" w:cs="Times New Roman"/>
        </w:rPr>
      </w:pPr>
    </w:p>
    <w:p w14:paraId="4A173C3A" w14:textId="77777777" w:rsidR="00D672FE" w:rsidRPr="00C047DD" w:rsidRDefault="00D672FE" w:rsidP="00D672FE">
      <w:pPr>
        <w:tabs>
          <w:tab w:val="left" w:pos="284"/>
        </w:tabs>
        <w:spacing w:before="120" w:line="360" w:lineRule="auto"/>
        <w:ind w:left="284" w:firstLine="567"/>
        <w:rPr>
          <w:rFonts w:ascii="Times New Roman" w:hAnsi="Times New Roman" w:cs="Times New Roman"/>
          <w:sz w:val="28"/>
          <w:szCs w:val="28"/>
        </w:rPr>
      </w:pPr>
    </w:p>
    <w:p w14:paraId="720414F8" w14:textId="77777777" w:rsidR="008205C0" w:rsidRDefault="008205C0" w:rsidP="006E68DE">
      <w:pPr>
        <w:tabs>
          <w:tab w:val="left" w:pos="28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1A5550C" w14:textId="77777777" w:rsidR="008205C0" w:rsidRDefault="008205C0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sz w:val="24"/>
          <w:szCs w:val="24"/>
        </w:rPr>
      </w:pPr>
    </w:p>
    <w:p w14:paraId="5EBC7703" w14:textId="77777777" w:rsidR="00B765C1" w:rsidRDefault="00B765C1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 xml:space="preserve">1 </w:t>
      </w:r>
      <w:r w:rsidRPr="00C047DD">
        <w:rPr>
          <w:rFonts w:ascii="Times New Roman" w:hAnsi="Times New Roman" w:cs="Times New Roman"/>
          <w:b/>
          <w:bCs/>
          <w:sz w:val="24"/>
          <w:szCs w:val="24"/>
        </w:rPr>
        <w:t>Общие положения</w:t>
      </w:r>
    </w:p>
    <w:p w14:paraId="7F2E9D21" w14:textId="77777777" w:rsidR="00C047DD" w:rsidRPr="00C047DD" w:rsidRDefault="00C047DD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3A4F0289" w14:textId="77777777" w:rsidR="00AE2ED2" w:rsidRPr="00C047DD" w:rsidRDefault="00B765C1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>Результатом освоения профессионального модуля</w:t>
      </w:r>
      <w:r w:rsidR="000675B0" w:rsidRPr="00C047DD">
        <w:rPr>
          <w:rFonts w:ascii="Times New Roman" w:hAnsi="Times New Roman" w:cs="Times New Roman"/>
          <w:sz w:val="24"/>
          <w:szCs w:val="24"/>
        </w:rPr>
        <w:t xml:space="preserve"> – </w:t>
      </w:r>
      <w:r w:rsidR="000675B0" w:rsidRPr="00C047DD">
        <w:rPr>
          <w:rFonts w:ascii="Times New Roman" w:hAnsi="Times New Roman" w:cs="Times New Roman"/>
          <w:b/>
          <w:sz w:val="24"/>
          <w:szCs w:val="24"/>
        </w:rPr>
        <w:t>ПМ.02</w:t>
      </w:r>
      <w:r w:rsidRPr="00C047DD">
        <w:rPr>
          <w:rFonts w:ascii="Times New Roman" w:hAnsi="Times New Roman" w:cs="Times New Roman"/>
          <w:sz w:val="24"/>
          <w:szCs w:val="24"/>
        </w:rPr>
        <w:t xml:space="preserve"> является готовность обучающегося к выполнению вида профессиональной деятельности </w:t>
      </w:r>
    </w:p>
    <w:p w14:paraId="04210BE1" w14:textId="77777777" w:rsidR="00AE2ED2" w:rsidRPr="00C047DD" w:rsidRDefault="000675B0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047DD">
        <w:rPr>
          <w:rFonts w:ascii="Times New Roman" w:hAnsi="Times New Roman" w:cs="Times New Roman"/>
          <w:b/>
          <w:sz w:val="24"/>
          <w:szCs w:val="24"/>
        </w:rPr>
        <w:t>«</w:t>
      </w:r>
      <w:r w:rsidR="0022666A">
        <w:rPr>
          <w:rFonts w:ascii="Times New Roman" w:hAnsi="Times New Roman" w:cs="Times New Roman"/>
          <w:b/>
          <w:sz w:val="24"/>
          <w:szCs w:val="24"/>
        </w:rPr>
        <w:t>Организация сервисного обслуживания на</w:t>
      </w:r>
      <w:r w:rsidR="00623A77">
        <w:rPr>
          <w:rFonts w:ascii="Times New Roman" w:hAnsi="Times New Roman" w:cs="Times New Roman"/>
          <w:b/>
          <w:sz w:val="24"/>
          <w:szCs w:val="24"/>
        </w:rPr>
        <w:t xml:space="preserve"> транспорте (на железнодорожном транспорте</w:t>
      </w:r>
      <w:r w:rsidR="00173730">
        <w:rPr>
          <w:rFonts w:ascii="Times New Roman" w:hAnsi="Times New Roman" w:cs="Times New Roman"/>
          <w:b/>
          <w:sz w:val="24"/>
          <w:szCs w:val="24"/>
        </w:rPr>
        <w:t xml:space="preserve">) </w:t>
      </w:r>
      <w:r w:rsidRPr="00C047DD">
        <w:rPr>
          <w:rFonts w:ascii="Times New Roman" w:hAnsi="Times New Roman" w:cs="Times New Roman"/>
          <w:b/>
          <w:sz w:val="24"/>
          <w:szCs w:val="24"/>
        </w:rPr>
        <w:t>»</w:t>
      </w:r>
    </w:p>
    <w:p w14:paraId="02D15C82" w14:textId="77777777" w:rsidR="007708F5" w:rsidRPr="008205C0" w:rsidRDefault="00B765C1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 xml:space="preserve">Формой итоговой аттестации по профессиональному модулю является </w:t>
      </w:r>
      <w:r w:rsidRPr="00C047DD">
        <w:rPr>
          <w:rFonts w:ascii="Times New Roman" w:hAnsi="Times New Roman" w:cs="Times New Roman"/>
          <w:b/>
          <w:bCs/>
          <w:sz w:val="24"/>
          <w:szCs w:val="24"/>
        </w:rPr>
        <w:t xml:space="preserve">экзамен </w:t>
      </w:r>
      <w:r w:rsidRPr="008205C0">
        <w:rPr>
          <w:rFonts w:ascii="Times New Roman" w:hAnsi="Times New Roman" w:cs="Times New Roman"/>
          <w:b/>
          <w:bCs/>
          <w:sz w:val="24"/>
          <w:szCs w:val="24"/>
        </w:rPr>
        <w:t>(квалификационный)</w:t>
      </w:r>
      <w:r w:rsidRPr="008205C0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4D68952" w14:textId="77777777" w:rsidR="008205C0" w:rsidRPr="008205C0" w:rsidRDefault="008205C0" w:rsidP="008205C0">
      <w:pPr>
        <w:ind w:right="263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="00B765C1" w:rsidRPr="008205C0">
        <w:rPr>
          <w:rFonts w:ascii="Times New Roman" w:hAnsi="Times New Roman" w:cs="Times New Roman"/>
          <w:sz w:val="24"/>
          <w:szCs w:val="24"/>
        </w:rPr>
        <w:t>Итогом экзамена (квалификационного) является однозначное решение</w:t>
      </w:r>
      <w:r w:rsidRPr="008205C0">
        <w:rPr>
          <w:rFonts w:ascii="Times New Roman" w:hAnsi="Times New Roman" w:cs="Times New Roman"/>
          <w:sz w:val="24"/>
          <w:szCs w:val="24"/>
        </w:rPr>
        <w:t xml:space="preserve">: </w:t>
      </w:r>
      <w:r w:rsidRPr="008205C0">
        <w:rPr>
          <w:rFonts w:ascii="Times New Roman" w:hAnsi="Times New Roman" w:cs="Times New Roman"/>
          <w:bCs/>
          <w:i/>
          <w:sz w:val="24"/>
          <w:szCs w:val="24"/>
        </w:rPr>
        <w:t xml:space="preserve">«Вид </w:t>
      </w:r>
      <w:r>
        <w:rPr>
          <w:rFonts w:ascii="Times New Roman" w:hAnsi="Times New Roman" w:cs="Times New Roman"/>
          <w:bCs/>
          <w:i/>
          <w:sz w:val="24"/>
          <w:szCs w:val="24"/>
        </w:rPr>
        <w:t xml:space="preserve">  </w:t>
      </w:r>
      <w:r w:rsidRPr="008205C0">
        <w:rPr>
          <w:rFonts w:ascii="Times New Roman" w:hAnsi="Times New Roman" w:cs="Times New Roman"/>
          <w:bCs/>
          <w:i/>
          <w:sz w:val="24"/>
          <w:szCs w:val="24"/>
        </w:rPr>
        <w:t>профессиональной деятельности освоен на оценку «5» - «отлично», «4» - «хорошо», «3» - «удовлетворительно», «2» - «не удовлетворительно».</w:t>
      </w:r>
      <w:r w:rsidRPr="008205C0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</w:p>
    <w:p w14:paraId="255EDB12" w14:textId="77777777" w:rsidR="00B765C1" w:rsidRPr="00C047DD" w:rsidRDefault="00B765C1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43070892" w14:textId="77777777" w:rsidR="00C047DD" w:rsidRDefault="00C047DD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7FE0AA5E" w14:textId="77777777" w:rsidR="00C047DD" w:rsidRPr="00C047DD" w:rsidRDefault="00B765C1" w:rsidP="0022666A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C047DD">
        <w:rPr>
          <w:rFonts w:ascii="Times New Roman" w:hAnsi="Times New Roman" w:cs="Times New Roman"/>
          <w:b/>
          <w:bCs/>
          <w:sz w:val="24"/>
          <w:szCs w:val="24"/>
        </w:rPr>
        <w:t>2 Формы контроля и оценивания элементов профессионального модуля</w:t>
      </w:r>
    </w:p>
    <w:p w14:paraId="68F4D67A" w14:textId="77777777" w:rsidR="007708F5" w:rsidRPr="00C047DD" w:rsidRDefault="007708F5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>Профессиональный модуль – «</w:t>
      </w:r>
      <w:r w:rsidRPr="00C047DD">
        <w:rPr>
          <w:rFonts w:ascii="Times New Roman" w:hAnsi="Times New Roman" w:cs="Times New Roman"/>
          <w:b/>
          <w:sz w:val="24"/>
          <w:szCs w:val="24"/>
        </w:rPr>
        <w:t>ПМ.02 Органи</w:t>
      </w:r>
      <w:r w:rsidR="0022666A">
        <w:rPr>
          <w:rFonts w:ascii="Times New Roman" w:hAnsi="Times New Roman" w:cs="Times New Roman"/>
          <w:b/>
          <w:sz w:val="24"/>
          <w:szCs w:val="24"/>
        </w:rPr>
        <w:t>зация сервисного обслуживания на</w:t>
      </w:r>
      <w:r w:rsidR="00623A77">
        <w:rPr>
          <w:rFonts w:ascii="Times New Roman" w:hAnsi="Times New Roman" w:cs="Times New Roman"/>
          <w:b/>
          <w:sz w:val="24"/>
          <w:szCs w:val="24"/>
        </w:rPr>
        <w:t xml:space="preserve"> транспорте (на железнодорожном транспорте</w:t>
      </w:r>
      <w:r w:rsidR="00173730">
        <w:rPr>
          <w:rFonts w:ascii="Times New Roman" w:hAnsi="Times New Roman" w:cs="Times New Roman"/>
          <w:b/>
          <w:sz w:val="24"/>
          <w:szCs w:val="24"/>
        </w:rPr>
        <w:t>)</w:t>
      </w:r>
      <w:r w:rsidRPr="00C047DD">
        <w:rPr>
          <w:rFonts w:ascii="Times New Roman" w:hAnsi="Times New Roman" w:cs="Times New Roman"/>
          <w:b/>
          <w:sz w:val="24"/>
          <w:szCs w:val="24"/>
        </w:rPr>
        <w:t>»</w:t>
      </w:r>
      <w:r w:rsidRPr="00C047DD">
        <w:rPr>
          <w:rFonts w:ascii="Times New Roman" w:hAnsi="Times New Roman" w:cs="Times New Roman"/>
          <w:sz w:val="24"/>
          <w:szCs w:val="24"/>
        </w:rPr>
        <w:t xml:space="preserve"> состоит из четырех основных элементов оценивания:</w:t>
      </w:r>
    </w:p>
    <w:p w14:paraId="13D4E9C1" w14:textId="77777777" w:rsidR="00B765C1" w:rsidRPr="00C047DD" w:rsidRDefault="00B765C1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right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>Таблица 1</w:t>
      </w: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69"/>
        <w:gridCol w:w="2835"/>
        <w:gridCol w:w="3827"/>
      </w:tblGrid>
      <w:tr w:rsidR="00B765C1" w:rsidRPr="005619FD" w14:paraId="5C68BE5B" w14:textId="77777777" w:rsidTr="00A03FDC">
        <w:tc>
          <w:tcPr>
            <w:tcW w:w="3369" w:type="dxa"/>
            <w:vMerge w:val="restart"/>
            <w:vAlign w:val="center"/>
          </w:tcPr>
          <w:p w14:paraId="6A184603" w14:textId="77777777" w:rsidR="00B765C1" w:rsidRPr="005619FD" w:rsidRDefault="00B765C1" w:rsidP="00623A77">
            <w:pPr>
              <w:tabs>
                <w:tab w:val="left" w:pos="284"/>
              </w:tabs>
              <w:adjustRightInd w:val="0"/>
              <w:spacing w:line="240" w:lineRule="auto"/>
              <w:ind w:left="284" w:firstLine="567"/>
              <w:rPr>
                <w:rFonts w:ascii="Times New Roman" w:hAnsi="Times New Roman"/>
                <w:b/>
              </w:rPr>
            </w:pPr>
            <w:r w:rsidRPr="005619FD">
              <w:rPr>
                <w:rFonts w:ascii="Times New Roman" w:hAnsi="Times New Roman"/>
                <w:b/>
                <w:bCs/>
              </w:rPr>
              <w:t>Элемент модуля</w:t>
            </w:r>
          </w:p>
        </w:tc>
        <w:tc>
          <w:tcPr>
            <w:tcW w:w="6662" w:type="dxa"/>
            <w:gridSpan w:val="2"/>
            <w:vAlign w:val="center"/>
          </w:tcPr>
          <w:p w14:paraId="4042C412" w14:textId="77777777" w:rsidR="00B765C1" w:rsidRPr="005619FD" w:rsidRDefault="00B765C1" w:rsidP="005619FD">
            <w:pPr>
              <w:tabs>
                <w:tab w:val="left" w:pos="284"/>
              </w:tabs>
              <w:adjustRightInd w:val="0"/>
              <w:spacing w:line="240" w:lineRule="auto"/>
              <w:ind w:left="284" w:firstLine="567"/>
              <w:jc w:val="center"/>
              <w:rPr>
                <w:rFonts w:ascii="Times New Roman" w:hAnsi="Times New Roman"/>
                <w:b/>
              </w:rPr>
            </w:pPr>
            <w:r w:rsidRPr="005619FD">
              <w:rPr>
                <w:rFonts w:ascii="Times New Roman" w:hAnsi="Times New Roman"/>
                <w:b/>
                <w:bCs/>
              </w:rPr>
              <w:t>Форма контроля и оценивания</w:t>
            </w:r>
          </w:p>
        </w:tc>
      </w:tr>
      <w:tr w:rsidR="00B765C1" w:rsidRPr="005619FD" w14:paraId="58E9ADED" w14:textId="77777777" w:rsidTr="00623A77">
        <w:trPr>
          <w:trHeight w:val="507"/>
        </w:trPr>
        <w:tc>
          <w:tcPr>
            <w:tcW w:w="3369" w:type="dxa"/>
            <w:vMerge/>
            <w:vAlign w:val="center"/>
          </w:tcPr>
          <w:p w14:paraId="395B7E67" w14:textId="77777777" w:rsidR="00B765C1" w:rsidRPr="005619FD" w:rsidRDefault="00B765C1" w:rsidP="005619FD">
            <w:pPr>
              <w:tabs>
                <w:tab w:val="left" w:pos="284"/>
              </w:tabs>
              <w:adjustRightInd w:val="0"/>
              <w:spacing w:line="240" w:lineRule="auto"/>
              <w:ind w:left="284" w:firstLine="567"/>
              <w:jc w:val="center"/>
              <w:rPr>
                <w:rFonts w:ascii="Times New Roman" w:hAnsi="Times New Roman"/>
              </w:rPr>
            </w:pPr>
          </w:p>
        </w:tc>
        <w:tc>
          <w:tcPr>
            <w:tcW w:w="2835" w:type="dxa"/>
            <w:vAlign w:val="center"/>
          </w:tcPr>
          <w:p w14:paraId="060D0AFD" w14:textId="77777777" w:rsidR="00B765C1" w:rsidRPr="005619FD" w:rsidRDefault="00B765C1" w:rsidP="00623A77">
            <w:pPr>
              <w:tabs>
                <w:tab w:val="left" w:pos="284"/>
              </w:tabs>
              <w:adjustRightInd w:val="0"/>
              <w:spacing w:after="0" w:line="240" w:lineRule="auto"/>
              <w:ind w:left="284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  <w:b/>
                <w:bCs/>
              </w:rPr>
              <w:t>Промежуточная аттестация</w:t>
            </w:r>
          </w:p>
        </w:tc>
        <w:tc>
          <w:tcPr>
            <w:tcW w:w="3827" w:type="dxa"/>
            <w:vAlign w:val="center"/>
          </w:tcPr>
          <w:p w14:paraId="3D6B5005" w14:textId="77777777" w:rsidR="00B765C1" w:rsidRPr="005619FD" w:rsidRDefault="00B765C1" w:rsidP="005619FD">
            <w:pPr>
              <w:tabs>
                <w:tab w:val="left" w:pos="284"/>
              </w:tabs>
              <w:adjustRightInd w:val="0"/>
              <w:spacing w:line="240" w:lineRule="auto"/>
              <w:ind w:left="284" w:firstLine="567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  <w:b/>
                <w:bCs/>
              </w:rPr>
              <w:t>Текущий контроль</w:t>
            </w:r>
          </w:p>
        </w:tc>
      </w:tr>
      <w:tr w:rsidR="00B765C1" w:rsidRPr="005619FD" w14:paraId="72C8EE9F" w14:textId="77777777" w:rsidTr="00A03FDC">
        <w:tc>
          <w:tcPr>
            <w:tcW w:w="3369" w:type="dxa"/>
          </w:tcPr>
          <w:p w14:paraId="17C23C56" w14:textId="77777777" w:rsidR="00B765C1" w:rsidRPr="005619FD" w:rsidRDefault="00F475B2" w:rsidP="005619FD">
            <w:pPr>
              <w:tabs>
                <w:tab w:val="left" w:pos="284"/>
              </w:tabs>
              <w:adjustRightInd w:val="0"/>
              <w:spacing w:line="240" w:lineRule="auto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МДК 02.</w:t>
            </w:r>
            <w:r w:rsidR="00B765C1" w:rsidRPr="005619FD">
              <w:rPr>
                <w:rFonts w:ascii="Times New Roman" w:hAnsi="Times New Roman"/>
              </w:rPr>
              <w:t>01.</w:t>
            </w:r>
            <w:r w:rsidR="00AE2ED2" w:rsidRPr="005619FD">
              <w:rPr>
                <w:rFonts w:ascii="Times New Roman" w:hAnsi="Times New Roman"/>
              </w:rPr>
              <w:t>Организац</w:t>
            </w:r>
            <w:r w:rsidR="00173730">
              <w:rPr>
                <w:rFonts w:ascii="Times New Roman" w:hAnsi="Times New Roman"/>
              </w:rPr>
              <w:t>ия движения</w:t>
            </w:r>
            <w:r w:rsidR="00AE2ED2" w:rsidRPr="005619FD">
              <w:rPr>
                <w:rFonts w:ascii="Times New Roman" w:hAnsi="Times New Roman"/>
              </w:rPr>
              <w:t xml:space="preserve"> (на ж.д. транспорте)</w:t>
            </w:r>
          </w:p>
        </w:tc>
        <w:tc>
          <w:tcPr>
            <w:tcW w:w="2835" w:type="dxa"/>
          </w:tcPr>
          <w:p w14:paraId="11915D8D" w14:textId="77777777" w:rsidR="009A204C" w:rsidRDefault="009A204C" w:rsidP="005619FD">
            <w:pPr>
              <w:adjustRightInd w:val="0"/>
              <w:spacing w:line="240" w:lineRule="auto"/>
              <w:ind w:left="-108" w:right="-30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Дифференцированный зачет (ДЗ)</w:t>
            </w:r>
          </w:p>
          <w:p w14:paraId="10BEA771" w14:textId="77777777" w:rsidR="008E0469" w:rsidRPr="005619FD" w:rsidRDefault="008E0469" w:rsidP="005619FD">
            <w:pPr>
              <w:adjustRightInd w:val="0"/>
              <w:spacing w:line="240" w:lineRule="auto"/>
              <w:ind w:left="-108" w:right="-30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Защита курсового проекта (КП)</w:t>
            </w:r>
          </w:p>
          <w:p w14:paraId="7D2A5CE2" w14:textId="77777777" w:rsidR="00B765C1" w:rsidRPr="005619FD" w:rsidRDefault="007708F5" w:rsidP="005619FD">
            <w:pPr>
              <w:adjustRightInd w:val="0"/>
              <w:spacing w:line="240" w:lineRule="auto"/>
              <w:ind w:left="-108" w:right="-30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Э</w:t>
            </w:r>
            <w:r w:rsidR="00F475B2" w:rsidRPr="005619FD">
              <w:rPr>
                <w:rFonts w:ascii="Times New Roman" w:hAnsi="Times New Roman"/>
              </w:rPr>
              <w:t>кзамен</w:t>
            </w:r>
            <w:r w:rsidR="008E0469" w:rsidRPr="005619FD">
              <w:rPr>
                <w:rFonts w:ascii="Times New Roman" w:hAnsi="Times New Roman"/>
              </w:rPr>
              <w:t xml:space="preserve"> (Эк)</w:t>
            </w:r>
          </w:p>
        </w:tc>
        <w:tc>
          <w:tcPr>
            <w:tcW w:w="3827" w:type="dxa"/>
          </w:tcPr>
          <w:p w14:paraId="5D3A4B34" w14:textId="77777777" w:rsidR="007708F5" w:rsidRPr="005619FD" w:rsidRDefault="007708F5" w:rsidP="0022666A">
            <w:pPr>
              <w:pStyle w:val="Style10"/>
              <w:widowControl/>
              <w:tabs>
                <w:tab w:val="left" w:pos="33"/>
              </w:tabs>
              <w:spacing w:line="240" w:lineRule="auto"/>
              <w:ind w:left="33" w:firstLine="567"/>
              <w:rPr>
                <w:rStyle w:val="FontStyle133"/>
                <w:sz w:val="22"/>
                <w:szCs w:val="22"/>
              </w:rPr>
            </w:pPr>
            <w:r w:rsidRPr="005619FD">
              <w:rPr>
                <w:rStyle w:val="FontStyle133"/>
                <w:sz w:val="22"/>
                <w:szCs w:val="22"/>
              </w:rPr>
              <w:t xml:space="preserve">-Наблюдение за ходом выполнения и оценка </w:t>
            </w:r>
            <w:r w:rsidRPr="005619FD">
              <w:rPr>
                <w:sz w:val="22"/>
                <w:szCs w:val="22"/>
              </w:rPr>
              <w:t xml:space="preserve">реальных умений и знаний при выполнении </w:t>
            </w:r>
            <w:r w:rsidRPr="005619FD">
              <w:rPr>
                <w:rStyle w:val="FontStyle133"/>
                <w:sz w:val="22"/>
                <w:szCs w:val="22"/>
              </w:rPr>
              <w:t>практических работ;</w:t>
            </w:r>
          </w:p>
          <w:p w14:paraId="2063E288" w14:textId="77777777" w:rsidR="007708F5" w:rsidRPr="005619FD" w:rsidRDefault="007708F5" w:rsidP="0022666A">
            <w:pPr>
              <w:pStyle w:val="Style10"/>
              <w:widowControl/>
              <w:tabs>
                <w:tab w:val="left" w:pos="33"/>
              </w:tabs>
              <w:spacing w:line="240" w:lineRule="auto"/>
              <w:ind w:left="33" w:firstLine="567"/>
              <w:rPr>
                <w:sz w:val="22"/>
                <w:szCs w:val="22"/>
              </w:rPr>
            </w:pPr>
            <w:r w:rsidRPr="005619FD">
              <w:rPr>
                <w:rStyle w:val="FontStyle133"/>
                <w:sz w:val="22"/>
                <w:szCs w:val="22"/>
              </w:rPr>
              <w:t xml:space="preserve">-наблюдение за ходом выполнения и оценка </w:t>
            </w:r>
            <w:r w:rsidRPr="005619FD">
              <w:rPr>
                <w:sz w:val="22"/>
                <w:szCs w:val="22"/>
              </w:rPr>
              <w:t xml:space="preserve">реальных умений и знаний при выполнении </w:t>
            </w:r>
            <w:r w:rsidRPr="005619FD">
              <w:rPr>
                <w:rStyle w:val="FontStyle133"/>
                <w:sz w:val="22"/>
                <w:szCs w:val="22"/>
              </w:rPr>
              <w:t>курсового проекта</w:t>
            </w:r>
            <w:r w:rsidRPr="005619FD">
              <w:rPr>
                <w:sz w:val="22"/>
                <w:szCs w:val="22"/>
              </w:rPr>
              <w:t>;</w:t>
            </w:r>
          </w:p>
          <w:p w14:paraId="32F650AD" w14:textId="77777777" w:rsidR="007708F5" w:rsidRPr="005619FD" w:rsidRDefault="007708F5" w:rsidP="0022666A">
            <w:pPr>
              <w:pStyle w:val="Style10"/>
              <w:widowControl/>
              <w:tabs>
                <w:tab w:val="left" w:pos="33"/>
              </w:tabs>
              <w:spacing w:line="240" w:lineRule="auto"/>
              <w:ind w:left="33" w:firstLine="567"/>
              <w:rPr>
                <w:sz w:val="22"/>
                <w:szCs w:val="22"/>
              </w:rPr>
            </w:pPr>
            <w:r w:rsidRPr="005619FD">
              <w:rPr>
                <w:sz w:val="22"/>
                <w:szCs w:val="22"/>
              </w:rPr>
              <w:t xml:space="preserve">- оперативный контроль умений и знаний студентов на уроках теоретического обучения (опросы: устные, письменные, смешанные; индивидуальные, фронтальные, групповые); </w:t>
            </w:r>
          </w:p>
          <w:p w14:paraId="2E81CB73" w14:textId="77777777" w:rsidR="007708F5" w:rsidRPr="005619FD" w:rsidRDefault="007708F5" w:rsidP="0022666A">
            <w:pPr>
              <w:pStyle w:val="Style10"/>
              <w:widowControl/>
              <w:tabs>
                <w:tab w:val="left" w:pos="33"/>
              </w:tabs>
              <w:spacing w:line="240" w:lineRule="auto"/>
              <w:ind w:left="33" w:firstLine="567"/>
              <w:rPr>
                <w:sz w:val="22"/>
                <w:szCs w:val="22"/>
              </w:rPr>
            </w:pPr>
            <w:r w:rsidRPr="005619FD">
              <w:rPr>
                <w:sz w:val="22"/>
                <w:szCs w:val="22"/>
              </w:rPr>
              <w:t>- оперативный контроль умений и знаний студентов при выполнении индивидуальных заданий;</w:t>
            </w:r>
          </w:p>
          <w:p w14:paraId="4466C302" w14:textId="77777777" w:rsidR="007708F5" w:rsidRPr="005619FD" w:rsidRDefault="007708F5" w:rsidP="00623A77">
            <w:pPr>
              <w:pStyle w:val="Style10"/>
              <w:widowControl/>
              <w:tabs>
                <w:tab w:val="left" w:pos="33"/>
              </w:tabs>
              <w:spacing w:line="240" w:lineRule="auto"/>
              <w:ind w:left="33" w:firstLine="567"/>
              <w:rPr>
                <w:sz w:val="22"/>
                <w:szCs w:val="22"/>
              </w:rPr>
            </w:pPr>
            <w:r w:rsidRPr="005619FD">
              <w:rPr>
                <w:sz w:val="22"/>
                <w:szCs w:val="22"/>
              </w:rPr>
              <w:t>-тестирование тематическое и рубежное;</w:t>
            </w:r>
          </w:p>
          <w:p w14:paraId="35540176" w14:textId="77777777" w:rsidR="00B765C1" w:rsidRPr="005619FD" w:rsidRDefault="007708F5" w:rsidP="00623A77">
            <w:pPr>
              <w:tabs>
                <w:tab w:val="left" w:pos="33"/>
              </w:tabs>
              <w:adjustRightInd w:val="0"/>
              <w:spacing w:after="0" w:line="240" w:lineRule="auto"/>
              <w:ind w:left="33" w:firstLine="567"/>
              <w:rPr>
                <w:rFonts w:ascii="Times New Roman" w:hAnsi="Times New Roman"/>
              </w:rPr>
            </w:pPr>
            <w:r w:rsidRPr="005619FD">
              <w:t>-</w:t>
            </w:r>
            <w:r w:rsidRPr="005619FD">
              <w:rPr>
                <w:rFonts w:ascii="Times New Roman" w:hAnsi="Times New Roman"/>
              </w:rPr>
              <w:t>контроль выполнения самостоятельных работ.</w:t>
            </w:r>
          </w:p>
        </w:tc>
      </w:tr>
      <w:tr w:rsidR="00F475B2" w:rsidRPr="005619FD" w14:paraId="3567654D" w14:textId="77777777" w:rsidTr="00A03FDC">
        <w:tc>
          <w:tcPr>
            <w:tcW w:w="3369" w:type="dxa"/>
          </w:tcPr>
          <w:p w14:paraId="2177330A" w14:textId="77777777" w:rsidR="00F475B2" w:rsidRPr="005619FD" w:rsidRDefault="00F475B2" w:rsidP="005619FD">
            <w:pPr>
              <w:tabs>
                <w:tab w:val="left" w:pos="284"/>
              </w:tabs>
              <w:spacing w:line="240" w:lineRule="auto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МДК 02.02 Организация пассажирских перевозок и обслуживание пассажир</w:t>
            </w:r>
            <w:r w:rsidR="00915CED">
              <w:rPr>
                <w:rFonts w:ascii="Times New Roman" w:hAnsi="Times New Roman"/>
              </w:rPr>
              <w:t>ов</w:t>
            </w:r>
            <w:r w:rsidRPr="005619FD">
              <w:rPr>
                <w:rFonts w:ascii="Times New Roman" w:hAnsi="Times New Roman"/>
              </w:rPr>
              <w:t xml:space="preserve"> (на ж.д. транспорте)</w:t>
            </w:r>
          </w:p>
        </w:tc>
        <w:tc>
          <w:tcPr>
            <w:tcW w:w="2835" w:type="dxa"/>
          </w:tcPr>
          <w:p w14:paraId="74EDC20C" w14:textId="77777777" w:rsidR="00F475B2" w:rsidRPr="005619FD" w:rsidRDefault="00761FC5" w:rsidP="005619FD">
            <w:pPr>
              <w:tabs>
                <w:tab w:val="left" w:pos="284"/>
              </w:tabs>
              <w:adjustRightInd w:val="0"/>
              <w:spacing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ифференцированный зачет (ДЗ)</w:t>
            </w:r>
          </w:p>
        </w:tc>
        <w:tc>
          <w:tcPr>
            <w:tcW w:w="3827" w:type="dxa"/>
          </w:tcPr>
          <w:p w14:paraId="603A4822" w14:textId="77777777" w:rsidR="007708F5" w:rsidRPr="005619FD" w:rsidRDefault="007708F5" w:rsidP="0022666A">
            <w:pPr>
              <w:pStyle w:val="Style10"/>
              <w:widowControl/>
              <w:tabs>
                <w:tab w:val="left" w:pos="33"/>
              </w:tabs>
              <w:spacing w:line="240" w:lineRule="auto"/>
              <w:ind w:left="33" w:firstLine="567"/>
              <w:rPr>
                <w:rStyle w:val="FontStyle133"/>
                <w:sz w:val="22"/>
                <w:szCs w:val="22"/>
              </w:rPr>
            </w:pPr>
            <w:r w:rsidRPr="005619FD">
              <w:rPr>
                <w:rStyle w:val="FontStyle133"/>
                <w:sz w:val="22"/>
                <w:szCs w:val="22"/>
              </w:rPr>
              <w:t xml:space="preserve">-Наблюдение за ходом выполнения и оценка </w:t>
            </w:r>
            <w:r w:rsidRPr="005619FD">
              <w:rPr>
                <w:sz w:val="22"/>
                <w:szCs w:val="22"/>
              </w:rPr>
              <w:t xml:space="preserve">реальных умений и знаний при выполнении </w:t>
            </w:r>
            <w:r w:rsidRPr="005619FD">
              <w:rPr>
                <w:rStyle w:val="FontStyle133"/>
                <w:sz w:val="22"/>
                <w:szCs w:val="22"/>
              </w:rPr>
              <w:t>практических работ;</w:t>
            </w:r>
          </w:p>
          <w:p w14:paraId="36EE3145" w14:textId="77777777" w:rsidR="007708F5" w:rsidRPr="005619FD" w:rsidRDefault="007708F5" w:rsidP="0022666A">
            <w:pPr>
              <w:pStyle w:val="Style10"/>
              <w:widowControl/>
              <w:tabs>
                <w:tab w:val="left" w:pos="33"/>
              </w:tabs>
              <w:spacing w:line="240" w:lineRule="auto"/>
              <w:ind w:left="33" w:firstLine="567"/>
              <w:rPr>
                <w:sz w:val="22"/>
                <w:szCs w:val="22"/>
              </w:rPr>
            </w:pPr>
            <w:r w:rsidRPr="005619FD">
              <w:rPr>
                <w:sz w:val="22"/>
                <w:szCs w:val="22"/>
              </w:rPr>
              <w:t xml:space="preserve"> - оперативный контроль умений и знаний студентов на уроках теоретического обучения (опросы: устные, письменные, смешанные; </w:t>
            </w:r>
            <w:r w:rsidRPr="005619FD">
              <w:rPr>
                <w:sz w:val="22"/>
                <w:szCs w:val="22"/>
              </w:rPr>
              <w:lastRenderedPageBreak/>
              <w:t xml:space="preserve">индивидуальные, фронтальные, групповые); </w:t>
            </w:r>
          </w:p>
          <w:p w14:paraId="6AE4F3A3" w14:textId="77777777" w:rsidR="007708F5" w:rsidRPr="005619FD" w:rsidRDefault="007708F5" w:rsidP="0022666A">
            <w:pPr>
              <w:pStyle w:val="Style10"/>
              <w:widowControl/>
              <w:tabs>
                <w:tab w:val="left" w:pos="33"/>
              </w:tabs>
              <w:spacing w:line="240" w:lineRule="auto"/>
              <w:ind w:left="33" w:firstLine="567"/>
              <w:rPr>
                <w:sz w:val="22"/>
                <w:szCs w:val="22"/>
              </w:rPr>
            </w:pPr>
            <w:r w:rsidRPr="005619FD">
              <w:rPr>
                <w:sz w:val="22"/>
                <w:szCs w:val="22"/>
              </w:rPr>
              <w:t>- оперативный контроль умений и знаний студентов при выполнении индивидуальных заданий;</w:t>
            </w:r>
          </w:p>
          <w:p w14:paraId="6C63B0AB" w14:textId="77777777" w:rsidR="007708F5" w:rsidRPr="005619FD" w:rsidRDefault="007708F5" w:rsidP="0022666A">
            <w:pPr>
              <w:pStyle w:val="Style10"/>
              <w:widowControl/>
              <w:tabs>
                <w:tab w:val="left" w:pos="33"/>
              </w:tabs>
              <w:spacing w:line="240" w:lineRule="auto"/>
              <w:ind w:left="33" w:firstLine="567"/>
              <w:rPr>
                <w:sz w:val="22"/>
                <w:szCs w:val="22"/>
              </w:rPr>
            </w:pPr>
            <w:r w:rsidRPr="005619FD">
              <w:rPr>
                <w:sz w:val="22"/>
                <w:szCs w:val="22"/>
              </w:rPr>
              <w:t>-тестирование тематическое и рубежное;</w:t>
            </w:r>
          </w:p>
          <w:p w14:paraId="477D8516" w14:textId="77777777" w:rsidR="00F475B2" w:rsidRPr="005619FD" w:rsidRDefault="007708F5" w:rsidP="0022666A">
            <w:pPr>
              <w:tabs>
                <w:tab w:val="left" w:pos="33"/>
              </w:tabs>
              <w:adjustRightInd w:val="0"/>
              <w:spacing w:line="240" w:lineRule="auto"/>
              <w:ind w:left="33" w:firstLine="567"/>
              <w:rPr>
                <w:rFonts w:ascii="Times New Roman" w:hAnsi="Times New Roman"/>
              </w:rPr>
            </w:pPr>
            <w:r w:rsidRPr="005619FD">
              <w:t>-</w:t>
            </w:r>
            <w:r w:rsidRPr="005619FD">
              <w:rPr>
                <w:rFonts w:ascii="Times New Roman" w:hAnsi="Times New Roman"/>
              </w:rPr>
              <w:t>контроль выполнения самостоятельных работ.</w:t>
            </w:r>
          </w:p>
        </w:tc>
      </w:tr>
      <w:tr w:rsidR="00F475B2" w:rsidRPr="005619FD" w14:paraId="6B2C0EE7" w14:textId="77777777" w:rsidTr="00A03FDC">
        <w:tc>
          <w:tcPr>
            <w:tcW w:w="3369" w:type="dxa"/>
          </w:tcPr>
          <w:p w14:paraId="5AA5F950" w14:textId="77777777" w:rsidR="00F475B2" w:rsidRPr="005619FD" w:rsidRDefault="00F475B2" w:rsidP="005619FD">
            <w:pPr>
              <w:tabs>
                <w:tab w:val="left" w:pos="284"/>
              </w:tabs>
              <w:spacing w:line="240" w:lineRule="auto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lastRenderedPageBreak/>
              <w:t>УП 02.01 Управление движением</w:t>
            </w:r>
          </w:p>
        </w:tc>
        <w:tc>
          <w:tcPr>
            <w:tcW w:w="2835" w:type="dxa"/>
          </w:tcPr>
          <w:p w14:paraId="2C5A50B3" w14:textId="77777777" w:rsidR="00F475B2" w:rsidRPr="005619FD" w:rsidRDefault="007708F5" w:rsidP="005619FD">
            <w:pPr>
              <w:tabs>
                <w:tab w:val="left" w:pos="284"/>
              </w:tabs>
              <w:adjustRightInd w:val="0"/>
              <w:spacing w:line="240" w:lineRule="auto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Д</w:t>
            </w:r>
            <w:r w:rsidR="00F475B2" w:rsidRPr="005619FD">
              <w:rPr>
                <w:rFonts w:ascii="Times New Roman" w:hAnsi="Times New Roman"/>
              </w:rPr>
              <w:t>ифференцированный зачет</w:t>
            </w:r>
            <w:r w:rsidR="008E0469" w:rsidRPr="005619FD">
              <w:rPr>
                <w:rFonts w:ascii="Times New Roman" w:hAnsi="Times New Roman"/>
              </w:rPr>
              <w:t xml:space="preserve"> (ДЗ)</w:t>
            </w:r>
          </w:p>
        </w:tc>
        <w:tc>
          <w:tcPr>
            <w:tcW w:w="3827" w:type="dxa"/>
          </w:tcPr>
          <w:p w14:paraId="1FD6A651" w14:textId="77777777" w:rsidR="00420B8B" w:rsidRPr="005619FD" w:rsidRDefault="00420B8B" w:rsidP="0022666A">
            <w:pPr>
              <w:pStyle w:val="Style10"/>
              <w:widowControl/>
              <w:tabs>
                <w:tab w:val="left" w:pos="33"/>
              </w:tabs>
              <w:spacing w:line="240" w:lineRule="auto"/>
              <w:ind w:left="33" w:firstLine="567"/>
              <w:rPr>
                <w:rStyle w:val="FontStyle133"/>
                <w:sz w:val="22"/>
                <w:szCs w:val="22"/>
              </w:rPr>
            </w:pPr>
            <w:r w:rsidRPr="005619FD">
              <w:rPr>
                <w:rStyle w:val="FontStyle133"/>
                <w:sz w:val="22"/>
                <w:szCs w:val="22"/>
              </w:rPr>
              <w:t>-Наблюдение за ходом выполнения и оценка выполнения заданий по управлению движением;</w:t>
            </w:r>
          </w:p>
          <w:p w14:paraId="08B72940" w14:textId="77777777" w:rsidR="00420B8B" w:rsidRPr="005619FD" w:rsidRDefault="00420B8B" w:rsidP="0022666A">
            <w:pPr>
              <w:pStyle w:val="Style10"/>
              <w:widowControl/>
              <w:tabs>
                <w:tab w:val="left" w:pos="33"/>
              </w:tabs>
              <w:spacing w:line="240" w:lineRule="auto"/>
              <w:ind w:left="33" w:firstLine="567"/>
              <w:rPr>
                <w:rStyle w:val="FontStyle133"/>
                <w:sz w:val="22"/>
                <w:szCs w:val="22"/>
              </w:rPr>
            </w:pPr>
            <w:r w:rsidRPr="005619FD">
              <w:rPr>
                <w:rStyle w:val="FontStyle133"/>
                <w:sz w:val="22"/>
                <w:szCs w:val="22"/>
              </w:rPr>
              <w:t>-оценка своевременности представления и содержания отчётов по заданиям практики;</w:t>
            </w:r>
          </w:p>
          <w:p w14:paraId="75B63C16" w14:textId="77777777" w:rsidR="00F475B2" w:rsidRPr="005619FD" w:rsidRDefault="00420B8B" w:rsidP="0022666A">
            <w:pPr>
              <w:tabs>
                <w:tab w:val="left" w:pos="33"/>
              </w:tabs>
              <w:adjustRightInd w:val="0"/>
              <w:spacing w:line="240" w:lineRule="auto"/>
              <w:ind w:left="33" w:firstLine="567"/>
              <w:rPr>
                <w:rFonts w:ascii="Times New Roman" w:hAnsi="Times New Roman"/>
              </w:rPr>
            </w:pPr>
            <w:r w:rsidRPr="005619FD">
              <w:rPr>
                <w:rStyle w:val="FontStyle133"/>
                <w:sz w:val="22"/>
                <w:szCs w:val="22"/>
              </w:rPr>
              <w:t>-наблюдение и оценка выполнения пробных работ.</w:t>
            </w:r>
          </w:p>
        </w:tc>
      </w:tr>
      <w:tr w:rsidR="00F475B2" w:rsidRPr="005619FD" w14:paraId="11C0EC20" w14:textId="77777777" w:rsidTr="00A03FDC">
        <w:tc>
          <w:tcPr>
            <w:tcW w:w="3369" w:type="dxa"/>
          </w:tcPr>
          <w:p w14:paraId="144497F3" w14:textId="77777777" w:rsidR="00F475B2" w:rsidRPr="005619FD" w:rsidRDefault="00F475B2" w:rsidP="005619FD">
            <w:pPr>
              <w:tabs>
                <w:tab w:val="left" w:pos="284"/>
              </w:tabs>
              <w:spacing w:line="240" w:lineRule="auto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ПП 02.01Практика по профилю специальности</w:t>
            </w:r>
          </w:p>
        </w:tc>
        <w:tc>
          <w:tcPr>
            <w:tcW w:w="2835" w:type="dxa"/>
          </w:tcPr>
          <w:p w14:paraId="26860BA3" w14:textId="77777777" w:rsidR="00F475B2" w:rsidRPr="005619FD" w:rsidRDefault="007708F5" w:rsidP="005619FD">
            <w:pPr>
              <w:tabs>
                <w:tab w:val="left" w:pos="284"/>
              </w:tabs>
              <w:adjustRightInd w:val="0"/>
              <w:spacing w:line="240" w:lineRule="auto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Д</w:t>
            </w:r>
            <w:r w:rsidR="00F475B2" w:rsidRPr="005619FD">
              <w:rPr>
                <w:rFonts w:ascii="Times New Roman" w:hAnsi="Times New Roman"/>
              </w:rPr>
              <w:t>ифференцированный зачет</w:t>
            </w:r>
            <w:r w:rsidR="008E0469" w:rsidRPr="005619FD">
              <w:rPr>
                <w:rFonts w:ascii="Times New Roman" w:hAnsi="Times New Roman"/>
              </w:rPr>
              <w:t xml:space="preserve"> (ДЗ)</w:t>
            </w:r>
          </w:p>
        </w:tc>
        <w:tc>
          <w:tcPr>
            <w:tcW w:w="3827" w:type="dxa"/>
          </w:tcPr>
          <w:p w14:paraId="7F793531" w14:textId="77777777" w:rsidR="00420B8B" w:rsidRPr="005619FD" w:rsidRDefault="00420B8B" w:rsidP="0022666A">
            <w:pPr>
              <w:pStyle w:val="Style10"/>
              <w:widowControl/>
              <w:tabs>
                <w:tab w:val="left" w:pos="33"/>
              </w:tabs>
              <w:spacing w:line="240" w:lineRule="auto"/>
              <w:ind w:left="33" w:firstLine="567"/>
              <w:rPr>
                <w:rStyle w:val="FontStyle133"/>
                <w:sz w:val="22"/>
                <w:szCs w:val="22"/>
              </w:rPr>
            </w:pPr>
            <w:r w:rsidRPr="005619FD">
              <w:rPr>
                <w:rStyle w:val="FontStyle133"/>
                <w:sz w:val="22"/>
                <w:szCs w:val="22"/>
              </w:rPr>
              <w:t>Наблюдение за ходом выполнения и оценка выполнения заданий по профилю специальности;</w:t>
            </w:r>
          </w:p>
          <w:p w14:paraId="67FA95DB" w14:textId="77777777" w:rsidR="00420B8B" w:rsidRPr="005619FD" w:rsidRDefault="00420B8B" w:rsidP="0022666A">
            <w:pPr>
              <w:pStyle w:val="Style10"/>
              <w:widowControl/>
              <w:tabs>
                <w:tab w:val="left" w:pos="33"/>
              </w:tabs>
              <w:spacing w:line="240" w:lineRule="auto"/>
              <w:ind w:left="33" w:firstLine="567"/>
              <w:rPr>
                <w:rStyle w:val="FontStyle133"/>
                <w:sz w:val="22"/>
                <w:szCs w:val="22"/>
              </w:rPr>
            </w:pPr>
            <w:r w:rsidRPr="005619FD">
              <w:rPr>
                <w:rStyle w:val="FontStyle133"/>
                <w:sz w:val="22"/>
                <w:szCs w:val="22"/>
              </w:rPr>
              <w:t>-оценка своевременности представления и содержания отчётов по заданиям практики;</w:t>
            </w:r>
          </w:p>
          <w:p w14:paraId="1353D28B" w14:textId="77777777" w:rsidR="00F475B2" w:rsidRPr="005619FD" w:rsidRDefault="00420B8B" w:rsidP="0022666A">
            <w:pPr>
              <w:tabs>
                <w:tab w:val="left" w:pos="33"/>
              </w:tabs>
              <w:adjustRightInd w:val="0"/>
              <w:spacing w:line="240" w:lineRule="auto"/>
              <w:ind w:left="33" w:firstLine="567"/>
              <w:rPr>
                <w:rFonts w:ascii="Times New Roman" w:hAnsi="Times New Roman"/>
              </w:rPr>
            </w:pPr>
            <w:r w:rsidRPr="005619FD">
              <w:rPr>
                <w:rStyle w:val="FontStyle133"/>
                <w:sz w:val="22"/>
                <w:szCs w:val="22"/>
              </w:rPr>
              <w:t>-наблюдение и оценка выполнения пробных работ.</w:t>
            </w:r>
          </w:p>
        </w:tc>
      </w:tr>
      <w:tr w:rsidR="00420B8B" w:rsidRPr="005619FD" w14:paraId="502085D6" w14:textId="77777777" w:rsidTr="00A03FDC">
        <w:tc>
          <w:tcPr>
            <w:tcW w:w="3369" w:type="dxa"/>
          </w:tcPr>
          <w:p w14:paraId="312F41FF" w14:textId="77777777" w:rsidR="00420B8B" w:rsidRPr="005619FD" w:rsidRDefault="0022666A" w:rsidP="00915CED">
            <w:pPr>
              <w:tabs>
                <w:tab w:val="left" w:pos="284"/>
              </w:tabs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ПМ.02 Организация сервис</w:t>
            </w:r>
            <w:r w:rsidR="00915CED">
              <w:rPr>
                <w:rFonts w:ascii="Times New Roman" w:hAnsi="Times New Roman"/>
                <w:b/>
                <w:sz w:val="24"/>
                <w:szCs w:val="24"/>
              </w:rPr>
              <w:t xml:space="preserve">ного обслуживания на транспорте </w:t>
            </w:r>
            <w:r w:rsidR="008205C0">
              <w:rPr>
                <w:rFonts w:ascii="Times New Roman" w:hAnsi="Times New Roman"/>
                <w:b/>
                <w:sz w:val="24"/>
                <w:szCs w:val="24"/>
              </w:rPr>
              <w:t xml:space="preserve"> (по видам)</w:t>
            </w:r>
            <w:r w:rsidR="00420B8B" w:rsidRPr="005619FD">
              <w:rPr>
                <w:rFonts w:ascii="Times New Roman" w:hAnsi="Times New Roman"/>
                <w:b/>
                <w:sz w:val="24"/>
                <w:szCs w:val="24"/>
              </w:rPr>
              <w:t>(на ж.д. транспорте)</w:t>
            </w:r>
          </w:p>
        </w:tc>
        <w:tc>
          <w:tcPr>
            <w:tcW w:w="6662" w:type="dxa"/>
            <w:gridSpan w:val="2"/>
            <w:vAlign w:val="center"/>
          </w:tcPr>
          <w:p w14:paraId="7D039A37" w14:textId="77777777" w:rsidR="008E0469" w:rsidRPr="005619FD" w:rsidRDefault="008E0469" w:rsidP="005619FD">
            <w:pPr>
              <w:pStyle w:val="Style10"/>
              <w:widowControl/>
              <w:tabs>
                <w:tab w:val="left" w:pos="204"/>
                <w:tab w:val="left" w:pos="284"/>
                <w:tab w:val="left" w:pos="360"/>
              </w:tabs>
              <w:spacing w:line="240" w:lineRule="auto"/>
              <w:ind w:left="284" w:firstLine="567"/>
              <w:jc w:val="center"/>
              <w:rPr>
                <w:rStyle w:val="FontStyle133"/>
                <w:b/>
                <w:sz w:val="22"/>
                <w:szCs w:val="22"/>
              </w:rPr>
            </w:pPr>
          </w:p>
          <w:p w14:paraId="0E40343B" w14:textId="77777777" w:rsidR="00420B8B" w:rsidRPr="005619FD" w:rsidRDefault="00420B8B" w:rsidP="005619FD">
            <w:pPr>
              <w:pStyle w:val="Style10"/>
              <w:widowControl/>
              <w:tabs>
                <w:tab w:val="left" w:pos="204"/>
                <w:tab w:val="left" w:pos="284"/>
                <w:tab w:val="left" w:pos="360"/>
              </w:tabs>
              <w:spacing w:line="240" w:lineRule="auto"/>
              <w:ind w:left="284" w:firstLine="567"/>
              <w:jc w:val="center"/>
              <w:rPr>
                <w:rStyle w:val="FontStyle133"/>
                <w:b/>
                <w:sz w:val="22"/>
                <w:szCs w:val="22"/>
              </w:rPr>
            </w:pPr>
            <w:r w:rsidRPr="005619FD">
              <w:rPr>
                <w:rStyle w:val="FontStyle133"/>
                <w:b/>
                <w:sz w:val="22"/>
                <w:szCs w:val="22"/>
              </w:rPr>
              <w:t>Экзамен (квалификационный)</w:t>
            </w:r>
          </w:p>
        </w:tc>
      </w:tr>
    </w:tbl>
    <w:p w14:paraId="0ABB4ABF" w14:textId="77777777" w:rsidR="004C4B8F" w:rsidRPr="0048791F" w:rsidRDefault="004C4B8F" w:rsidP="00467C60">
      <w:pPr>
        <w:tabs>
          <w:tab w:val="left" w:pos="284"/>
        </w:tabs>
        <w:autoSpaceDE w:val="0"/>
        <w:autoSpaceDN w:val="0"/>
        <w:adjustRightInd w:val="0"/>
        <w:spacing w:before="120" w:line="360" w:lineRule="auto"/>
        <w:ind w:left="284" w:firstLine="567"/>
        <w:rPr>
          <w:rFonts w:ascii="Times New Roman" w:hAnsi="Times New Roman" w:cs="Times New Roman"/>
          <w:b/>
          <w:bCs/>
          <w:i/>
          <w:sz w:val="28"/>
          <w:szCs w:val="28"/>
        </w:rPr>
      </w:pPr>
    </w:p>
    <w:p w14:paraId="4E2F395C" w14:textId="77777777" w:rsidR="004C4B8F" w:rsidRPr="0048791F" w:rsidRDefault="004C4B8F" w:rsidP="00467C60">
      <w:pPr>
        <w:tabs>
          <w:tab w:val="left" w:pos="284"/>
        </w:tabs>
        <w:ind w:left="284" w:firstLine="567"/>
        <w:rPr>
          <w:rFonts w:ascii="Times New Roman" w:hAnsi="Times New Roman" w:cs="Times New Roman"/>
          <w:b/>
          <w:bCs/>
          <w:i/>
          <w:sz w:val="28"/>
          <w:szCs w:val="28"/>
        </w:rPr>
      </w:pPr>
      <w:r w:rsidRPr="0048791F">
        <w:rPr>
          <w:rFonts w:ascii="Times New Roman" w:hAnsi="Times New Roman" w:cs="Times New Roman"/>
          <w:b/>
          <w:bCs/>
          <w:i/>
          <w:sz w:val="28"/>
          <w:szCs w:val="28"/>
        </w:rPr>
        <w:br w:type="page"/>
      </w:r>
    </w:p>
    <w:p w14:paraId="04B84C34" w14:textId="77777777" w:rsidR="00B765C1" w:rsidRPr="005619FD" w:rsidRDefault="007F6AC2" w:rsidP="00467C60">
      <w:pPr>
        <w:tabs>
          <w:tab w:val="left" w:pos="284"/>
        </w:tabs>
        <w:autoSpaceDE w:val="0"/>
        <w:autoSpaceDN w:val="0"/>
        <w:adjustRightInd w:val="0"/>
        <w:spacing w:before="120" w:line="360" w:lineRule="auto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5619FD">
        <w:rPr>
          <w:rFonts w:ascii="Times New Roman" w:hAnsi="Times New Roman" w:cs="Times New Roman"/>
          <w:b/>
          <w:bCs/>
          <w:sz w:val="24"/>
          <w:szCs w:val="24"/>
        </w:rPr>
        <w:lastRenderedPageBreak/>
        <w:t>3</w:t>
      </w:r>
      <w:r w:rsidR="00B765C1" w:rsidRPr="005619FD">
        <w:rPr>
          <w:rFonts w:ascii="Times New Roman" w:hAnsi="Times New Roman" w:cs="Times New Roman"/>
          <w:b/>
          <w:bCs/>
          <w:sz w:val="24"/>
          <w:szCs w:val="24"/>
        </w:rPr>
        <w:t xml:space="preserve"> Результаты освоения модуля, подлежащие проверке</w:t>
      </w:r>
    </w:p>
    <w:p w14:paraId="2D5008D6" w14:textId="77777777" w:rsidR="00B765C1" w:rsidRPr="005619FD" w:rsidRDefault="007F6AC2" w:rsidP="00467C60">
      <w:pPr>
        <w:tabs>
          <w:tab w:val="left" w:pos="284"/>
        </w:tabs>
        <w:autoSpaceDE w:val="0"/>
        <w:autoSpaceDN w:val="0"/>
        <w:adjustRightInd w:val="0"/>
        <w:spacing w:line="360" w:lineRule="auto"/>
        <w:ind w:left="284" w:firstLine="567"/>
        <w:rPr>
          <w:rFonts w:ascii="Times New Roman" w:hAnsi="Times New Roman" w:cs="Times New Roman"/>
          <w:bCs/>
          <w:sz w:val="24"/>
          <w:szCs w:val="24"/>
        </w:rPr>
      </w:pPr>
      <w:r w:rsidRPr="005619FD">
        <w:rPr>
          <w:rFonts w:ascii="Times New Roman" w:hAnsi="Times New Roman" w:cs="Times New Roman"/>
          <w:b/>
          <w:bCs/>
          <w:sz w:val="24"/>
          <w:szCs w:val="24"/>
        </w:rPr>
        <w:t>3</w:t>
      </w:r>
      <w:r w:rsidR="00B765C1" w:rsidRPr="005619FD">
        <w:rPr>
          <w:rFonts w:ascii="Times New Roman" w:hAnsi="Times New Roman" w:cs="Times New Roman"/>
          <w:b/>
          <w:bCs/>
          <w:sz w:val="24"/>
          <w:szCs w:val="24"/>
        </w:rPr>
        <w:t>.1.Профессиональные и общие компетенции</w:t>
      </w:r>
      <w:r w:rsidR="00B765C1" w:rsidRPr="005619FD">
        <w:rPr>
          <w:rFonts w:ascii="Times New Roman" w:hAnsi="Times New Roman" w:cs="Times New Roman"/>
          <w:bCs/>
          <w:sz w:val="24"/>
          <w:szCs w:val="24"/>
        </w:rPr>
        <w:t>:</w:t>
      </w:r>
    </w:p>
    <w:p w14:paraId="726FB814" w14:textId="77777777" w:rsidR="00B765C1" w:rsidRPr="00C047DD" w:rsidRDefault="00B765C1" w:rsidP="00467C60">
      <w:pPr>
        <w:tabs>
          <w:tab w:val="left" w:pos="284"/>
        </w:tabs>
        <w:autoSpaceDE w:val="0"/>
        <w:autoSpaceDN w:val="0"/>
        <w:adjustRightInd w:val="0"/>
        <w:spacing w:line="360" w:lineRule="auto"/>
        <w:ind w:left="284" w:firstLine="567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C047DD">
        <w:rPr>
          <w:rFonts w:ascii="Times New Roman" w:hAnsi="Times New Roman" w:cs="Times New Roman"/>
          <w:i/>
          <w:sz w:val="24"/>
          <w:szCs w:val="24"/>
        </w:rPr>
        <w:t>Таблица 2</w:t>
      </w:r>
    </w:p>
    <w:tbl>
      <w:tblPr>
        <w:tblW w:w="1018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52"/>
        <w:gridCol w:w="7631"/>
      </w:tblGrid>
      <w:tr w:rsidR="00B765C1" w:rsidRPr="005619FD" w14:paraId="1513AAF8" w14:textId="77777777" w:rsidTr="00563E7B">
        <w:tc>
          <w:tcPr>
            <w:tcW w:w="2552" w:type="dxa"/>
            <w:vAlign w:val="center"/>
          </w:tcPr>
          <w:p w14:paraId="42F5DC43" w14:textId="77777777" w:rsidR="00B765C1" w:rsidRPr="005619FD" w:rsidRDefault="00B765C1" w:rsidP="005619FD">
            <w:pPr>
              <w:tabs>
                <w:tab w:val="left" w:pos="284"/>
              </w:tabs>
              <w:adjustRightInd w:val="0"/>
              <w:spacing w:line="240" w:lineRule="auto"/>
              <w:ind w:left="284" w:firstLine="567"/>
              <w:jc w:val="center"/>
              <w:rPr>
                <w:rFonts w:ascii="Times New Roman" w:hAnsi="Times New Roman"/>
                <w:b/>
              </w:rPr>
            </w:pPr>
            <w:r w:rsidRPr="005619FD">
              <w:rPr>
                <w:rFonts w:ascii="Times New Roman" w:hAnsi="Times New Roman"/>
                <w:b/>
                <w:bCs/>
              </w:rPr>
              <w:t>Профессиональные и общие компетенции</w:t>
            </w:r>
          </w:p>
        </w:tc>
        <w:tc>
          <w:tcPr>
            <w:tcW w:w="7631" w:type="dxa"/>
            <w:vAlign w:val="center"/>
          </w:tcPr>
          <w:p w14:paraId="6D0FE010" w14:textId="77777777" w:rsidR="00B765C1" w:rsidRPr="005619FD" w:rsidRDefault="00B765C1" w:rsidP="005619FD">
            <w:pPr>
              <w:tabs>
                <w:tab w:val="left" w:pos="284"/>
              </w:tabs>
              <w:adjustRightInd w:val="0"/>
              <w:spacing w:line="240" w:lineRule="auto"/>
              <w:ind w:left="284" w:firstLine="567"/>
              <w:jc w:val="center"/>
              <w:rPr>
                <w:rFonts w:ascii="Times New Roman" w:hAnsi="Times New Roman"/>
                <w:b/>
              </w:rPr>
            </w:pPr>
            <w:r w:rsidRPr="005619FD">
              <w:rPr>
                <w:rFonts w:ascii="Times New Roman" w:hAnsi="Times New Roman"/>
                <w:b/>
                <w:bCs/>
              </w:rPr>
              <w:t>Показатели оценки результата</w:t>
            </w:r>
          </w:p>
        </w:tc>
      </w:tr>
      <w:tr w:rsidR="001E271D" w:rsidRPr="005619FD" w14:paraId="75DA8C38" w14:textId="77777777" w:rsidTr="00563E7B">
        <w:tc>
          <w:tcPr>
            <w:tcW w:w="2552" w:type="dxa"/>
          </w:tcPr>
          <w:p w14:paraId="2E92A7F6" w14:textId="77777777" w:rsidR="001E271D" w:rsidRPr="005619FD" w:rsidRDefault="001E271D" w:rsidP="005619FD">
            <w:pPr>
              <w:tabs>
                <w:tab w:val="left" w:pos="284"/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 xml:space="preserve">ПК 2.1 Организовывать работу персонала по планированию и организации перевозочного процесса. </w:t>
            </w:r>
          </w:p>
        </w:tc>
        <w:tc>
          <w:tcPr>
            <w:tcW w:w="7631" w:type="dxa"/>
          </w:tcPr>
          <w:p w14:paraId="4B42673A" w14:textId="77777777" w:rsidR="004C4B8F" w:rsidRPr="005619FD" w:rsidRDefault="004C4B8F" w:rsidP="00A03FDC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Style w:val="FontStyle133"/>
                <w:sz w:val="20"/>
                <w:szCs w:val="20"/>
              </w:rPr>
            </w:pPr>
            <w:r w:rsidRPr="005619FD">
              <w:rPr>
                <w:rStyle w:val="FontStyle133"/>
                <w:sz w:val="20"/>
                <w:szCs w:val="20"/>
              </w:rPr>
              <w:t xml:space="preserve">1- </w:t>
            </w:r>
            <w:r w:rsidRPr="005619FD">
              <w:rPr>
                <w:rFonts w:ascii="Times New Roman" w:hAnsi="Times New Roman"/>
              </w:rPr>
              <w:t xml:space="preserve">Соответствие выбранных методов </w:t>
            </w:r>
            <w:r w:rsidRPr="005619FD">
              <w:rPr>
                <w:rStyle w:val="FontStyle133"/>
                <w:sz w:val="20"/>
                <w:szCs w:val="20"/>
              </w:rPr>
              <w:t>работы с персоналом</w:t>
            </w:r>
            <w:r w:rsidRPr="005619FD">
              <w:rPr>
                <w:rFonts w:ascii="Times New Roman" w:hAnsi="Times New Roman"/>
              </w:rPr>
              <w:t xml:space="preserve"> конкретным целям и задачам по планированию перевозочного процесса; </w:t>
            </w:r>
          </w:p>
          <w:p w14:paraId="4D7EF443" w14:textId="77777777" w:rsidR="004C4B8F" w:rsidRPr="005619FD" w:rsidRDefault="004C4B8F" w:rsidP="00A03FDC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/>
              </w:rPr>
            </w:pPr>
            <w:r w:rsidRPr="005619FD">
              <w:rPr>
                <w:rStyle w:val="FontStyle133"/>
                <w:sz w:val="20"/>
                <w:szCs w:val="20"/>
              </w:rPr>
              <w:t xml:space="preserve">2 – </w:t>
            </w:r>
            <w:r w:rsidRPr="005619FD">
              <w:rPr>
                <w:rFonts w:ascii="Times New Roman" w:hAnsi="Times New Roman"/>
              </w:rPr>
              <w:t>Соблюдение технологической последовательности при организации перевозочного процесса;</w:t>
            </w:r>
          </w:p>
          <w:p w14:paraId="1A6D802A" w14:textId="77777777" w:rsidR="00745E9F" w:rsidRPr="005619FD" w:rsidRDefault="004C4B8F" w:rsidP="00A03FDC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 xml:space="preserve">3 </w:t>
            </w:r>
            <w:r w:rsidRPr="005619FD">
              <w:rPr>
                <w:rStyle w:val="FontStyle133"/>
                <w:sz w:val="20"/>
                <w:szCs w:val="20"/>
              </w:rPr>
              <w:t xml:space="preserve">– </w:t>
            </w:r>
            <w:r w:rsidRPr="005619FD">
              <w:rPr>
                <w:rFonts w:ascii="Times New Roman" w:hAnsi="Times New Roman"/>
              </w:rPr>
              <w:t>Использование новых технологий (или их элементов) при организации перевозочного процесса.</w:t>
            </w:r>
          </w:p>
        </w:tc>
      </w:tr>
      <w:tr w:rsidR="001E271D" w:rsidRPr="005619FD" w14:paraId="3C02C46F" w14:textId="77777777" w:rsidTr="00563E7B">
        <w:tc>
          <w:tcPr>
            <w:tcW w:w="2552" w:type="dxa"/>
          </w:tcPr>
          <w:p w14:paraId="5C422CB0" w14:textId="77777777" w:rsidR="001E271D" w:rsidRPr="005619FD" w:rsidRDefault="001E271D" w:rsidP="005619FD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ПК 2.2  Обеспечивать безопасность движения и решать профессиональные задачи посредством применения нормативно-правовых документов.</w:t>
            </w:r>
          </w:p>
        </w:tc>
        <w:tc>
          <w:tcPr>
            <w:tcW w:w="7631" w:type="dxa"/>
          </w:tcPr>
          <w:p w14:paraId="71B94EF3" w14:textId="77777777" w:rsidR="00117ACD" w:rsidRPr="005619FD" w:rsidRDefault="00117ACD" w:rsidP="00A03FDC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Style w:val="FontStyle133"/>
                <w:sz w:val="20"/>
                <w:szCs w:val="20"/>
              </w:rPr>
            </w:pPr>
            <w:r w:rsidRPr="005619FD">
              <w:rPr>
                <w:rStyle w:val="FontStyle133"/>
                <w:sz w:val="20"/>
                <w:szCs w:val="20"/>
              </w:rPr>
              <w:t xml:space="preserve">1- </w:t>
            </w:r>
            <w:r w:rsidRPr="005619FD">
              <w:rPr>
                <w:rFonts w:ascii="Times New Roman" w:hAnsi="Times New Roman"/>
              </w:rPr>
              <w:t xml:space="preserve">Соответствие выбранных методов </w:t>
            </w:r>
            <w:r w:rsidRPr="005619FD">
              <w:rPr>
                <w:rStyle w:val="FontStyle133"/>
                <w:sz w:val="20"/>
                <w:szCs w:val="20"/>
              </w:rPr>
              <w:t>работы нормативно-правовым документам</w:t>
            </w:r>
            <w:r w:rsidRPr="005619FD">
              <w:rPr>
                <w:rFonts w:ascii="Times New Roman" w:hAnsi="Times New Roman"/>
              </w:rPr>
              <w:t xml:space="preserve">; </w:t>
            </w:r>
          </w:p>
          <w:p w14:paraId="6D16B982" w14:textId="77777777" w:rsidR="00117ACD" w:rsidRPr="005619FD" w:rsidRDefault="00117ACD" w:rsidP="00A03FDC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/>
              </w:rPr>
            </w:pPr>
            <w:r w:rsidRPr="005619FD">
              <w:rPr>
                <w:rStyle w:val="FontStyle133"/>
                <w:sz w:val="20"/>
                <w:szCs w:val="20"/>
              </w:rPr>
              <w:t xml:space="preserve">2 – </w:t>
            </w:r>
            <w:r w:rsidRPr="005619FD">
              <w:rPr>
                <w:rFonts w:ascii="Times New Roman" w:hAnsi="Times New Roman"/>
              </w:rPr>
              <w:t>Соблюдение технологической последовательности при обеспечении безопасности движения;</w:t>
            </w:r>
          </w:p>
          <w:p w14:paraId="1BD7AC89" w14:textId="77777777" w:rsidR="00745E9F" w:rsidRPr="005619FD" w:rsidRDefault="00117ACD" w:rsidP="00A03FDC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/>
                <w:bCs/>
              </w:rPr>
            </w:pPr>
            <w:r w:rsidRPr="005619FD">
              <w:rPr>
                <w:rFonts w:ascii="Times New Roman" w:hAnsi="Times New Roman"/>
              </w:rPr>
              <w:t xml:space="preserve">3 </w:t>
            </w:r>
            <w:r w:rsidRPr="005619FD">
              <w:rPr>
                <w:rStyle w:val="FontStyle133"/>
                <w:sz w:val="20"/>
                <w:szCs w:val="20"/>
              </w:rPr>
              <w:t xml:space="preserve">– </w:t>
            </w:r>
            <w:r w:rsidRPr="005619FD">
              <w:rPr>
                <w:rFonts w:ascii="Times New Roman" w:hAnsi="Times New Roman"/>
              </w:rPr>
              <w:t>Использование новых технологий (или их элементов) при обеспечении безопасности движения.</w:t>
            </w:r>
          </w:p>
        </w:tc>
      </w:tr>
      <w:tr w:rsidR="001E271D" w:rsidRPr="005619FD" w14:paraId="3C91DDDD" w14:textId="77777777" w:rsidTr="00563E7B">
        <w:tc>
          <w:tcPr>
            <w:tcW w:w="2552" w:type="dxa"/>
          </w:tcPr>
          <w:p w14:paraId="5136A6CC" w14:textId="77777777" w:rsidR="001E271D" w:rsidRPr="005619FD" w:rsidRDefault="001E271D" w:rsidP="005619FD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ПК 2.3 Организовывать работу персонала по технологическому обслуживанию перевозочного процесса</w:t>
            </w:r>
          </w:p>
        </w:tc>
        <w:tc>
          <w:tcPr>
            <w:tcW w:w="7631" w:type="dxa"/>
          </w:tcPr>
          <w:p w14:paraId="38A9BD19" w14:textId="77777777" w:rsidR="00117ACD" w:rsidRPr="005619FD" w:rsidRDefault="00117ACD" w:rsidP="00A03FDC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Style w:val="FontStyle133"/>
                <w:sz w:val="20"/>
                <w:szCs w:val="20"/>
              </w:rPr>
            </w:pPr>
            <w:r w:rsidRPr="005619FD">
              <w:rPr>
                <w:rStyle w:val="FontStyle133"/>
                <w:sz w:val="20"/>
                <w:szCs w:val="20"/>
              </w:rPr>
              <w:t xml:space="preserve">1- </w:t>
            </w:r>
            <w:r w:rsidRPr="005619FD">
              <w:rPr>
                <w:rFonts w:ascii="Times New Roman" w:hAnsi="Times New Roman"/>
              </w:rPr>
              <w:t xml:space="preserve">Соответствие выбранных методов </w:t>
            </w:r>
            <w:r w:rsidRPr="005619FD">
              <w:rPr>
                <w:rStyle w:val="FontStyle133"/>
                <w:sz w:val="20"/>
                <w:szCs w:val="20"/>
              </w:rPr>
              <w:t>работы с персоналом</w:t>
            </w:r>
            <w:r w:rsidRPr="005619FD">
              <w:rPr>
                <w:rFonts w:ascii="Times New Roman" w:hAnsi="Times New Roman"/>
              </w:rPr>
              <w:t xml:space="preserve"> конкретным целям и задачам по технологическому обслуживанию перевозочного процесса; </w:t>
            </w:r>
          </w:p>
          <w:p w14:paraId="62C82B84" w14:textId="77777777" w:rsidR="00117ACD" w:rsidRPr="005619FD" w:rsidRDefault="00117ACD" w:rsidP="00A03FDC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/>
              </w:rPr>
            </w:pPr>
            <w:r w:rsidRPr="005619FD">
              <w:rPr>
                <w:rStyle w:val="FontStyle133"/>
                <w:sz w:val="20"/>
                <w:szCs w:val="20"/>
              </w:rPr>
              <w:t xml:space="preserve">2 – </w:t>
            </w:r>
            <w:r w:rsidRPr="005619FD">
              <w:rPr>
                <w:rFonts w:ascii="Times New Roman" w:hAnsi="Times New Roman"/>
              </w:rPr>
              <w:t>Соблюдение правил организации работы персонала по технологическому обслуживанию перевозочного процесса;</w:t>
            </w:r>
          </w:p>
          <w:p w14:paraId="343A5313" w14:textId="77777777" w:rsidR="001E271D" w:rsidRPr="005619FD" w:rsidRDefault="00117ACD" w:rsidP="00A03FDC">
            <w:pPr>
              <w:tabs>
                <w:tab w:val="left" w:pos="34"/>
              </w:tabs>
              <w:adjustRightInd w:val="0"/>
              <w:spacing w:after="0" w:line="240" w:lineRule="auto"/>
              <w:ind w:left="34" w:firstLine="425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 xml:space="preserve">3 </w:t>
            </w:r>
            <w:r w:rsidRPr="005619FD">
              <w:rPr>
                <w:rStyle w:val="FontStyle133"/>
                <w:sz w:val="20"/>
                <w:szCs w:val="20"/>
              </w:rPr>
              <w:t xml:space="preserve">– </w:t>
            </w:r>
            <w:r w:rsidRPr="005619FD">
              <w:rPr>
                <w:rFonts w:ascii="Times New Roman" w:hAnsi="Times New Roman"/>
              </w:rPr>
              <w:t>Использование новых технологий (или их элементов) по технологическому обслуживанию перевозочного процесса.</w:t>
            </w:r>
          </w:p>
        </w:tc>
      </w:tr>
      <w:tr w:rsidR="002A7254" w:rsidRPr="00B317D2" w14:paraId="4801BBDF" w14:textId="77777777" w:rsidTr="002A7254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13DD0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  <w:r w:rsidRPr="002A7254">
              <w:rPr>
                <w:rFonts w:ascii="Times New Roman" w:hAnsi="Times New Roman"/>
              </w:rPr>
              <w:t>ОК 1. Выбирать способы решения задач профессиональной деятельности применительно к различным контекстам</w:t>
            </w:r>
          </w:p>
          <w:p w14:paraId="36DD4E52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7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28012" w14:textId="57120981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Style w:val="FontStyle133"/>
                <w:sz w:val="22"/>
                <w:szCs w:val="22"/>
              </w:rPr>
            </w:pPr>
            <w:r w:rsidRPr="002A7254">
              <w:rPr>
                <w:rStyle w:val="FontStyle133"/>
                <w:sz w:val="22"/>
                <w:szCs w:val="22"/>
              </w:rPr>
              <w:t>1 - высокая активность, инициативность в процессе освоения всех элементов ПМ 02;</w:t>
            </w:r>
          </w:p>
          <w:p w14:paraId="57C81C09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Fonts w:ascii="Times New Roman" w:hAnsi="Times New Roman" w:cs="Times New Roman"/>
              </w:rPr>
            </w:pPr>
            <w:r w:rsidRPr="002A7254">
              <w:rPr>
                <w:rStyle w:val="FontStyle133"/>
                <w:sz w:val="22"/>
                <w:szCs w:val="22"/>
              </w:rPr>
              <w:t xml:space="preserve">2 - активное участие в работе кружков, конкурсах профессионального мастерства, профессиональных олимпиадах, </w:t>
            </w:r>
            <w:r w:rsidRPr="002A7254">
              <w:rPr>
                <w:rFonts w:ascii="Times New Roman" w:hAnsi="Times New Roman" w:cs="Times New Roman"/>
              </w:rPr>
              <w:t>днях открытых дверей, исследовательской работе;</w:t>
            </w:r>
          </w:p>
          <w:p w14:paraId="32E87BE2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Style w:val="FontStyle133"/>
                <w:sz w:val="22"/>
                <w:szCs w:val="22"/>
              </w:rPr>
            </w:pPr>
            <w:r w:rsidRPr="002A7254">
              <w:rPr>
                <w:rFonts w:ascii="Times New Roman" w:hAnsi="Times New Roman" w:cs="Times New Roman"/>
              </w:rPr>
              <w:t>3 - соблюдение требований техники безопасности на железнодорожных путях;</w:t>
            </w:r>
          </w:p>
          <w:p w14:paraId="1BE5552F" w14:textId="77777777" w:rsidR="002A7254" w:rsidRPr="002A7254" w:rsidRDefault="002A7254" w:rsidP="002A7254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 w:cs="Times New Roman"/>
              </w:rPr>
            </w:pPr>
            <w:r w:rsidRPr="002A7254">
              <w:rPr>
                <w:rStyle w:val="FontStyle133"/>
                <w:sz w:val="22"/>
                <w:szCs w:val="22"/>
              </w:rPr>
              <w:t xml:space="preserve">4 - </w:t>
            </w:r>
            <w:r w:rsidRPr="002A7254">
              <w:rPr>
                <w:rFonts w:ascii="Times New Roman" w:hAnsi="Times New Roman" w:cs="Times New Roman"/>
              </w:rPr>
              <w:t>соблюдение требований к форме одежды.</w:t>
            </w:r>
          </w:p>
        </w:tc>
      </w:tr>
      <w:tr w:rsidR="002A7254" w:rsidRPr="00B317D2" w14:paraId="4B58631B" w14:textId="77777777" w:rsidTr="002A7254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4503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  <w:r w:rsidRPr="002A7254">
              <w:rPr>
                <w:rFonts w:ascii="Times New Roman" w:hAnsi="Times New Roman"/>
              </w:rPr>
              <w:t>ОК 2. Использовать современные средства поиска, анализа и интерпретации информации и информационные технологии для выполнения задач профессиональной деятельности</w:t>
            </w:r>
          </w:p>
          <w:p w14:paraId="31114641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</w:p>
          <w:p w14:paraId="7EC0EDFF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</w:p>
          <w:p w14:paraId="4A774D4B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  <w:r w:rsidRPr="002A7254">
              <w:rPr>
                <w:rFonts w:ascii="Times New Roman" w:hAnsi="Times New Roman"/>
              </w:rPr>
              <w:t>.</w:t>
            </w:r>
          </w:p>
        </w:tc>
        <w:tc>
          <w:tcPr>
            <w:tcW w:w="7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D013F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Fonts w:ascii="Times New Roman" w:hAnsi="Times New Roman" w:cs="Times New Roman"/>
              </w:rPr>
            </w:pPr>
            <w:r w:rsidRPr="002A7254">
              <w:rPr>
                <w:rFonts w:ascii="Times New Roman" w:hAnsi="Times New Roman" w:cs="Times New Roman"/>
              </w:rPr>
              <w:lastRenderedPageBreak/>
              <w:t>1 - оптимальный выбор источника информации в соответствии с поставленной задачей, оперативность поиска информации;</w:t>
            </w:r>
          </w:p>
          <w:p w14:paraId="0285C746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Fonts w:ascii="Times New Roman" w:hAnsi="Times New Roman" w:cs="Times New Roman"/>
              </w:rPr>
            </w:pPr>
            <w:r w:rsidRPr="002A7254">
              <w:rPr>
                <w:rFonts w:ascii="Times New Roman" w:hAnsi="Times New Roman" w:cs="Times New Roman"/>
              </w:rPr>
              <w:t>2 - соответствие найденной информации поставленной задаче;</w:t>
            </w:r>
          </w:p>
          <w:p w14:paraId="613A85CB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Fonts w:ascii="Times New Roman" w:hAnsi="Times New Roman" w:cs="Times New Roman"/>
              </w:rPr>
            </w:pPr>
            <w:r w:rsidRPr="002A7254">
              <w:rPr>
                <w:rFonts w:ascii="Times New Roman" w:hAnsi="Times New Roman" w:cs="Times New Roman"/>
              </w:rPr>
              <w:t xml:space="preserve">3 - точность </w:t>
            </w:r>
            <w:r w:rsidRPr="002A7254">
              <w:rPr>
                <w:rStyle w:val="FontStyle133"/>
                <w:sz w:val="22"/>
                <w:szCs w:val="22"/>
              </w:rPr>
              <w:t>обработки и структурирования информации при выполнении практических и самостоятельных работ;</w:t>
            </w:r>
          </w:p>
          <w:p w14:paraId="1D2BB3E3" w14:textId="77777777" w:rsidR="002A7254" w:rsidRPr="002A7254" w:rsidRDefault="002A7254" w:rsidP="002A7254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 w:cs="Times New Roman"/>
              </w:rPr>
            </w:pPr>
            <w:r w:rsidRPr="002A7254">
              <w:rPr>
                <w:rFonts w:ascii="Times New Roman" w:hAnsi="Times New Roman" w:cs="Times New Roman"/>
              </w:rPr>
              <w:t>4 - эффективность использования найденной информации для решения профессиональных задач</w:t>
            </w:r>
            <w:r w:rsidRPr="002A7254">
              <w:rPr>
                <w:rStyle w:val="ae"/>
                <w:rFonts w:ascii="Times New Roman" w:hAnsi="Times New Roman" w:cs="Times New Roman"/>
                <w:sz w:val="22"/>
                <w:szCs w:val="22"/>
              </w:rPr>
              <w:t xml:space="preserve"> по организации перевозочного процесса.</w:t>
            </w:r>
          </w:p>
          <w:p w14:paraId="30A0CE9A" w14:textId="77777777" w:rsidR="002A7254" w:rsidRPr="002A7254" w:rsidRDefault="002A7254" w:rsidP="002A7254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 w:cs="Times New Roman"/>
              </w:rPr>
            </w:pPr>
          </w:p>
          <w:p w14:paraId="2422BA32" w14:textId="77777777" w:rsidR="002A7254" w:rsidRPr="002A7254" w:rsidRDefault="002A7254" w:rsidP="002A7254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 w:cs="Times New Roman"/>
              </w:rPr>
            </w:pPr>
          </w:p>
          <w:p w14:paraId="634DD83E" w14:textId="77777777" w:rsidR="002A7254" w:rsidRPr="002A7254" w:rsidRDefault="002A7254" w:rsidP="002A7254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 w:cs="Times New Roman"/>
              </w:rPr>
            </w:pPr>
          </w:p>
          <w:p w14:paraId="3C6DB8B0" w14:textId="77777777" w:rsidR="002A7254" w:rsidRPr="002A7254" w:rsidRDefault="002A7254" w:rsidP="002A7254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 w:cs="Times New Roman"/>
              </w:rPr>
            </w:pPr>
            <w:r w:rsidRPr="002A7254">
              <w:rPr>
                <w:rFonts w:ascii="Times New Roman" w:hAnsi="Times New Roman" w:cs="Times New Roman"/>
              </w:rPr>
              <w:t>1 - рациональность планирования деятельности по организации перевозочного процесса;</w:t>
            </w:r>
          </w:p>
          <w:p w14:paraId="5852FC92" w14:textId="77777777" w:rsidR="002A7254" w:rsidRPr="002A7254" w:rsidRDefault="002A7254" w:rsidP="002A7254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 w:cs="Times New Roman"/>
              </w:rPr>
            </w:pPr>
            <w:r w:rsidRPr="002A7254">
              <w:rPr>
                <w:rFonts w:ascii="Times New Roman" w:hAnsi="Times New Roman" w:cs="Times New Roman"/>
              </w:rPr>
              <w:t>2 - обоснованность постановки цели, выбора и применения методов и способов управления эксплуатационной деятельностью;</w:t>
            </w:r>
          </w:p>
          <w:p w14:paraId="02B05591" w14:textId="77777777" w:rsidR="002A7254" w:rsidRPr="002A7254" w:rsidRDefault="002A7254" w:rsidP="002A7254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 w:cs="Times New Roman"/>
              </w:rPr>
            </w:pPr>
            <w:r w:rsidRPr="002A7254">
              <w:rPr>
                <w:rFonts w:ascii="Times New Roman" w:hAnsi="Times New Roman" w:cs="Times New Roman"/>
              </w:rPr>
              <w:t>3 - своевременность выполнения и сдачи заданий, отчетов и прочей документации;</w:t>
            </w:r>
          </w:p>
          <w:p w14:paraId="41CF5E10" w14:textId="77777777" w:rsidR="002A7254" w:rsidRPr="002A7254" w:rsidRDefault="002A7254" w:rsidP="002A7254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 w:cs="Times New Roman"/>
              </w:rPr>
            </w:pPr>
            <w:r w:rsidRPr="002A7254">
              <w:rPr>
                <w:rStyle w:val="FontStyle133"/>
                <w:sz w:val="22"/>
                <w:szCs w:val="22"/>
              </w:rPr>
              <w:t>4 - использование в работе полученных ранее знаний и умений.</w:t>
            </w:r>
          </w:p>
        </w:tc>
      </w:tr>
      <w:tr w:rsidR="002A7254" w:rsidRPr="00C654B8" w14:paraId="569FC32A" w14:textId="77777777" w:rsidTr="002A7254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EE4BE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  <w:r w:rsidRPr="002A7254">
              <w:rPr>
                <w:rFonts w:ascii="Times New Roman" w:hAnsi="Times New Roman"/>
              </w:rPr>
              <w:lastRenderedPageBreak/>
              <w:t>ОК 3 Планировать и реализовывать собственное профессиональное и личностное развитие, предпринимательскую деятельность в профессиональной сфере, использовать знания по финансовой грамотности в различных жизненных ситуациях</w:t>
            </w:r>
          </w:p>
          <w:p w14:paraId="39FA1003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</w:p>
          <w:p w14:paraId="49450567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</w:p>
          <w:p w14:paraId="77ED10BD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7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1812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Style w:val="FontStyle133"/>
                <w:sz w:val="22"/>
                <w:szCs w:val="22"/>
              </w:rPr>
            </w:pPr>
          </w:p>
          <w:p w14:paraId="37B05CA8" w14:textId="77777777" w:rsidR="002A7254" w:rsidRPr="002A7254" w:rsidRDefault="002A7254" w:rsidP="002A7254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 w:cs="Times New Roman"/>
              </w:rPr>
            </w:pPr>
            <w:r w:rsidRPr="002A7254">
              <w:rPr>
                <w:rFonts w:ascii="Times New Roman" w:hAnsi="Times New Roman" w:cs="Times New Roman"/>
              </w:rPr>
              <w:t>1 - рациональность планирования деятельности по организации перевозочного процесса;</w:t>
            </w:r>
          </w:p>
          <w:p w14:paraId="03DF6503" w14:textId="77777777" w:rsidR="002A7254" w:rsidRPr="002A7254" w:rsidRDefault="002A7254" w:rsidP="002A7254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 w:cs="Times New Roman"/>
              </w:rPr>
            </w:pPr>
            <w:r w:rsidRPr="002A7254">
              <w:rPr>
                <w:rFonts w:ascii="Times New Roman" w:hAnsi="Times New Roman" w:cs="Times New Roman"/>
              </w:rPr>
              <w:t>2 - обоснованность постановки цели, выбора и применения методов и способов управления эксплуатационной деятельностью;</w:t>
            </w:r>
          </w:p>
          <w:p w14:paraId="2C32DE9C" w14:textId="77777777" w:rsidR="002A7254" w:rsidRPr="002A7254" w:rsidRDefault="002A7254" w:rsidP="002A7254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 w:cs="Times New Roman"/>
              </w:rPr>
            </w:pPr>
            <w:r w:rsidRPr="002A7254">
              <w:rPr>
                <w:rFonts w:ascii="Times New Roman" w:hAnsi="Times New Roman" w:cs="Times New Roman"/>
              </w:rPr>
              <w:t>3 - своевременность выполнения и сдачи заданий, отчетов и прочей документации;</w:t>
            </w:r>
          </w:p>
          <w:p w14:paraId="3692DB31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Style w:val="FontStyle133"/>
                <w:sz w:val="22"/>
                <w:szCs w:val="22"/>
              </w:rPr>
            </w:pPr>
            <w:r w:rsidRPr="002A7254">
              <w:rPr>
                <w:rStyle w:val="FontStyle133"/>
                <w:sz w:val="22"/>
                <w:szCs w:val="22"/>
              </w:rPr>
              <w:t>4 - использование в работе полученных ранее знаний и умений.</w:t>
            </w:r>
          </w:p>
          <w:p w14:paraId="3AEFBC72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Style w:val="FontStyle133"/>
                <w:sz w:val="22"/>
                <w:szCs w:val="22"/>
              </w:rPr>
            </w:pPr>
          </w:p>
          <w:p w14:paraId="1A1D2C7F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Style w:val="FontStyle133"/>
                <w:sz w:val="22"/>
                <w:szCs w:val="22"/>
              </w:rPr>
            </w:pPr>
          </w:p>
          <w:p w14:paraId="6C40B7C3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Style w:val="FontStyle133"/>
                <w:sz w:val="22"/>
                <w:szCs w:val="22"/>
              </w:rPr>
            </w:pPr>
          </w:p>
          <w:p w14:paraId="09D69374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Style w:val="FontStyle133"/>
                <w:sz w:val="22"/>
                <w:szCs w:val="22"/>
              </w:rPr>
            </w:pPr>
          </w:p>
          <w:p w14:paraId="07E373EE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Style w:val="FontStyle133"/>
                <w:sz w:val="22"/>
                <w:szCs w:val="22"/>
              </w:rPr>
            </w:pPr>
          </w:p>
          <w:p w14:paraId="3BE31A13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Style w:val="FontStyle133"/>
                <w:sz w:val="22"/>
                <w:szCs w:val="22"/>
              </w:rPr>
            </w:pPr>
          </w:p>
          <w:p w14:paraId="126C0F9D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Style w:val="FontStyle133"/>
                <w:sz w:val="22"/>
                <w:szCs w:val="22"/>
              </w:rPr>
            </w:pPr>
          </w:p>
        </w:tc>
      </w:tr>
      <w:tr w:rsidR="002A7254" w:rsidRPr="00C654B8" w14:paraId="7443F4DF" w14:textId="77777777" w:rsidTr="002A7254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F06E3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  <w:r w:rsidRPr="002A7254">
              <w:rPr>
                <w:rFonts w:ascii="Times New Roman" w:hAnsi="Times New Roman"/>
              </w:rPr>
              <w:t>ОК 4 Эффективно взаимодействовать и работать в коллективе и команде</w:t>
            </w:r>
          </w:p>
          <w:p w14:paraId="3D880A22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</w:p>
          <w:p w14:paraId="26F981C3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</w:p>
          <w:p w14:paraId="4CF3CD49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</w:p>
          <w:p w14:paraId="4017533E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</w:p>
          <w:p w14:paraId="59E156AD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7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0CEE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Fonts w:ascii="Times New Roman" w:hAnsi="Times New Roman" w:cs="Times New Roman"/>
              </w:rPr>
            </w:pPr>
          </w:p>
          <w:p w14:paraId="5347D762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Style w:val="FontStyle133"/>
                <w:sz w:val="22"/>
                <w:szCs w:val="22"/>
              </w:rPr>
            </w:pPr>
            <w:r w:rsidRPr="002A7254">
              <w:rPr>
                <w:rStyle w:val="FontStyle133"/>
                <w:sz w:val="22"/>
                <w:szCs w:val="22"/>
              </w:rPr>
              <w:t>1 - постановка цели и выбор способов деятельности в соответствии с рабочей ситуацией, осуществление самоконтроля и самокоррекции для достижения цели</w:t>
            </w:r>
            <w:r w:rsidRPr="002A7254">
              <w:rPr>
                <w:rFonts w:ascii="Times New Roman" w:hAnsi="Times New Roman" w:cs="Times New Roman"/>
              </w:rPr>
              <w:t>, своевременное устранение допущенных ошибок</w:t>
            </w:r>
            <w:r w:rsidRPr="002A7254">
              <w:rPr>
                <w:rStyle w:val="FontStyle133"/>
                <w:sz w:val="22"/>
                <w:szCs w:val="22"/>
              </w:rPr>
              <w:t>;</w:t>
            </w:r>
          </w:p>
          <w:p w14:paraId="061EAB0A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Style w:val="FontStyle133"/>
                <w:sz w:val="22"/>
                <w:szCs w:val="22"/>
              </w:rPr>
            </w:pPr>
            <w:r w:rsidRPr="002A7254">
              <w:rPr>
                <w:rStyle w:val="FontStyle133"/>
                <w:sz w:val="22"/>
                <w:szCs w:val="22"/>
              </w:rPr>
              <w:t>2 - способность принимать решения в стандартных и нестандартных ситуациях при выполнении работ по осуществлению эксплуатационной деятельности;</w:t>
            </w:r>
          </w:p>
          <w:p w14:paraId="61944957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Fonts w:ascii="Times New Roman" w:hAnsi="Times New Roman" w:cs="Times New Roman"/>
              </w:rPr>
            </w:pPr>
            <w:r w:rsidRPr="002A7254">
              <w:rPr>
                <w:rStyle w:val="FontStyle133"/>
                <w:sz w:val="22"/>
                <w:szCs w:val="22"/>
              </w:rPr>
              <w:t>3 - ответственность за результат своего труда при организации перевозочного процесса.</w:t>
            </w:r>
          </w:p>
          <w:p w14:paraId="10CE7CFA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Fonts w:ascii="Times New Roman" w:hAnsi="Times New Roman" w:cs="Times New Roman"/>
              </w:rPr>
            </w:pPr>
          </w:p>
          <w:p w14:paraId="5C9D4BA6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Fonts w:ascii="Times New Roman" w:hAnsi="Times New Roman" w:cs="Times New Roman"/>
              </w:rPr>
            </w:pPr>
          </w:p>
          <w:p w14:paraId="196C0E6D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Fonts w:ascii="Times New Roman" w:hAnsi="Times New Roman" w:cs="Times New Roman"/>
              </w:rPr>
            </w:pPr>
          </w:p>
          <w:p w14:paraId="61722D62" w14:textId="77777777" w:rsidR="002A7254" w:rsidRPr="002A7254" w:rsidRDefault="002A7254" w:rsidP="002A7254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 w:cs="Times New Roman"/>
              </w:rPr>
            </w:pPr>
          </w:p>
        </w:tc>
      </w:tr>
      <w:tr w:rsidR="002A7254" w:rsidRPr="00C654B8" w14:paraId="752190E6" w14:textId="77777777" w:rsidTr="002A7254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5FAE8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  <w:r w:rsidRPr="002A7254">
              <w:rPr>
                <w:rFonts w:ascii="Times New Roman" w:hAnsi="Times New Roman"/>
              </w:rPr>
              <w:t xml:space="preserve">ОК 5 Осуществлять устную и письменную коммуникацию на государственном языке Российской Федерации </w:t>
            </w:r>
            <w:r w:rsidRPr="002A7254">
              <w:rPr>
                <w:rFonts w:ascii="Times New Roman" w:hAnsi="Times New Roman"/>
              </w:rPr>
              <w:lastRenderedPageBreak/>
              <w:t>с учетом особенностей социального и культурного контекста</w:t>
            </w:r>
          </w:p>
          <w:p w14:paraId="5C4785B3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</w:p>
          <w:p w14:paraId="3EE101C3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</w:p>
          <w:p w14:paraId="590D7898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</w:p>
          <w:p w14:paraId="74D8487D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  <w:r w:rsidRPr="002A7254">
              <w:rPr>
                <w:rFonts w:ascii="Times New Roman" w:hAnsi="Times New Roman"/>
              </w:rPr>
              <w:t>.</w:t>
            </w:r>
          </w:p>
        </w:tc>
        <w:tc>
          <w:tcPr>
            <w:tcW w:w="7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B7B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Fonts w:ascii="Times New Roman" w:hAnsi="Times New Roman" w:cs="Times New Roman"/>
              </w:rPr>
            </w:pPr>
            <w:r w:rsidRPr="002A7254">
              <w:rPr>
                <w:rFonts w:ascii="Times New Roman" w:hAnsi="Times New Roman" w:cs="Times New Roman"/>
              </w:rPr>
              <w:lastRenderedPageBreak/>
              <w:t>1 - активное и эффективное использование информационно - коммуникационных ресурсов при поиске информации, выполнении практических и самостоятельных работ, при подготовке к учебным занятиям;</w:t>
            </w:r>
          </w:p>
          <w:p w14:paraId="4F93A221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Fonts w:ascii="Times New Roman" w:hAnsi="Times New Roman" w:cs="Times New Roman"/>
              </w:rPr>
            </w:pPr>
            <w:r w:rsidRPr="002A7254">
              <w:rPr>
                <w:rFonts w:ascii="Times New Roman" w:hAnsi="Times New Roman" w:cs="Times New Roman"/>
              </w:rPr>
              <w:t xml:space="preserve">2 – грамотное осуществление устной и письменной коммуникации на </w:t>
            </w:r>
            <w:r w:rsidRPr="002A7254">
              <w:rPr>
                <w:rFonts w:ascii="Times New Roman" w:hAnsi="Times New Roman" w:cs="Times New Roman"/>
              </w:rPr>
              <w:lastRenderedPageBreak/>
              <w:t>государственном языке Российской Федерации с учетом особенностей социального и культурного контекста</w:t>
            </w:r>
          </w:p>
          <w:p w14:paraId="6DBF9AA9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Fonts w:ascii="Times New Roman" w:hAnsi="Times New Roman" w:cs="Times New Roman"/>
              </w:rPr>
            </w:pPr>
          </w:p>
          <w:p w14:paraId="6A9D3AF4" w14:textId="77777777" w:rsidR="002A7254" w:rsidRPr="002A7254" w:rsidRDefault="002A7254" w:rsidP="002A7254">
            <w:pPr>
              <w:numPr>
                <w:ilvl w:val="0"/>
                <w:numId w:val="45"/>
              </w:numPr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2A7254">
              <w:rPr>
                <w:rFonts w:ascii="Times New Roman" w:hAnsi="Times New Roman" w:cs="Times New Roman"/>
              </w:rPr>
              <w:t>-  активное участие в учебно-научно-исследовательской деятельности, студенческих конференциях, конкурсах профессионального мастерства;</w:t>
            </w:r>
          </w:p>
          <w:p w14:paraId="2CEBA2B2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Fonts w:ascii="Times New Roman" w:hAnsi="Times New Roman" w:cs="Times New Roman"/>
              </w:rPr>
            </w:pPr>
          </w:p>
          <w:p w14:paraId="66CD4A66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Fonts w:ascii="Times New Roman" w:hAnsi="Times New Roman" w:cs="Times New Roman"/>
              </w:rPr>
            </w:pPr>
          </w:p>
          <w:p w14:paraId="6CAC0CAF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Fonts w:ascii="Times New Roman" w:hAnsi="Times New Roman" w:cs="Times New Roman"/>
              </w:rPr>
            </w:pPr>
          </w:p>
          <w:p w14:paraId="1F6F896A" w14:textId="77777777" w:rsidR="002A7254" w:rsidRPr="002A7254" w:rsidRDefault="002A7254" w:rsidP="002A7254">
            <w:pPr>
              <w:tabs>
                <w:tab w:val="left" w:pos="34"/>
              </w:tabs>
              <w:ind w:left="34" w:firstLine="425"/>
              <w:rPr>
                <w:rFonts w:ascii="Times New Roman" w:hAnsi="Times New Roman" w:cs="Times New Roman"/>
              </w:rPr>
            </w:pPr>
          </w:p>
          <w:p w14:paraId="14F77A75" w14:textId="77777777" w:rsidR="002A7254" w:rsidRPr="002A7254" w:rsidRDefault="002A7254" w:rsidP="002A7254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 w:cs="Times New Roman"/>
              </w:rPr>
            </w:pPr>
          </w:p>
        </w:tc>
      </w:tr>
      <w:tr w:rsidR="002A7254" w:rsidRPr="00C654B8" w14:paraId="7631BF57" w14:textId="77777777" w:rsidTr="002A7254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C2D0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  <w:r w:rsidRPr="002A7254">
              <w:rPr>
                <w:rFonts w:ascii="Times New Roman" w:hAnsi="Times New Roman"/>
              </w:rPr>
              <w:lastRenderedPageBreak/>
              <w:t>ОК 9 Пользоваться профессиональной документацией на государственном и иностранном языках</w:t>
            </w:r>
          </w:p>
          <w:p w14:paraId="34FE77C3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</w:p>
          <w:p w14:paraId="21453149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</w:p>
          <w:p w14:paraId="76806EE5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</w:p>
          <w:p w14:paraId="382B3BEE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</w:p>
          <w:p w14:paraId="6DA6F34C" w14:textId="77777777" w:rsidR="002A7254" w:rsidRPr="002A7254" w:rsidRDefault="002A7254" w:rsidP="002A7254">
            <w:pPr>
              <w:tabs>
                <w:tab w:val="left" w:pos="284"/>
                <w:tab w:val="left" w:pos="601"/>
              </w:tabs>
              <w:suppressAutoHyphens/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7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0A2A5" w14:textId="77777777" w:rsidR="002A7254" w:rsidRPr="002A7254" w:rsidRDefault="002A7254" w:rsidP="002A7254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 w:cs="Times New Roman"/>
              </w:rPr>
            </w:pPr>
            <w:r w:rsidRPr="002A7254">
              <w:rPr>
                <w:rFonts w:ascii="Times New Roman" w:hAnsi="Times New Roman" w:cs="Times New Roman"/>
              </w:rPr>
              <w:t xml:space="preserve">1 - проявление интереса к инновациям в области </w:t>
            </w:r>
            <w:bookmarkStart w:id="0" w:name="YANDEX_45"/>
            <w:bookmarkEnd w:id="0"/>
            <w:r w:rsidRPr="002A7254">
              <w:rPr>
                <w:rFonts w:ascii="Times New Roman" w:hAnsi="Times New Roman" w:cs="Times New Roman"/>
              </w:rPr>
              <w:fldChar w:fldCharType="begin"/>
            </w:r>
            <w:r w:rsidRPr="002A7254">
              <w:rPr>
                <w:rFonts w:ascii="Times New Roman" w:hAnsi="Times New Roman" w:cs="Times New Roman"/>
              </w:rPr>
              <w:instrText xml:space="preserve"> HYPERLINK "http://hghltd.yandex.net/yandbtm?text=%D0%BF%D0%BE%D0%BA%D0%B0%D0%B7%D0%B0%D1%82%D0%B5%D0%BB%D0%B8%20%D0%BE%D1%86%D0%B5%D0%BD%D0%BA%D0%B8%20%D0%9E%D0%9A%209%20%D0%9E%D1%80%D0%B8%D0%B5%D0%BD%D1%82%D0%B8%D1%80%D0%BE%D0%B2%D0%B0%D1%82%D1%8C%D1%81%D1%8F%20%D0%B2%20%D1%83%D1%81%D0%BB%D0%BE%D0%B2%D0%B8%D1%8F%D1%85%20%D1%87%D0%B0%D1%81%D1%82%D0%BE%D0%B9%20%D1%81%D0%BC%D0%B5%D0%BD%D1%8B%20%D1%82%D0%B5%D1%85%D0%BD%D0%BE%D0%BB%D0%BE%D0%B3%D0%B8%D0%B9%20%D0%B2%20%D0%BF%D1%80%D0%BE%D1%84%D0%B5%D1%81%D1%81%D0%B8%D0%BE%D0%BD%D0%B0%D0%BB%D1%8C%D0%BD%D0%BE%D0%B9%20%D0%B4%D0%B5%D1%8F%D1%82%D0%B5%D0%BB%D1%8C%D0%BD%D0%BE%D1%81%D1%82%D0%B8&amp;url=http%3A%2F%2Fsurazhspk.narod.ru%2Fkop%2Fprepod%2F4.doc&amp;fmode=envelope&amp;lr=194&amp;l10n=ru&amp;mime=doc&amp;sign=736b40c3c153ca8d6d32a0c219fd06c3&amp;keyno=0" \l "YANDEX_44" </w:instrText>
            </w:r>
            <w:r w:rsidRPr="002A7254">
              <w:rPr>
                <w:rFonts w:ascii="Times New Roman" w:hAnsi="Times New Roman" w:cs="Times New Roman"/>
              </w:rPr>
              <w:fldChar w:fldCharType="separate"/>
            </w:r>
            <w:r w:rsidRPr="002A7254">
              <w:rPr>
                <w:rFonts w:ascii="Times New Roman" w:hAnsi="Times New Roman" w:cs="Times New Roman"/>
              </w:rPr>
              <w:fldChar w:fldCharType="end"/>
            </w:r>
            <w:r w:rsidRPr="002A7254">
              <w:rPr>
                <w:rStyle w:val="highlighthighlightactive"/>
                <w:rFonts w:ascii="Times New Roman" w:hAnsi="Times New Roman" w:cs="Times New Roman"/>
              </w:rPr>
              <w:t>профессиональной</w:t>
            </w:r>
            <w:bookmarkStart w:id="1" w:name="YANDEX_46"/>
            <w:bookmarkEnd w:id="1"/>
            <w:r w:rsidRPr="002A7254">
              <w:rPr>
                <w:rFonts w:ascii="Times New Roman" w:hAnsi="Times New Roman" w:cs="Times New Roman"/>
              </w:rPr>
              <w:fldChar w:fldCharType="begin"/>
            </w:r>
            <w:r w:rsidRPr="002A7254">
              <w:rPr>
                <w:rFonts w:ascii="Times New Roman" w:hAnsi="Times New Roman" w:cs="Times New Roman"/>
              </w:rPr>
              <w:instrText xml:space="preserve"> HYPERLINK "http://hghltd.yandex.net/yandbtm?text=%D0%BF%D0%BE%D0%BA%D0%B0%D0%B7%D0%B0%D1%82%D0%B5%D0%BB%D0%B8%20%D0%BE%D1%86%D0%B5%D0%BD%D0%BA%D0%B8%20%D0%9E%D0%9A%209%20%D0%9E%D1%80%D0%B8%D0%B5%D0%BD%D1%82%D0%B8%D1%80%D0%BE%D0%B2%D0%B0%D1%82%D1%8C%D1%81%D1%8F%20%D0%B2%20%D1%83%D1%81%D0%BB%D0%BE%D0%B2%D0%B8%D1%8F%D1%85%20%D1%87%D0%B0%D1%81%D1%82%D0%BE%D0%B9%20%D1%81%D0%BC%D0%B5%D0%BD%D1%8B%20%D1%82%D0%B5%D1%85%D0%BD%D0%BE%D0%BB%D0%BE%D0%B3%D0%B8%D0%B9%20%D0%B2%20%D0%BF%D1%80%D0%BE%D1%84%D0%B5%D1%81%D1%81%D0%B8%D0%BE%D0%BD%D0%B0%D0%BB%D1%8C%D0%BD%D0%BE%D0%B9%20%D0%B4%D0%B5%D1%8F%D1%82%D0%B5%D0%BB%D1%8C%D0%BD%D0%BE%D1%81%D1%82%D0%B8&amp;url=http%3A%2F%2Fsurazhspk.narod.ru%2Fkop%2Fprepod%2F4.doc&amp;fmode=envelope&amp;lr=194&amp;l10n=ru&amp;mime=doc&amp;sign=736b40c3c153ca8d6d32a0c219fd06c3&amp;keyno=0" \l "YANDEX_45" </w:instrText>
            </w:r>
            <w:r w:rsidRPr="002A7254">
              <w:rPr>
                <w:rFonts w:ascii="Times New Roman" w:hAnsi="Times New Roman" w:cs="Times New Roman"/>
              </w:rPr>
              <w:fldChar w:fldCharType="separate"/>
            </w:r>
            <w:r w:rsidRPr="002A7254">
              <w:rPr>
                <w:rFonts w:ascii="Times New Roman" w:hAnsi="Times New Roman" w:cs="Times New Roman"/>
              </w:rPr>
              <w:fldChar w:fldCharType="end"/>
            </w:r>
            <w:r w:rsidRPr="002A7254">
              <w:rPr>
                <w:rStyle w:val="highlighthighlightactive"/>
                <w:rFonts w:ascii="Times New Roman" w:hAnsi="Times New Roman" w:cs="Times New Roman"/>
              </w:rPr>
              <w:t xml:space="preserve"> деятельности</w:t>
            </w:r>
            <w:hyperlink r:id="rId8" w:anchor="YANDEX_47" w:history="1"/>
            <w:r w:rsidRPr="002A7254">
              <w:rPr>
                <w:rFonts w:ascii="Times New Roman" w:hAnsi="Times New Roman" w:cs="Times New Roman"/>
              </w:rPr>
              <w:t>;</w:t>
            </w:r>
          </w:p>
          <w:p w14:paraId="36FC6D7B" w14:textId="77777777" w:rsidR="002A7254" w:rsidRPr="002A7254" w:rsidRDefault="002A7254" w:rsidP="002A7254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 w:cs="Times New Roman"/>
              </w:rPr>
            </w:pPr>
            <w:r w:rsidRPr="002A7254">
              <w:rPr>
                <w:rFonts w:ascii="Times New Roman" w:hAnsi="Times New Roman" w:cs="Times New Roman"/>
              </w:rPr>
              <w:t>2 - активное участие в учебно-научно-исследовательской деятельности, студенческих конференциях, конкурсах профессионального мастерства;</w:t>
            </w:r>
          </w:p>
          <w:p w14:paraId="0D00E3D9" w14:textId="77777777" w:rsidR="002A7254" w:rsidRPr="002A7254" w:rsidRDefault="002A7254" w:rsidP="002A7254">
            <w:pPr>
              <w:tabs>
                <w:tab w:val="left" w:pos="34"/>
              </w:tabs>
              <w:spacing w:after="0" w:line="240" w:lineRule="auto"/>
              <w:ind w:left="34" w:firstLine="425"/>
              <w:rPr>
                <w:rFonts w:ascii="Times New Roman" w:hAnsi="Times New Roman" w:cs="Times New Roman"/>
              </w:rPr>
            </w:pPr>
            <w:r w:rsidRPr="002A7254">
              <w:rPr>
                <w:rFonts w:ascii="Times New Roman" w:hAnsi="Times New Roman" w:cs="Times New Roman"/>
              </w:rPr>
              <w:t>3 - систематически следить за вновь выходящей технической литературой, учитывать параметры обновления АСУ, изучать все новое прогрессивное в области работы железнодорожного транспорта.</w:t>
            </w:r>
          </w:p>
        </w:tc>
      </w:tr>
    </w:tbl>
    <w:p w14:paraId="241F9028" w14:textId="77777777" w:rsidR="002A7254" w:rsidRDefault="002A7254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69EA1DA7" w14:textId="77777777" w:rsidR="002A7254" w:rsidRDefault="002A7254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558088AD" w14:textId="77777777" w:rsidR="002A7254" w:rsidRDefault="002A7254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3F083C19" w14:textId="77777777" w:rsidR="002A7254" w:rsidRDefault="002A7254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39F67076" w14:textId="77777777" w:rsidR="002A7254" w:rsidRDefault="002A7254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3E452F7E" w14:textId="77777777" w:rsidR="002A7254" w:rsidRDefault="002A7254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7F3BB954" w14:textId="77777777" w:rsidR="002A7254" w:rsidRDefault="002A7254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0722C0B2" w14:textId="77777777" w:rsidR="00B765C1" w:rsidRDefault="007F6AC2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sz w:val="24"/>
          <w:szCs w:val="24"/>
        </w:rPr>
      </w:pPr>
      <w:r w:rsidRPr="005619FD">
        <w:rPr>
          <w:rFonts w:ascii="Times New Roman" w:hAnsi="Times New Roman" w:cs="Times New Roman"/>
          <w:b/>
          <w:bCs/>
          <w:sz w:val="24"/>
          <w:szCs w:val="24"/>
        </w:rPr>
        <w:t>3</w:t>
      </w:r>
      <w:r w:rsidR="00B765C1" w:rsidRPr="005619FD">
        <w:rPr>
          <w:rFonts w:ascii="Times New Roman" w:hAnsi="Times New Roman" w:cs="Times New Roman"/>
          <w:b/>
          <w:bCs/>
          <w:sz w:val="24"/>
          <w:szCs w:val="24"/>
        </w:rPr>
        <w:t>.2.</w:t>
      </w:r>
      <w:r w:rsidR="00B765C1" w:rsidRPr="005619FD">
        <w:rPr>
          <w:rFonts w:ascii="Times New Roman" w:hAnsi="Times New Roman" w:cs="Times New Roman"/>
          <w:b/>
          <w:sz w:val="24"/>
          <w:szCs w:val="24"/>
        </w:rPr>
        <w:t>В результате изучения профессионального модуля обучающийся должен</w:t>
      </w:r>
      <w:r w:rsidR="00B765C1" w:rsidRPr="005619FD">
        <w:rPr>
          <w:rFonts w:ascii="Times New Roman" w:hAnsi="Times New Roman" w:cs="Times New Roman"/>
          <w:sz w:val="24"/>
          <w:szCs w:val="24"/>
        </w:rPr>
        <w:t>:</w:t>
      </w:r>
    </w:p>
    <w:p w14:paraId="5B471AE5" w14:textId="77777777" w:rsidR="005619FD" w:rsidRPr="005619FD" w:rsidRDefault="005619FD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sz w:val="24"/>
          <w:szCs w:val="24"/>
        </w:rPr>
      </w:pPr>
    </w:p>
    <w:p w14:paraId="51DF9FCD" w14:textId="77777777" w:rsidR="00B765C1" w:rsidRPr="00C047DD" w:rsidRDefault="00B765C1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bCs/>
          <w:i/>
          <w:sz w:val="24"/>
          <w:szCs w:val="24"/>
        </w:rPr>
      </w:pPr>
      <w:r w:rsidRPr="00C047DD">
        <w:rPr>
          <w:rFonts w:ascii="Times New Roman" w:hAnsi="Times New Roman" w:cs="Times New Roman"/>
          <w:bCs/>
          <w:i/>
          <w:sz w:val="24"/>
          <w:szCs w:val="24"/>
        </w:rPr>
        <w:t>иметь практический опыт:</w:t>
      </w:r>
    </w:p>
    <w:p w14:paraId="0B0268CC" w14:textId="77777777" w:rsidR="005F6201" w:rsidRPr="00C047DD" w:rsidRDefault="00B765C1" w:rsidP="00C047DD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>ПО 1.</w:t>
      </w:r>
      <w:r w:rsidR="005F6201" w:rsidRPr="00C047DD">
        <w:rPr>
          <w:rFonts w:ascii="Times New Roman" w:hAnsi="Times New Roman" w:cs="Times New Roman"/>
          <w:sz w:val="24"/>
          <w:szCs w:val="24"/>
        </w:rPr>
        <w:t xml:space="preserve">- </w:t>
      </w:r>
      <w:r w:rsidR="00975F1E" w:rsidRPr="00C047DD">
        <w:rPr>
          <w:rFonts w:ascii="Times New Roman" w:hAnsi="Times New Roman" w:cs="Times New Roman"/>
          <w:sz w:val="24"/>
          <w:szCs w:val="24"/>
        </w:rPr>
        <w:t>применения теоретических знаний в области оперативного регулирования и координации деятельности</w:t>
      </w:r>
      <w:r w:rsidR="005F6201" w:rsidRPr="00C047DD">
        <w:rPr>
          <w:rFonts w:ascii="Times New Roman" w:hAnsi="Times New Roman" w:cs="Times New Roman"/>
          <w:bCs/>
          <w:color w:val="000000"/>
          <w:sz w:val="24"/>
          <w:szCs w:val="24"/>
        </w:rPr>
        <w:t>;</w:t>
      </w:r>
    </w:p>
    <w:p w14:paraId="767B0E1B" w14:textId="77777777" w:rsidR="005F6201" w:rsidRPr="00C047DD" w:rsidRDefault="005F6201" w:rsidP="00C047DD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ПО 2.- </w:t>
      </w:r>
      <w:r w:rsidR="00975F1E" w:rsidRPr="00C047DD">
        <w:rPr>
          <w:rFonts w:ascii="Times New Roman" w:hAnsi="Times New Roman" w:cs="Times New Roman"/>
          <w:bCs/>
          <w:color w:val="000000"/>
          <w:sz w:val="24"/>
          <w:szCs w:val="24"/>
        </w:rPr>
        <w:t>применения действующих положений по организации пассажирских перевозок.</w:t>
      </w:r>
    </w:p>
    <w:p w14:paraId="69D92442" w14:textId="77777777" w:rsidR="00B765C1" w:rsidRPr="00C047DD" w:rsidRDefault="00B765C1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bCs/>
          <w:i/>
          <w:sz w:val="24"/>
          <w:szCs w:val="24"/>
        </w:rPr>
      </w:pPr>
      <w:r w:rsidRPr="00C047DD">
        <w:rPr>
          <w:rFonts w:ascii="Times New Roman" w:hAnsi="Times New Roman" w:cs="Times New Roman"/>
          <w:bCs/>
          <w:i/>
          <w:sz w:val="24"/>
          <w:szCs w:val="24"/>
        </w:rPr>
        <w:t>уметь:</w:t>
      </w:r>
    </w:p>
    <w:p w14:paraId="4A50DAF5" w14:textId="77777777" w:rsidR="00B765C1" w:rsidRPr="00C047DD" w:rsidRDefault="00B765C1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>У 1</w:t>
      </w:r>
      <w:r w:rsidR="00BC1B3B" w:rsidRPr="00C047DD">
        <w:rPr>
          <w:rFonts w:ascii="Times New Roman" w:hAnsi="Times New Roman" w:cs="Times New Roman"/>
          <w:sz w:val="24"/>
          <w:szCs w:val="24"/>
        </w:rPr>
        <w:t>-обеспечить управление движением</w:t>
      </w:r>
      <w:r w:rsidRPr="00C047DD">
        <w:rPr>
          <w:rFonts w:ascii="Times New Roman" w:hAnsi="Times New Roman" w:cs="Times New Roman"/>
          <w:sz w:val="24"/>
          <w:szCs w:val="24"/>
        </w:rPr>
        <w:t>;</w:t>
      </w:r>
    </w:p>
    <w:p w14:paraId="1AECC0D3" w14:textId="77777777" w:rsidR="00B765C1" w:rsidRPr="00C047DD" w:rsidRDefault="00B765C1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>У 2</w:t>
      </w:r>
      <w:r w:rsidR="00BC1B3B" w:rsidRPr="00C047DD">
        <w:rPr>
          <w:rFonts w:ascii="Times New Roman" w:hAnsi="Times New Roman" w:cs="Times New Roman"/>
          <w:sz w:val="24"/>
          <w:szCs w:val="24"/>
        </w:rPr>
        <w:t>- анализировать работу транспорта.</w:t>
      </w:r>
    </w:p>
    <w:p w14:paraId="07AE0DA3" w14:textId="77777777" w:rsidR="00B765C1" w:rsidRPr="00C047DD" w:rsidRDefault="00B765C1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bCs/>
          <w:i/>
          <w:sz w:val="24"/>
          <w:szCs w:val="24"/>
        </w:rPr>
      </w:pPr>
      <w:r w:rsidRPr="00C047DD">
        <w:rPr>
          <w:rFonts w:ascii="Times New Roman" w:hAnsi="Times New Roman" w:cs="Times New Roman"/>
          <w:bCs/>
          <w:i/>
          <w:sz w:val="24"/>
          <w:szCs w:val="24"/>
        </w:rPr>
        <w:t>знать:</w:t>
      </w:r>
    </w:p>
    <w:p w14:paraId="3B4DD56C" w14:textId="77777777" w:rsidR="00B765C1" w:rsidRPr="00C047DD" w:rsidRDefault="00B765C1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>З 1</w:t>
      </w:r>
      <w:r w:rsidR="00BC1B3B" w:rsidRPr="00C047DD">
        <w:rPr>
          <w:rFonts w:ascii="Times New Roman" w:hAnsi="Times New Roman" w:cs="Times New Roman"/>
          <w:sz w:val="24"/>
          <w:szCs w:val="24"/>
        </w:rPr>
        <w:t>- требования к управлению персоналом</w:t>
      </w:r>
      <w:r w:rsidRPr="00C047DD">
        <w:rPr>
          <w:rFonts w:ascii="Times New Roman" w:hAnsi="Times New Roman" w:cs="Times New Roman"/>
          <w:sz w:val="24"/>
          <w:szCs w:val="24"/>
        </w:rPr>
        <w:t>;</w:t>
      </w:r>
    </w:p>
    <w:p w14:paraId="34015458" w14:textId="77777777" w:rsidR="00B765C1" w:rsidRPr="00C047DD" w:rsidRDefault="00B765C1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>З 2</w:t>
      </w:r>
      <w:r w:rsidR="00BC1B3B" w:rsidRPr="00C047DD">
        <w:rPr>
          <w:rFonts w:ascii="Times New Roman" w:hAnsi="Times New Roman" w:cs="Times New Roman"/>
          <w:sz w:val="24"/>
          <w:szCs w:val="24"/>
        </w:rPr>
        <w:t>- систему организации движения</w:t>
      </w:r>
      <w:r w:rsidRPr="00C047DD">
        <w:rPr>
          <w:rFonts w:ascii="Times New Roman" w:hAnsi="Times New Roman" w:cs="Times New Roman"/>
          <w:sz w:val="24"/>
          <w:szCs w:val="24"/>
        </w:rPr>
        <w:t>;</w:t>
      </w:r>
    </w:p>
    <w:p w14:paraId="320D9214" w14:textId="77777777" w:rsidR="00BC1B3B" w:rsidRPr="00C047DD" w:rsidRDefault="00BC1B3B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>З 3- правила документального оформления перевозок пассажиров и багажа;</w:t>
      </w:r>
    </w:p>
    <w:p w14:paraId="4DA9E880" w14:textId="77777777" w:rsidR="00BC1B3B" w:rsidRPr="00C047DD" w:rsidRDefault="00BC1B3B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>З 4-основные положения, регламентирующие взаимоотношения пассажиров с транспортом</w:t>
      </w:r>
      <w:r w:rsidR="00D20011" w:rsidRPr="00C047DD">
        <w:rPr>
          <w:rFonts w:ascii="Times New Roman" w:hAnsi="Times New Roman" w:cs="Times New Roman"/>
          <w:sz w:val="24"/>
          <w:szCs w:val="24"/>
        </w:rPr>
        <w:t xml:space="preserve"> (по видам транспорта)</w:t>
      </w:r>
      <w:r w:rsidRPr="00C047DD">
        <w:rPr>
          <w:rFonts w:ascii="Times New Roman" w:hAnsi="Times New Roman" w:cs="Times New Roman"/>
          <w:sz w:val="24"/>
          <w:szCs w:val="24"/>
        </w:rPr>
        <w:t>;</w:t>
      </w:r>
    </w:p>
    <w:p w14:paraId="0A494B2C" w14:textId="77777777" w:rsidR="00BC1B3B" w:rsidRPr="00C047DD" w:rsidRDefault="00BC1B3B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>З 5- основные принципы организации движения на транспорте (по видам транспорта);</w:t>
      </w:r>
    </w:p>
    <w:p w14:paraId="38D59434" w14:textId="77777777" w:rsidR="00BC1B3B" w:rsidRPr="00C047DD" w:rsidRDefault="00BC1B3B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lastRenderedPageBreak/>
        <w:t>З 6-особенности организации пассажирского движения;</w:t>
      </w:r>
    </w:p>
    <w:p w14:paraId="74A351B9" w14:textId="77777777" w:rsidR="00BC1B3B" w:rsidRPr="00C047DD" w:rsidRDefault="00BC1B3B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>З 7-ресурсосберегающие технологии при организации перевозок и управлении на транспорте</w:t>
      </w:r>
      <w:r w:rsidR="00D20011" w:rsidRPr="00C047DD">
        <w:rPr>
          <w:rFonts w:ascii="Times New Roman" w:hAnsi="Times New Roman" w:cs="Times New Roman"/>
          <w:sz w:val="24"/>
          <w:szCs w:val="24"/>
        </w:rPr>
        <w:t xml:space="preserve"> (по видам транспорта)</w:t>
      </w:r>
      <w:r w:rsidRPr="00C047DD">
        <w:rPr>
          <w:rFonts w:ascii="Times New Roman" w:hAnsi="Times New Roman" w:cs="Times New Roman"/>
          <w:sz w:val="24"/>
          <w:szCs w:val="24"/>
        </w:rPr>
        <w:t>.</w:t>
      </w:r>
    </w:p>
    <w:p w14:paraId="3883274F" w14:textId="77777777" w:rsidR="0022666A" w:rsidRDefault="0022666A" w:rsidP="00773900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A87DA58" w14:textId="77777777" w:rsidR="00B765C1" w:rsidRDefault="007F6AC2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619FD">
        <w:rPr>
          <w:rFonts w:ascii="Times New Roman" w:hAnsi="Times New Roman" w:cs="Times New Roman"/>
          <w:b/>
          <w:bCs/>
          <w:sz w:val="24"/>
          <w:szCs w:val="24"/>
        </w:rPr>
        <w:t>3</w:t>
      </w:r>
      <w:r w:rsidR="00E55591" w:rsidRPr="005619FD">
        <w:rPr>
          <w:rFonts w:ascii="Times New Roman" w:hAnsi="Times New Roman" w:cs="Times New Roman"/>
          <w:b/>
          <w:bCs/>
          <w:sz w:val="24"/>
          <w:szCs w:val="24"/>
        </w:rPr>
        <w:t>.3</w:t>
      </w:r>
      <w:r w:rsidR="00B765C1" w:rsidRPr="005619FD">
        <w:rPr>
          <w:rFonts w:ascii="Times New Roman" w:hAnsi="Times New Roman" w:cs="Times New Roman"/>
          <w:b/>
          <w:bCs/>
          <w:sz w:val="24"/>
          <w:szCs w:val="24"/>
        </w:rPr>
        <w:t xml:space="preserve"> Требования к курсовому проекту</w:t>
      </w:r>
    </w:p>
    <w:p w14:paraId="68D010DF" w14:textId="77777777" w:rsidR="005619FD" w:rsidRPr="005619FD" w:rsidRDefault="005619FD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1242FFA" w14:textId="77777777" w:rsidR="00E55591" w:rsidRPr="005D3981" w:rsidRDefault="00E55591" w:rsidP="00C047DD">
      <w:pPr>
        <w:tabs>
          <w:tab w:val="left" w:pos="284"/>
        </w:tabs>
        <w:autoSpaceDE w:val="0"/>
        <w:autoSpaceDN w:val="0"/>
        <w:adjustRightInd w:val="0"/>
        <w:spacing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3981">
        <w:rPr>
          <w:rFonts w:ascii="Times New Roman" w:hAnsi="Times New Roman" w:cs="Times New Roman"/>
          <w:bCs/>
          <w:sz w:val="24"/>
          <w:szCs w:val="24"/>
        </w:rPr>
        <w:t xml:space="preserve">Предусмотрено выполнение курсового проекта по </w:t>
      </w:r>
      <w:r w:rsidR="0022666A">
        <w:rPr>
          <w:rFonts w:ascii="Times New Roman" w:hAnsi="Times New Roman" w:cs="Times New Roman"/>
          <w:sz w:val="24"/>
          <w:szCs w:val="24"/>
        </w:rPr>
        <w:t>ПМ.02 Организация сервис</w:t>
      </w:r>
      <w:r w:rsidR="00915CED">
        <w:rPr>
          <w:rFonts w:ascii="Times New Roman" w:hAnsi="Times New Roman" w:cs="Times New Roman"/>
          <w:sz w:val="24"/>
          <w:szCs w:val="24"/>
        </w:rPr>
        <w:t>ного обслуживания на транспорте</w:t>
      </w:r>
      <w:r w:rsidRPr="005D3981">
        <w:rPr>
          <w:rFonts w:ascii="Times New Roman" w:hAnsi="Times New Roman" w:cs="Times New Roman"/>
          <w:sz w:val="24"/>
          <w:szCs w:val="24"/>
        </w:rPr>
        <w:t xml:space="preserve"> (на ж.д. транспорте)</w:t>
      </w:r>
    </w:p>
    <w:p w14:paraId="3451520D" w14:textId="77777777" w:rsidR="00B765C1" w:rsidRPr="005619FD" w:rsidRDefault="00566E48" w:rsidP="00C047DD">
      <w:pPr>
        <w:tabs>
          <w:tab w:val="left" w:pos="284"/>
        </w:tabs>
        <w:autoSpaceDE w:val="0"/>
        <w:autoSpaceDN w:val="0"/>
        <w:adjustRightInd w:val="0"/>
        <w:spacing w:line="240" w:lineRule="auto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5619FD">
        <w:rPr>
          <w:rFonts w:ascii="Times New Roman" w:hAnsi="Times New Roman" w:cs="Times New Roman"/>
          <w:b/>
          <w:bCs/>
          <w:sz w:val="24"/>
          <w:szCs w:val="24"/>
        </w:rPr>
        <w:t>3</w:t>
      </w:r>
      <w:r w:rsidR="00B765C1" w:rsidRPr="005619FD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Pr="005619FD">
        <w:rPr>
          <w:rFonts w:ascii="Times New Roman" w:hAnsi="Times New Roman" w:cs="Times New Roman"/>
          <w:b/>
          <w:bCs/>
          <w:sz w:val="24"/>
          <w:szCs w:val="24"/>
        </w:rPr>
        <w:t>3</w:t>
      </w:r>
      <w:r w:rsidR="00B765C1" w:rsidRPr="005619FD">
        <w:rPr>
          <w:rFonts w:ascii="Times New Roman" w:hAnsi="Times New Roman" w:cs="Times New Roman"/>
          <w:b/>
          <w:bCs/>
          <w:sz w:val="24"/>
          <w:szCs w:val="24"/>
        </w:rPr>
        <w:t>.1 Перечень курсовых проектов:</w:t>
      </w:r>
    </w:p>
    <w:p w14:paraId="2EC59A76" w14:textId="77777777" w:rsidR="00C047DD" w:rsidRPr="00C047DD" w:rsidRDefault="00C047DD" w:rsidP="00C047DD">
      <w:pPr>
        <w:tabs>
          <w:tab w:val="left" w:pos="284"/>
        </w:tabs>
        <w:autoSpaceDE w:val="0"/>
        <w:autoSpaceDN w:val="0"/>
        <w:adjustRightInd w:val="0"/>
        <w:spacing w:line="240" w:lineRule="auto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Таблица 3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6278"/>
        <w:gridCol w:w="3207"/>
      </w:tblGrid>
      <w:tr w:rsidR="00B765C1" w:rsidRPr="005619FD" w14:paraId="41E6C965" w14:textId="77777777" w:rsidTr="00773900">
        <w:tc>
          <w:tcPr>
            <w:tcW w:w="828" w:type="dxa"/>
            <w:vAlign w:val="center"/>
          </w:tcPr>
          <w:p w14:paraId="6DC35D42" w14:textId="77777777" w:rsidR="00B765C1" w:rsidRPr="005619FD" w:rsidRDefault="00B765C1" w:rsidP="005619FD">
            <w:pPr>
              <w:tabs>
                <w:tab w:val="left" w:pos="284"/>
              </w:tabs>
              <w:adjustRightInd w:val="0"/>
              <w:spacing w:line="240" w:lineRule="auto"/>
              <w:ind w:left="284" w:firstLine="567"/>
              <w:jc w:val="center"/>
              <w:rPr>
                <w:rFonts w:ascii="Times New Roman" w:hAnsi="Times New Roman"/>
                <w:b/>
                <w:bCs/>
              </w:rPr>
            </w:pPr>
            <w:r w:rsidRPr="005619FD">
              <w:rPr>
                <w:rFonts w:ascii="Times New Roman" w:hAnsi="Times New Roman"/>
                <w:b/>
                <w:bCs/>
              </w:rPr>
              <w:t>№ п/п</w:t>
            </w:r>
          </w:p>
        </w:tc>
        <w:tc>
          <w:tcPr>
            <w:tcW w:w="6372" w:type="dxa"/>
            <w:vAlign w:val="center"/>
          </w:tcPr>
          <w:p w14:paraId="7ADD963F" w14:textId="77777777" w:rsidR="00B765C1" w:rsidRPr="005619FD" w:rsidRDefault="00B765C1" w:rsidP="005619FD">
            <w:pPr>
              <w:tabs>
                <w:tab w:val="left" w:pos="284"/>
              </w:tabs>
              <w:adjustRightInd w:val="0"/>
              <w:spacing w:line="240" w:lineRule="auto"/>
              <w:ind w:left="284" w:firstLine="567"/>
              <w:jc w:val="center"/>
              <w:rPr>
                <w:rFonts w:ascii="Times New Roman" w:hAnsi="Times New Roman"/>
                <w:b/>
                <w:bCs/>
              </w:rPr>
            </w:pPr>
            <w:r w:rsidRPr="005619FD">
              <w:rPr>
                <w:rFonts w:ascii="Times New Roman" w:hAnsi="Times New Roman"/>
                <w:b/>
                <w:bCs/>
              </w:rPr>
              <w:t>Тема курсового проекта</w:t>
            </w:r>
          </w:p>
        </w:tc>
        <w:tc>
          <w:tcPr>
            <w:tcW w:w="3245" w:type="dxa"/>
            <w:vAlign w:val="center"/>
          </w:tcPr>
          <w:p w14:paraId="21D9F709" w14:textId="77777777" w:rsidR="00B765C1" w:rsidRPr="005619FD" w:rsidRDefault="00B765C1" w:rsidP="005619FD">
            <w:pPr>
              <w:tabs>
                <w:tab w:val="left" w:pos="284"/>
              </w:tabs>
              <w:adjustRightInd w:val="0"/>
              <w:spacing w:line="240" w:lineRule="auto"/>
              <w:rPr>
                <w:rFonts w:ascii="Times New Roman" w:hAnsi="Times New Roman"/>
                <w:b/>
                <w:bCs/>
              </w:rPr>
            </w:pPr>
            <w:r w:rsidRPr="005619FD">
              <w:rPr>
                <w:rFonts w:ascii="Times New Roman" w:hAnsi="Times New Roman"/>
                <w:b/>
                <w:bCs/>
              </w:rPr>
              <w:t>Семестр выполнения и защиты</w:t>
            </w:r>
          </w:p>
        </w:tc>
      </w:tr>
      <w:tr w:rsidR="00B765C1" w:rsidRPr="005619FD" w14:paraId="194DBCC1" w14:textId="77777777" w:rsidTr="00773900">
        <w:tc>
          <w:tcPr>
            <w:tcW w:w="828" w:type="dxa"/>
          </w:tcPr>
          <w:p w14:paraId="4DC8F936" w14:textId="77777777" w:rsidR="00B765C1" w:rsidRPr="005619FD" w:rsidRDefault="00B765C1" w:rsidP="005619FD">
            <w:pPr>
              <w:tabs>
                <w:tab w:val="left" w:pos="284"/>
              </w:tabs>
              <w:adjustRightInd w:val="0"/>
              <w:spacing w:line="240" w:lineRule="auto"/>
              <w:ind w:left="284" w:firstLine="567"/>
              <w:jc w:val="center"/>
              <w:rPr>
                <w:rFonts w:ascii="Times New Roman" w:hAnsi="Times New Roman"/>
                <w:bCs/>
              </w:rPr>
            </w:pPr>
            <w:r w:rsidRPr="005619FD">
              <w:rPr>
                <w:rFonts w:ascii="Times New Roman" w:hAnsi="Times New Roman"/>
                <w:bCs/>
              </w:rPr>
              <w:t>1</w:t>
            </w:r>
          </w:p>
        </w:tc>
        <w:tc>
          <w:tcPr>
            <w:tcW w:w="6372" w:type="dxa"/>
          </w:tcPr>
          <w:p w14:paraId="320D7E6F" w14:textId="77777777" w:rsidR="00B765C1" w:rsidRPr="005619FD" w:rsidRDefault="0001481B" w:rsidP="0022666A">
            <w:pPr>
              <w:tabs>
                <w:tab w:val="left" w:pos="284"/>
              </w:tabs>
              <w:spacing w:line="240" w:lineRule="auto"/>
              <w:rPr>
                <w:rFonts w:ascii="Times New Roman" w:hAnsi="Times New Roman"/>
                <w:bCs/>
              </w:rPr>
            </w:pPr>
            <w:r w:rsidRPr="005619FD">
              <w:rPr>
                <w:rFonts w:ascii="Times New Roman" w:hAnsi="Times New Roman"/>
                <w:bCs/>
              </w:rPr>
              <w:t>Организация движения поездов на железнодорожном полигоне.</w:t>
            </w:r>
          </w:p>
        </w:tc>
        <w:tc>
          <w:tcPr>
            <w:tcW w:w="3245" w:type="dxa"/>
          </w:tcPr>
          <w:p w14:paraId="4AB83ECB" w14:textId="77777777" w:rsidR="00B765C1" w:rsidRPr="005619FD" w:rsidRDefault="009A204C" w:rsidP="005619FD">
            <w:pPr>
              <w:tabs>
                <w:tab w:val="left" w:pos="284"/>
              </w:tabs>
              <w:adjustRightInd w:val="0"/>
              <w:spacing w:line="240" w:lineRule="auto"/>
              <w:ind w:left="284" w:firstLine="567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6</w:t>
            </w:r>
          </w:p>
        </w:tc>
      </w:tr>
    </w:tbl>
    <w:p w14:paraId="564EE4C5" w14:textId="77777777" w:rsidR="005619FD" w:rsidRDefault="005619FD" w:rsidP="005619F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2BAB3D4C" w14:textId="77777777" w:rsidR="005619FD" w:rsidRDefault="00566E48" w:rsidP="005619F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5619FD">
        <w:rPr>
          <w:rFonts w:ascii="Times New Roman" w:hAnsi="Times New Roman" w:cs="Times New Roman"/>
          <w:b/>
          <w:bCs/>
          <w:sz w:val="24"/>
          <w:szCs w:val="24"/>
        </w:rPr>
        <w:t>3</w:t>
      </w:r>
      <w:r w:rsidR="00B765C1" w:rsidRPr="005619FD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Pr="005619FD">
        <w:rPr>
          <w:rFonts w:ascii="Times New Roman" w:hAnsi="Times New Roman" w:cs="Times New Roman"/>
          <w:b/>
          <w:bCs/>
          <w:sz w:val="24"/>
          <w:szCs w:val="24"/>
        </w:rPr>
        <w:t>3</w:t>
      </w:r>
      <w:r w:rsidR="00B765C1" w:rsidRPr="005619FD">
        <w:rPr>
          <w:rFonts w:ascii="Times New Roman" w:hAnsi="Times New Roman" w:cs="Times New Roman"/>
          <w:b/>
          <w:bCs/>
          <w:sz w:val="24"/>
          <w:szCs w:val="24"/>
        </w:rPr>
        <w:t>.2 Критерии оценки:</w:t>
      </w:r>
    </w:p>
    <w:p w14:paraId="635B5D61" w14:textId="77777777" w:rsidR="00287436" w:rsidRPr="00C047DD" w:rsidRDefault="00C047DD" w:rsidP="00B443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Таблица 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3"/>
        <w:gridCol w:w="7330"/>
      </w:tblGrid>
      <w:tr w:rsidR="00B765C1" w:rsidRPr="005619FD" w14:paraId="74B72B4F" w14:textId="77777777" w:rsidTr="00773900">
        <w:tc>
          <w:tcPr>
            <w:tcW w:w="2988" w:type="dxa"/>
          </w:tcPr>
          <w:p w14:paraId="431A4B19" w14:textId="77777777" w:rsidR="00B765C1" w:rsidRPr="005619FD" w:rsidRDefault="00B765C1" w:rsidP="005619FD">
            <w:pPr>
              <w:tabs>
                <w:tab w:val="left" w:pos="284"/>
              </w:tabs>
              <w:adjustRightInd w:val="0"/>
              <w:spacing w:line="240" w:lineRule="auto"/>
              <w:ind w:left="284"/>
              <w:rPr>
                <w:rFonts w:ascii="Times New Roman" w:hAnsi="Times New Roman"/>
                <w:b/>
                <w:bCs/>
              </w:rPr>
            </w:pPr>
            <w:r w:rsidRPr="005619FD">
              <w:rPr>
                <w:rFonts w:ascii="Times New Roman" w:hAnsi="Times New Roman"/>
                <w:b/>
                <w:bCs/>
              </w:rPr>
              <w:t>Академическая оценка</w:t>
            </w:r>
          </w:p>
        </w:tc>
        <w:tc>
          <w:tcPr>
            <w:tcW w:w="7452" w:type="dxa"/>
          </w:tcPr>
          <w:p w14:paraId="62BFD765" w14:textId="77777777" w:rsidR="00B765C1" w:rsidRPr="005619FD" w:rsidRDefault="00B765C1" w:rsidP="005619FD">
            <w:pPr>
              <w:tabs>
                <w:tab w:val="left" w:pos="284"/>
              </w:tabs>
              <w:adjustRightInd w:val="0"/>
              <w:spacing w:line="240" w:lineRule="auto"/>
              <w:ind w:left="284" w:firstLine="567"/>
              <w:jc w:val="center"/>
              <w:rPr>
                <w:rFonts w:ascii="Times New Roman" w:hAnsi="Times New Roman"/>
                <w:b/>
                <w:bCs/>
              </w:rPr>
            </w:pPr>
            <w:r w:rsidRPr="005619FD">
              <w:rPr>
                <w:rFonts w:ascii="Times New Roman" w:hAnsi="Times New Roman"/>
                <w:b/>
                <w:bCs/>
              </w:rPr>
              <w:t>Критерии оценки</w:t>
            </w:r>
          </w:p>
        </w:tc>
      </w:tr>
      <w:tr w:rsidR="00B765C1" w:rsidRPr="005619FD" w14:paraId="0D49CBE5" w14:textId="77777777" w:rsidTr="00773900">
        <w:tc>
          <w:tcPr>
            <w:tcW w:w="2988" w:type="dxa"/>
            <w:vAlign w:val="center"/>
          </w:tcPr>
          <w:p w14:paraId="32056BF0" w14:textId="77777777" w:rsidR="00B765C1" w:rsidRPr="005619FD" w:rsidRDefault="00B765C1" w:rsidP="005619FD">
            <w:pPr>
              <w:tabs>
                <w:tab w:val="left" w:pos="284"/>
              </w:tabs>
              <w:adjustRightInd w:val="0"/>
              <w:spacing w:line="240" w:lineRule="auto"/>
              <w:ind w:left="284" w:firstLine="567"/>
              <w:rPr>
                <w:rFonts w:ascii="Times New Roman" w:hAnsi="Times New Roman"/>
                <w:b/>
                <w:bCs/>
              </w:rPr>
            </w:pPr>
            <w:r w:rsidRPr="005619FD">
              <w:rPr>
                <w:rFonts w:ascii="Times New Roman" w:hAnsi="Times New Roman"/>
              </w:rPr>
              <w:t>5 «отлично»</w:t>
            </w:r>
          </w:p>
        </w:tc>
        <w:tc>
          <w:tcPr>
            <w:tcW w:w="7452" w:type="dxa"/>
          </w:tcPr>
          <w:p w14:paraId="150AA1F1" w14:textId="77777777" w:rsidR="0001481B" w:rsidRPr="005619FD" w:rsidRDefault="0001481B" w:rsidP="00773900">
            <w:pPr>
              <w:tabs>
                <w:tab w:val="left" w:pos="-65"/>
                <w:tab w:val="left" w:pos="0"/>
              </w:tabs>
              <w:spacing w:after="0" w:line="240" w:lineRule="auto"/>
              <w:ind w:firstLine="76"/>
              <w:rPr>
                <w:rFonts w:ascii="Times New Roman" w:hAnsi="Times New Roman"/>
              </w:rPr>
            </w:pPr>
            <w:r w:rsidRPr="005619FD">
              <w:t xml:space="preserve">- </w:t>
            </w:r>
            <w:r w:rsidRPr="005619FD">
              <w:rPr>
                <w:rFonts w:ascii="Times New Roman" w:hAnsi="Times New Roman"/>
              </w:rPr>
              <w:t>проект выполнен в установленные сроки, отступлений от графика нет;</w:t>
            </w:r>
          </w:p>
          <w:p w14:paraId="53F36687" w14:textId="77777777" w:rsidR="0001481B" w:rsidRPr="005619FD" w:rsidRDefault="0001481B" w:rsidP="00773900">
            <w:pPr>
              <w:tabs>
                <w:tab w:val="left" w:pos="0"/>
                <w:tab w:val="left" w:pos="207"/>
              </w:tabs>
              <w:spacing w:after="0" w:line="240" w:lineRule="auto"/>
              <w:ind w:firstLine="76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 xml:space="preserve">- проект, расчёты выполнены в полном объёме без ошибок; </w:t>
            </w:r>
          </w:p>
          <w:p w14:paraId="3BB129ED" w14:textId="77777777" w:rsidR="0001481B" w:rsidRPr="005619FD" w:rsidRDefault="0001481B" w:rsidP="00773900">
            <w:pPr>
              <w:tabs>
                <w:tab w:val="left" w:pos="0"/>
                <w:tab w:val="left" w:pos="207"/>
              </w:tabs>
              <w:spacing w:after="0" w:line="240" w:lineRule="auto"/>
              <w:ind w:firstLine="76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- проект выполнен аккуратно и грамотно;</w:t>
            </w:r>
          </w:p>
          <w:p w14:paraId="16A23D9F" w14:textId="77777777" w:rsidR="0001481B" w:rsidRPr="005619FD" w:rsidRDefault="0001481B" w:rsidP="00773900">
            <w:pPr>
              <w:tabs>
                <w:tab w:val="left" w:pos="0"/>
                <w:tab w:val="left" w:pos="207"/>
              </w:tabs>
              <w:spacing w:after="0" w:line="240" w:lineRule="auto"/>
              <w:ind w:firstLine="76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-соблюдены стандарты оформления пояснительной записки и расчётно-графической части;</w:t>
            </w:r>
          </w:p>
          <w:p w14:paraId="6922AC0A" w14:textId="77777777" w:rsidR="0001481B" w:rsidRPr="005619FD" w:rsidRDefault="0001481B" w:rsidP="00773900">
            <w:pPr>
              <w:tabs>
                <w:tab w:val="left" w:pos="0"/>
                <w:tab w:val="left" w:pos="207"/>
              </w:tabs>
              <w:spacing w:after="0" w:line="240" w:lineRule="auto"/>
              <w:ind w:firstLine="76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- доклад, представленный  на защите, логичен, последователен, аргументирован, чёток, регламент соблюдён;</w:t>
            </w:r>
          </w:p>
          <w:p w14:paraId="722EED12" w14:textId="77777777" w:rsidR="00B765C1" w:rsidRPr="005619FD" w:rsidRDefault="0001481B" w:rsidP="00773900">
            <w:pPr>
              <w:tabs>
                <w:tab w:val="left" w:pos="0"/>
              </w:tabs>
              <w:adjustRightInd w:val="0"/>
              <w:spacing w:after="0" w:line="240" w:lineRule="auto"/>
              <w:ind w:firstLine="76"/>
              <w:rPr>
                <w:rFonts w:ascii="Times New Roman" w:hAnsi="Times New Roman"/>
                <w:b/>
                <w:bCs/>
              </w:rPr>
            </w:pPr>
            <w:r w:rsidRPr="005619FD">
              <w:rPr>
                <w:rFonts w:ascii="Times New Roman" w:hAnsi="Times New Roman"/>
              </w:rPr>
              <w:t>- ответы  на вопросы полные, высокая степень ориентированности в материале, представлены рациональные предложения по возможным вариантам решений задания.</w:t>
            </w:r>
          </w:p>
        </w:tc>
      </w:tr>
      <w:tr w:rsidR="00B765C1" w:rsidRPr="005619FD" w14:paraId="6033AF82" w14:textId="77777777" w:rsidTr="00773900">
        <w:tc>
          <w:tcPr>
            <w:tcW w:w="2988" w:type="dxa"/>
            <w:vAlign w:val="center"/>
          </w:tcPr>
          <w:p w14:paraId="631FC982" w14:textId="77777777" w:rsidR="00B765C1" w:rsidRPr="005619FD" w:rsidRDefault="00B765C1" w:rsidP="005619FD">
            <w:pPr>
              <w:tabs>
                <w:tab w:val="left" w:pos="284"/>
              </w:tabs>
              <w:adjustRightInd w:val="0"/>
              <w:spacing w:line="240" w:lineRule="auto"/>
              <w:ind w:left="284" w:firstLine="567"/>
              <w:rPr>
                <w:rFonts w:ascii="Times New Roman" w:hAnsi="Times New Roman"/>
                <w:b/>
                <w:bCs/>
              </w:rPr>
            </w:pPr>
            <w:r w:rsidRPr="005619FD">
              <w:rPr>
                <w:rFonts w:ascii="Times New Roman" w:hAnsi="Times New Roman"/>
              </w:rPr>
              <w:t>4 «хорошо»</w:t>
            </w:r>
          </w:p>
        </w:tc>
        <w:tc>
          <w:tcPr>
            <w:tcW w:w="7452" w:type="dxa"/>
          </w:tcPr>
          <w:p w14:paraId="55827EB4" w14:textId="77777777" w:rsidR="0001481B" w:rsidRPr="005619FD" w:rsidRDefault="0001481B" w:rsidP="00773900">
            <w:pPr>
              <w:tabs>
                <w:tab w:val="left" w:pos="0"/>
              </w:tabs>
              <w:spacing w:after="0" w:line="240" w:lineRule="auto"/>
              <w:ind w:firstLine="219"/>
              <w:rPr>
                <w:rFonts w:ascii="Times New Roman" w:hAnsi="Times New Roman"/>
              </w:rPr>
            </w:pPr>
            <w:r w:rsidRPr="005619FD">
              <w:t xml:space="preserve">- </w:t>
            </w:r>
            <w:r w:rsidRPr="005619FD">
              <w:rPr>
                <w:rFonts w:ascii="Times New Roman" w:hAnsi="Times New Roman"/>
              </w:rPr>
              <w:t>проект выполнен в установленные сроки, отступлений от графика нет;</w:t>
            </w:r>
          </w:p>
          <w:p w14:paraId="0A43B09C" w14:textId="77777777" w:rsidR="0001481B" w:rsidRPr="005619FD" w:rsidRDefault="0001481B" w:rsidP="00773900">
            <w:pPr>
              <w:tabs>
                <w:tab w:val="left" w:pos="0"/>
              </w:tabs>
              <w:spacing w:after="0" w:line="240" w:lineRule="auto"/>
              <w:ind w:firstLine="219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 xml:space="preserve">- проект, расчёты  выполнены в полном объёме с единичными (не более двух) не принципиальными ошибками; </w:t>
            </w:r>
          </w:p>
          <w:p w14:paraId="61DB15C1" w14:textId="77777777" w:rsidR="0001481B" w:rsidRPr="005619FD" w:rsidRDefault="0001481B" w:rsidP="00773900">
            <w:pPr>
              <w:tabs>
                <w:tab w:val="left" w:pos="0"/>
              </w:tabs>
              <w:spacing w:after="0" w:line="240" w:lineRule="auto"/>
              <w:ind w:firstLine="219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- проект выполнен аккуратно и грамотно;</w:t>
            </w:r>
          </w:p>
          <w:p w14:paraId="2CDE7916" w14:textId="77777777" w:rsidR="0001481B" w:rsidRPr="005619FD" w:rsidRDefault="0001481B" w:rsidP="00773900">
            <w:pPr>
              <w:tabs>
                <w:tab w:val="left" w:pos="0"/>
              </w:tabs>
              <w:spacing w:after="0" w:line="240" w:lineRule="auto"/>
              <w:ind w:firstLine="219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-соблюдены стандарты оформления пояснительной записки и расчётно-графической части;</w:t>
            </w:r>
          </w:p>
          <w:p w14:paraId="6DD81103" w14:textId="77777777" w:rsidR="0001481B" w:rsidRPr="005619FD" w:rsidRDefault="0001481B" w:rsidP="00773900">
            <w:pPr>
              <w:tabs>
                <w:tab w:val="left" w:pos="0"/>
              </w:tabs>
              <w:spacing w:after="0" w:line="240" w:lineRule="auto"/>
              <w:ind w:firstLine="219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- доклад, представленный  на защите, логичен, последователен, но не достаточно аргументирован или чёток, имеется не значительное отступление от регламента;</w:t>
            </w:r>
          </w:p>
          <w:p w14:paraId="15119FFF" w14:textId="77777777" w:rsidR="00B765C1" w:rsidRPr="005619FD" w:rsidRDefault="0001481B" w:rsidP="00773900">
            <w:pPr>
              <w:tabs>
                <w:tab w:val="left" w:pos="0"/>
              </w:tabs>
              <w:adjustRightInd w:val="0"/>
              <w:spacing w:after="0" w:line="240" w:lineRule="auto"/>
              <w:ind w:firstLine="219"/>
              <w:rPr>
                <w:rFonts w:ascii="Times New Roman" w:hAnsi="Times New Roman"/>
                <w:b/>
                <w:bCs/>
              </w:rPr>
            </w:pPr>
            <w:r w:rsidRPr="005619FD">
              <w:rPr>
                <w:rFonts w:ascii="Times New Roman" w:hAnsi="Times New Roman"/>
              </w:rPr>
              <w:t>- ответы  на вопросы не достаточно полные, хорошая степень ориентированности в материале, представлены рациональные предложения по возможным вариантам решений задания.</w:t>
            </w:r>
          </w:p>
        </w:tc>
      </w:tr>
      <w:tr w:rsidR="00B765C1" w:rsidRPr="005619FD" w14:paraId="464FB523" w14:textId="77777777" w:rsidTr="00773900">
        <w:tc>
          <w:tcPr>
            <w:tcW w:w="2988" w:type="dxa"/>
            <w:vAlign w:val="center"/>
          </w:tcPr>
          <w:p w14:paraId="39E0FF12" w14:textId="77777777" w:rsidR="00B765C1" w:rsidRPr="005619FD" w:rsidRDefault="00B765C1" w:rsidP="005619FD">
            <w:pPr>
              <w:tabs>
                <w:tab w:val="left" w:pos="284"/>
              </w:tabs>
              <w:adjustRightInd w:val="0"/>
              <w:spacing w:line="240" w:lineRule="auto"/>
              <w:ind w:left="284"/>
              <w:rPr>
                <w:rFonts w:ascii="Times New Roman" w:hAnsi="Times New Roman"/>
                <w:b/>
                <w:bCs/>
              </w:rPr>
            </w:pPr>
            <w:r w:rsidRPr="005619FD">
              <w:rPr>
                <w:rFonts w:ascii="Times New Roman" w:hAnsi="Times New Roman"/>
              </w:rPr>
              <w:t>3 «удовлетворительно»</w:t>
            </w:r>
          </w:p>
        </w:tc>
        <w:tc>
          <w:tcPr>
            <w:tcW w:w="7452" w:type="dxa"/>
          </w:tcPr>
          <w:p w14:paraId="07A61E26" w14:textId="77777777" w:rsidR="0001481B" w:rsidRPr="005619FD" w:rsidRDefault="0001481B" w:rsidP="00773900">
            <w:pPr>
              <w:tabs>
                <w:tab w:val="left" w:pos="0"/>
              </w:tabs>
              <w:spacing w:after="0" w:line="240" w:lineRule="auto"/>
              <w:ind w:left="-65" w:firstLine="284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- имеется не значительное нарушение установленного срока выполнения работы, отступления от графика;</w:t>
            </w:r>
          </w:p>
          <w:p w14:paraId="0ADF4BA9" w14:textId="77777777" w:rsidR="0001481B" w:rsidRPr="005619FD" w:rsidRDefault="0001481B" w:rsidP="00773900">
            <w:pPr>
              <w:tabs>
                <w:tab w:val="left" w:pos="0"/>
              </w:tabs>
              <w:spacing w:after="0" w:line="240" w:lineRule="auto"/>
              <w:ind w:left="-65" w:firstLine="284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 xml:space="preserve">-проект, расчёты  выполнены в полном объёме с тремя и более не принципиальными ошибками; </w:t>
            </w:r>
          </w:p>
          <w:p w14:paraId="33663A2F" w14:textId="77777777" w:rsidR="0001481B" w:rsidRPr="005619FD" w:rsidRDefault="0001481B" w:rsidP="00773900">
            <w:pPr>
              <w:tabs>
                <w:tab w:val="left" w:pos="0"/>
              </w:tabs>
              <w:spacing w:after="0" w:line="240" w:lineRule="auto"/>
              <w:ind w:left="-65" w:firstLine="284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- проект выполнен не достаточно аккуратно и грамотно;</w:t>
            </w:r>
          </w:p>
          <w:p w14:paraId="73D2E1DB" w14:textId="77777777" w:rsidR="0001481B" w:rsidRPr="005619FD" w:rsidRDefault="0001481B" w:rsidP="00773900">
            <w:pPr>
              <w:tabs>
                <w:tab w:val="left" w:pos="0"/>
              </w:tabs>
              <w:spacing w:after="0" w:line="240" w:lineRule="auto"/>
              <w:ind w:left="-65" w:firstLine="284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- имеются единичные отступления от стандартов оформления пояснительной записки и расчётно-графической части;</w:t>
            </w:r>
          </w:p>
          <w:p w14:paraId="7C2F8504" w14:textId="77777777" w:rsidR="0001481B" w:rsidRPr="005619FD" w:rsidRDefault="0001481B" w:rsidP="00773900">
            <w:pPr>
              <w:tabs>
                <w:tab w:val="left" w:pos="0"/>
              </w:tabs>
              <w:spacing w:after="0" w:line="240" w:lineRule="auto"/>
              <w:ind w:left="-65" w:firstLine="284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- доклад, представленный  на защите, не достаточно логичен, не достаточно аргументирован и чёток, имеется значительное отступление от регламента;</w:t>
            </w:r>
          </w:p>
          <w:p w14:paraId="460EF166" w14:textId="77777777" w:rsidR="00B765C1" w:rsidRPr="005619FD" w:rsidRDefault="0001481B" w:rsidP="00773900">
            <w:pPr>
              <w:tabs>
                <w:tab w:val="left" w:pos="0"/>
              </w:tabs>
              <w:adjustRightInd w:val="0"/>
              <w:spacing w:after="0" w:line="240" w:lineRule="auto"/>
              <w:ind w:left="-65" w:firstLine="284"/>
              <w:rPr>
                <w:rFonts w:ascii="Times New Roman" w:hAnsi="Times New Roman"/>
                <w:b/>
                <w:bCs/>
              </w:rPr>
            </w:pPr>
            <w:r w:rsidRPr="005619FD">
              <w:rPr>
                <w:rFonts w:ascii="Times New Roman" w:hAnsi="Times New Roman"/>
              </w:rPr>
              <w:t xml:space="preserve">- ответы  на вопросы не полные, удовлетворительная степень </w:t>
            </w:r>
            <w:r w:rsidRPr="005619FD">
              <w:rPr>
                <w:rFonts w:ascii="Times New Roman" w:hAnsi="Times New Roman"/>
              </w:rPr>
              <w:lastRenderedPageBreak/>
              <w:t>ориентированности в материале, не представлены рациональные предложения по возможным вариантам решений задания.</w:t>
            </w:r>
          </w:p>
        </w:tc>
      </w:tr>
      <w:tr w:rsidR="00B765C1" w:rsidRPr="005619FD" w14:paraId="35FBB433" w14:textId="77777777" w:rsidTr="00773900">
        <w:tc>
          <w:tcPr>
            <w:tcW w:w="2988" w:type="dxa"/>
            <w:vAlign w:val="center"/>
          </w:tcPr>
          <w:p w14:paraId="7AE4ECCF" w14:textId="77777777" w:rsidR="00B765C1" w:rsidRPr="005619FD" w:rsidRDefault="00B765C1" w:rsidP="005619FD">
            <w:pPr>
              <w:tabs>
                <w:tab w:val="left" w:pos="284"/>
              </w:tabs>
              <w:adjustRightInd w:val="0"/>
              <w:spacing w:line="240" w:lineRule="auto"/>
              <w:ind w:left="284"/>
              <w:rPr>
                <w:rFonts w:ascii="Times New Roman" w:hAnsi="Times New Roman"/>
                <w:b/>
                <w:bCs/>
              </w:rPr>
            </w:pPr>
            <w:r w:rsidRPr="005619FD">
              <w:rPr>
                <w:rFonts w:ascii="Times New Roman" w:hAnsi="Times New Roman"/>
              </w:rPr>
              <w:lastRenderedPageBreak/>
              <w:t>2 «неудовлетворительно»</w:t>
            </w:r>
          </w:p>
        </w:tc>
        <w:tc>
          <w:tcPr>
            <w:tcW w:w="7452" w:type="dxa"/>
          </w:tcPr>
          <w:p w14:paraId="3B5DAD06" w14:textId="77777777" w:rsidR="0001481B" w:rsidRPr="005619FD" w:rsidRDefault="00E078F4" w:rsidP="00773900">
            <w:pPr>
              <w:tabs>
                <w:tab w:val="left" w:pos="-66"/>
                <w:tab w:val="left" w:pos="76"/>
              </w:tabs>
              <w:spacing w:after="0" w:line="240" w:lineRule="auto"/>
              <w:ind w:left="-66" w:firstLine="285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-</w:t>
            </w:r>
            <w:r w:rsidR="0001481B" w:rsidRPr="005619FD">
              <w:rPr>
                <w:rFonts w:ascii="Times New Roman" w:hAnsi="Times New Roman"/>
              </w:rPr>
              <w:t>грубо нарушены установ</w:t>
            </w:r>
            <w:r w:rsidRPr="005619FD">
              <w:rPr>
                <w:rFonts w:ascii="Times New Roman" w:hAnsi="Times New Roman"/>
              </w:rPr>
              <w:t xml:space="preserve">ленные сроки выполнения </w:t>
            </w:r>
            <w:r w:rsidR="0001481B" w:rsidRPr="005619FD">
              <w:rPr>
                <w:rFonts w:ascii="Times New Roman" w:hAnsi="Times New Roman"/>
              </w:rPr>
              <w:t>проекта, график не соблюдался;</w:t>
            </w:r>
          </w:p>
          <w:p w14:paraId="13C38158" w14:textId="77777777" w:rsidR="0001481B" w:rsidRPr="005619FD" w:rsidRDefault="00E078F4" w:rsidP="00773900">
            <w:pPr>
              <w:tabs>
                <w:tab w:val="left" w:pos="-66"/>
                <w:tab w:val="left" w:pos="76"/>
              </w:tabs>
              <w:spacing w:after="0" w:line="240" w:lineRule="auto"/>
              <w:ind w:left="-66" w:firstLine="285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-</w:t>
            </w:r>
            <w:r w:rsidR="0001481B" w:rsidRPr="005619FD">
              <w:rPr>
                <w:rFonts w:ascii="Times New Roman" w:hAnsi="Times New Roman"/>
              </w:rPr>
              <w:t xml:space="preserve">проект, расчёты  выполнены не в полном объёме и (или) с  принципиальными ошибками; </w:t>
            </w:r>
          </w:p>
          <w:p w14:paraId="4E45CF5B" w14:textId="77777777" w:rsidR="0001481B" w:rsidRPr="005619FD" w:rsidRDefault="00E078F4" w:rsidP="00773900">
            <w:pPr>
              <w:tabs>
                <w:tab w:val="left" w:pos="-66"/>
                <w:tab w:val="left" w:pos="76"/>
              </w:tabs>
              <w:spacing w:after="0" w:line="240" w:lineRule="auto"/>
              <w:ind w:left="-66" w:firstLine="285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 xml:space="preserve">- </w:t>
            </w:r>
            <w:r w:rsidR="0001481B" w:rsidRPr="005619FD">
              <w:rPr>
                <w:rFonts w:ascii="Times New Roman" w:hAnsi="Times New Roman"/>
              </w:rPr>
              <w:t>проект выполнены не аккуратно и (или) без грамотно;</w:t>
            </w:r>
          </w:p>
          <w:p w14:paraId="6730AD59" w14:textId="77777777" w:rsidR="0001481B" w:rsidRPr="005619FD" w:rsidRDefault="0001481B" w:rsidP="00773900">
            <w:pPr>
              <w:tabs>
                <w:tab w:val="left" w:pos="-66"/>
                <w:tab w:val="left" w:pos="76"/>
              </w:tabs>
              <w:spacing w:after="0" w:line="240" w:lineRule="auto"/>
              <w:ind w:left="-66" w:firstLine="285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- имеются множественные отступления от стандартов оформления пояснительной записки и расчётно-графической части;</w:t>
            </w:r>
          </w:p>
          <w:p w14:paraId="5177209F" w14:textId="77777777" w:rsidR="0001481B" w:rsidRPr="005619FD" w:rsidRDefault="0001481B" w:rsidP="00773900">
            <w:pPr>
              <w:tabs>
                <w:tab w:val="left" w:pos="-66"/>
                <w:tab w:val="left" w:pos="76"/>
              </w:tabs>
              <w:spacing w:after="0" w:line="240" w:lineRule="auto"/>
              <w:ind w:left="-66" w:firstLine="285"/>
              <w:rPr>
                <w:rFonts w:ascii="Times New Roman" w:hAnsi="Times New Roman"/>
              </w:rPr>
            </w:pPr>
            <w:r w:rsidRPr="005619FD">
              <w:rPr>
                <w:rFonts w:ascii="Times New Roman" w:hAnsi="Times New Roman"/>
              </w:rPr>
              <w:t>- доклад, представленный  на защите, не логичен, не последователен, не аргументирован,  не чёток, имеется значительное отступление от регламента;</w:t>
            </w:r>
          </w:p>
          <w:p w14:paraId="622B662D" w14:textId="77777777" w:rsidR="00B765C1" w:rsidRPr="005619FD" w:rsidRDefault="0001481B" w:rsidP="00773900">
            <w:pPr>
              <w:tabs>
                <w:tab w:val="left" w:pos="-66"/>
                <w:tab w:val="left" w:pos="76"/>
              </w:tabs>
              <w:adjustRightInd w:val="0"/>
              <w:spacing w:after="0" w:line="240" w:lineRule="auto"/>
              <w:ind w:left="-66" w:firstLine="285"/>
              <w:rPr>
                <w:rFonts w:ascii="Times New Roman" w:hAnsi="Times New Roman"/>
                <w:b/>
                <w:bCs/>
              </w:rPr>
            </w:pPr>
            <w:r w:rsidRPr="005619FD">
              <w:rPr>
                <w:rFonts w:ascii="Times New Roman" w:hAnsi="Times New Roman"/>
              </w:rPr>
              <w:t>- ответы  на вопросы не даны или даны не верно, низкая степень или полное отсутствие ориенти</w:t>
            </w:r>
            <w:r w:rsidR="00E078F4" w:rsidRPr="005619FD">
              <w:rPr>
                <w:rFonts w:ascii="Times New Roman" w:hAnsi="Times New Roman"/>
              </w:rPr>
              <w:t>рованности в материале, не пред</w:t>
            </w:r>
            <w:r w:rsidRPr="005619FD">
              <w:rPr>
                <w:rFonts w:ascii="Times New Roman" w:hAnsi="Times New Roman"/>
              </w:rPr>
              <w:t>ставлены рациональные предложения по возможным вариантам решений задания.</w:t>
            </w:r>
          </w:p>
        </w:tc>
      </w:tr>
    </w:tbl>
    <w:p w14:paraId="143CD8EE" w14:textId="77777777" w:rsidR="00773900" w:rsidRDefault="00773900" w:rsidP="00B443E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7D5AD21D" w14:textId="77777777" w:rsidR="00566E48" w:rsidRPr="00B443E8" w:rsidRDefault="00566E48" w:rsidP="009A204C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047DD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="001D4C6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C047DD">
        <w:rPr>
          <w:rFonts w:ascii="Times New Roman" w:hAnsi="Times New Roman" w:cs="Times New Roman"/>
          <w:b/>
          <w:bCs/>
          <w:sz w:val="24"/>
          <w:szCs w:val="24"/>
        </w:rPr>
        <w:t>Оценка освоения междисциплинарных курсов</w:t>
      </w:r>
      <w:r w:rsidR="001D4C6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C047DD">
        <w:rPr>
          <w:rFonts w:ascii="Times New Roman" w:hAnsi="Times New Roman"/>
          <w:b/>
          <w:sz w:val="24"/>
          <w:szCs w:val="24"/>
        </w:rPr>
        <w:t>МДК 02.01.Организац</w:t>
      </w:r>
      <w:r w:rsidR="00915CED">
        <w:rPr>
          <w:rFonts w:ascii="Times New Roman" w:hAnsi="Times New Roman"/>
          <w:b/>
          <w:sz w:val="24"/>
          <w:szCs w:val="24"/>
        </w:rPr>
        <w:t xml:space="preserve">ия движения </w:t>
      </w:r>
      <w:r w:rsidRPr="00C047DD">
        <w:rPr>
          <w:rFonts w:ascii="Times New Roman" w:hAnsi="Times New Roman"/>
          <w:b/>
          <w:sz w:val="24"/>
          <w:szCs w:val="24"/>
        </w:rPr>
        <w:t xml:space="preserve"> (на ж.д. транспорте) МДК 02.02 Организация пассажирских перевозок и обслуживание </w:t>
      </w:r>
      <w:r w:rsidR="00915CED">
        <w:rPr>
          <w:rFonts w:ascii="Times New Roman" w:hAnsi="Times New Roman"/>
          <w:b/>
          <w:sz w:val="24"/>
          <w:szCs w:val="24"/>
        </w:rPr>
        <w:t>пассажиров</w:t>
      </w:r>
      <w:r w:rsidRPr="00C047DD">
        <w:rPr>
          <w:rFonts w:ascii="Times New Roman" w:hAnsi="Times New Roman"/>
          <w:b/>
          <w:sz w:val="24"/>
          <w:szCs w:val="24"/>
        </w:rPr>
        <w:t xml:space="preserve"> (на ж.д. транспорте)</w:t>
      </w:r>
    </w:p>
    <w:p w14:paraId="203B9075" w14:textId="77777777" w:rsidR="00E55591" w:rsidRPr="00C047DD" w:rsidRDefault="00566E48" w:rsidP="00C047DD">
      <w:pPr>
        <w:tabs>
          <w:tab w:val="left" w:pos="284"/>
        </w:tabs>
        <w:autoSpaceDE w:val="0"/>
        <w:autoSpaceDN w:val="0"/>
        <w:adjustRightInd w:val="0"/>
        <w:spacing w:before="120" w:line="240" w:lineRule="auto"/>
        <w:jc w:val="both"/>
        <w:rPr>
          <w:rFonts w:ascii="Times New Roman" w:hAnsi="Times New Roman" w:cs="Times New Roman"/>
          <w:b/>
          <w:bCs/>
          <w:i/>
          <w:sz w:val="24"/>
          <w:szCs w:val="24"/>
        </w:rPr>
      </w:pPr>
      <w:r w:rsidRPr="00C047DD">
        <w:rPr>
          <w:rFonts w:ascii="Times New Roman" w:hAnsi="Times New Roman" w:cs="Times New Roman"/>
          <w:b/>
          <w:bCs/>
          <w:i/>
          <w:sz w:val="24"/>
          <w:szCs w:val="24"/>
        </w:rPr>
        <w:tab/>
      </w:r>
      <w:r w:rsidRPr="00C047DD">
        <w:rPr>
          <w:rFonts w:ascii="Times New Roman" w:hAnsi="Times New Roman" w:cs="Times New Roman"/>
          <w:b/>
          <w:bCs/>
          <w:i/>
          <w:sz w:val="24"/>
          <w:szCs w:val="24"/>
        </w:rPr>
        <w:tab/>
        <w:t>4</w:t>
      </w:r>
      <w:r w:rsidR="00E55591" w:rsidRPr="00C047DD">
        <w:rPr>
          <w:rFonts w:ascii="Times New Roman" w:hAnsi="Times New Roman" w:cs="Times New Roman"/>
          <w:b/>
          <w:bCs/>
          <w:i/>
          <w:sz w:val="24"/>
          <w:szCs w:val="24"/>
        </w:rPr>
        <w:t>.1 Общие положения</w:t>
      </w:r>
    </w:p>
    <w:p w14:paraId="28219DF7" w14:textId="77777777" w:rsidR="00091FE5" w:rsidRPr="00C047DD" w:rsidRDefault="00091FE5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>Предметом оценки по МДК являются:</w:t>
      </w:r>
    </w:p>
    <w:p w14:paraId="2CB5CED2" w14:textId="77777777" w:rsidR="00091FE5" w:rsidRPr="00C047DD" w:rsidRDefault="00091FE5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 xml:space="preserve">- практический опыт, </w:t>
      </w:r>
    </w:p>
    <w:p w14:paraId="55CC09B5" w14:textId="77777777" w:rsidR="00091FE5" w:rsidRPr="00C047DD" w:rsidRDefault="00091FE5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>- умения,</w:t>
      </w:r>
    </w:p>
    <w:p w14:paraId="0F9D402B" w14:textId="77777777" w:rsidR="00091FE5" w:rsidRPr="00C047DD" w:rsidRDefault="00091FE5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 xml:space="preserve">- знания. </w:t>
      </w:r>
    </w:p>
    <w:p w14:paraId="1EB37C2D" w14:textId="77777777" w:rsidR="00091FE5" w:rsidRPr="00C047DD" w:rsidRDefault="00091FE5" w:rsidP="00C047DD">
      <w:pPr>
        <w:tabs>
          <w:tab w:val="left" w:pos="284"/>
        </w:tabs>
        <w:autoSpaceDE w:val="0"/>
        <w:autoSpaceDN w:val="0"/>
        <w:adjustRightInd w:val="0"/>
        <w:spacing w:before="120"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>Виды контроля:</w:t>
      </w:r>
    </w:p>
    <w:p w14:paraId="66AF99EB" w14:textId="77777777" w:rsidR="00091FE5" w:rsidRPr="00C047DD" w:rsidRDefault="00091FE5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color w:val="000000"/>
          <w:sz w:val="24"/>
          <w:szCs w:val="24"/>
        </w:rPr>
        <w:t>- устный опрос;</w:t>
      </w:r>
    </w:p>
    <w:p w14:paraId="79B0C8D3" w14:textId="77777777" w:rsidR="00091FE5" w:rsidRPr="00C047DD" w:rsidRDefault="00091FE5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color w:val="000000"/>
          <w:sz w:val="24"/>
          <w:szCs w:val="24"/>
        </w:rPr>
        <w:t>- письменные работы;</w:t>
      </w:r>
    </w:p>
    <w:p w14:paraId="0E153B8B" w14:textId="77777777" w:rsidR="00091FE5" w:rsidRPr="00C047DD" w:rsidRDefault="00091FE5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color w:val="000000"/>
          <w:sz w:val="24"/>
          <w:szCs w:val="24"/>
        </w:rPr>
        <w:t>- контроль с помощью технических средств и информационных систем.</w:t>
      </w:r>
    </w:p>
    <w:p w14:paraId="5F9A04C2" w14:textId="77777777" w:rsidR="00091FE5" w:rsidRPr="00C047DD" w:rsidRDefault="00091FE5" w:rsidP="00C047DD">
      <w:pPr>
        <w:tabs>
          <w:tab w:val="left" w:pos="284"/>
        </w:tabs>
        <w:autoSpaceDE w:val="0"/>
        <w:autoSpaceDN w:val="0"/>
        <w:adjustRightInd w:val="0"/>
        <w:spacing w:before="120"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>Формы и методы контроля:</w:t>
      </w:r>
    </w:p>
    <w:p w14:paraId="32B56856" w14:textId="77777777" w:rsidR="00091FE5" w:rsidRPr="00C047DD" w:rsidRDefault="00091FE5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color w:val="000000"/>
          <w:sz w:val="24"/>
          <w:szCs w:val="24"/>
          <w:u w:val="single"/>
        </w:rPr>
      </w:pPr>
      <w:r w:rsidRPr="00C047DD">
        <w:rPr>
          <w:rFonts w:ascii="Times New Roman" w:hAnsi="Times New Roman" w:cs="Times New Roman"/>
          <w:color w:val="000000"/>
          <w:sz w:val="24"/>
          <w:szCs w:val="24"/>
          <w:u w:val="single"/>
        </w:rPr>
        <w:t>а) традиционные:</w:t>
      </w:r>
    </w:p>
    <w:p w14:paraId="74706742" w14:textId="77777777" w:rsidR="00091FE5" w:rsidRPr="00C047DD" w:rsidRDefault="00091FE5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color w:val="000000"/>
          <w:sz w:val="24"/>
          <w:szCs w:val="24"/>
        </w:rPr>
        <w:t>- тестирование;</w:t>
      </w:r>
    </w:p>
    <w:p w14:paraId="17363BC6" w14:textId="77777777" w:rsidR="00091FE5" w:rsidRPr="00C047DD" w:rsidRDefault="00091FE5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color w:val="000000"/>
          <w:sz w:val="24"/>
          <w:szCs w:val="24"/>
        </w:rPr>
        <w:t>- контрольная работа;</w:t>
      </w:r>
    </w:p>
    <w:p w14:paraId="169FEAE2" w14:textId="77777777" w:rsidR="00091FE5" w:rsidRPr="00C047DD" w:rsidRDefault="00091FE5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color w:val="000000"/>
          <w:sz w:val="24"/>
          <w:szCs w:val="24"/>
        </w:rPr>
        <w:t>- лабораторная, практическая, графическая и т.п. работа;</w:t>
      </w:r>
    </w:p>
    <w:p w14:paraId="10028C50" w14:textId="77777777" w:rsidR="00091FE5" w:rsidRPr="00C047DD" w:rsidRDefault="00091FE5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color w:val="000000"/>
          <w:sz w:val="24"/>
          <w:szCs w:val="24"/>
        </w:rPr>
        <w:t xml:space="preserve">- доклады, </w:t>
      </w:r>
      <w:r w:rsidR="00D23610" w:rsidRPr="00C047DD">
        <w:rPr>
          <w:rFonts w:ascii="Times New Roman" w:hAnsi="Times New Roman" w:cs="Times New Roman"/>
          <w:color w:val="000000"/>
          <w:sz w:val="24"/>
          <w:szCs w:val="24"/>
        </w:rPr>
        <w:t>рефераты</w:t>
      </w:r>
      <w:r w:rsidRPr="00C047DD">
        <w:rPr>
          <w:rFonts w:ascii="Times New Roman" w:hAnsi="Times New Roman" w:cs="Times New Roman"/>
          <w:color w:val="000000"/>
          <w:sz w:val="24"/>
          <w:szCs w:val="24"/>
        </w:rPr>
        <w:t xml:space="preserve"> и иные творческие работы;</w:t>
      </w:r>
    </w:p>
    <w:p w14:paraId="4CCD92FB" w14:textId="77777777" w:rsidR="00091FE5" w:rsidRPr="00C047DD" w:rsidRDefault="00091FE5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color w:val="000000"/>
          <w:sz w:val="24"/>
          <w:szCs w:val="24"/>
        </w:rPr>
        <w:t>- отчет (по практикам, и т.п.);</w:t>
      </w:r>
    </w:p>
    <w:p w14:paraId="058C90B0" w14:textId="77777777" w:rsidR="00091FE5" w:rsidRPr="00C047DD" w:rsidRDefault="00091FE5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color w:val="000000"/>
          <w:sz w:val="24"/>
          <w:szCs w:val="24"/>
        </w:rPr>
        <w:t>-</w:t>
      </w:r>
      <w:r w:rsidR="00D23610" w:rsidRPr="00C047DD">
        <w:rPr>
          <w:rFonts w:ascii="Times New Roman" w:hAnsi="Times New Roman" w:cs="Times New Roman"/>
          <w:color w:val="000000"/>
          <w:sz w:val="24"/>
          <w:szCs w:val="24"/>
        </w:rPr>
        <w:t xml:space="preserve"> курсовой проект</w:t>
      </w:r>
      <w:r w:rsidRPr="00C047DD">
        <w:rPr>
          <w:rFonts w:ascii="Times New Roman" w:hAnsi="Times New Roman" w:cs="Times New Roman"/>
          <w:color w:val="000000"/>
          <w:sz w:val="24"/>
          <w:szCs w:val="24"/>
        </w:rPr>
        <w:t xml:space="preserve">; </w:t>
      </w:r>
    </w:p>
    <w:p w14:paraId="7C9759D2" w14:textId="77777777" w:rsidR="00091FE5" w:rsidRPr="00C047DD" w:rsidRDefault="00091FE5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color w:val="000000"/>
          <w:sz w:val="24"/>
          <w:szCs w:val="24"/>
        </w:rPr>
        <w:t>- дифференцированный зачет (по итогам семестра или итоговый по модулю);</w:t>
      </w:r>
    </w:p>
    <w:p w14:paraId="555DBBBB" w14:textId="77777777" w:rsidR="00091FE5" w:rsidRPr="00C047DD" w:rsidRDefault="00091FE5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color w:val="000000"/>
          <w:sz w:val="24"/>
          <w:szCs w:val="24"/>
        </w:rPr>
        <w:t>- экзамен (по итогам семестра или итоговый по модулю).</w:t>
      </w:r>
    </w:p>
    <w:p w14:paraId="07F7EB40" w14:textId="77777777" w:rsidR="00091FE5" w:rsidRPr="00C047DD" w:rsidRDefault="00091FE5" w:rsidP="00C047DD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 w:cs="Times New Roman"/>
          <w:i/>
          <w:color w:val="000000"/>
          <w:sz w:val="24"/>
          <w:szCs w:val="24"/>
        </w:rPr>
      </w:pPr>
    </w:p>
    <w:p w14:paraId="4D08A275" w14:textId="77777777" w:rsidR="00091FE5" w:rsidRPr="00C047DD" w:rsidRDefault="00091FE5" w:rsidP="00C047DD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 w:cs="Times New Roman"/>
          <w:color w:val="000000"/>
          <w:sz w:val="24"/>
          <w:szCs w:val="24"/>
          <w:u w:val="single"/>
        </w:rPr>
      </w:pPr>
      <w:r w:rsidRPr="00C047DD">
        <w:rPr>
          <w:rFonts w:ascii="Times New Roman" w:hAnsi="Times New Roman" w:cs="Times New Roman"/>
          <w:color w:val="000000"/>
          <w:sz w:val="24"/>
          <w:szCs w:val="24"/>
          <w:u w:val="single"/>
        </w:rPr>
        <w:t>б) инновационные:</w:t>
      </w:r>
    </w:p>
    <w:p w14:paraId="5F4D42C9" w14:textId="77777777" w:rsidR="00091FE5" w:rsidRPr="00F62F7D" w:rsidRDefault="00D23610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F62F7D">
        <w:rPr>
          <w:rFonts w:ascii="Times New Roman" w:hAnsi="Times New Roman" w:cs="Times New Roman"/>
          <w:color w:val="000000"/>
          <w:sz w:val="24"/>
          <w:szCs w:val="24"/>
        </w:rPr>
        <w:t>- порт</w:t>
      </w:r>
      <w:r w:rsidR="00F62F7D">
        <w:rPr>
          <w:rFonts w:ascii="Times New Roman" w:hAnsi="Times New Roman" w:cs="Times New Roman"/>
          <w:color w:val="000000"/>
          <w:sz w:val="24"/>
          <w:szCs w:val="24"/>
        </w:rPr>
        <w:t>фолио;</w:t>
      </w:r>
    </w:p>
    <w:p w14:paraId="32080285" w14:textId="77777777" w:rsidR="00091FE5" w:rsidRDefault="00091FE5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F62F7D">
        <w:rPr>
          <w:rFonts w:ascii="Times New Roman" w:hAnsi="Times New Roman" w:cs="Times New Roman"/>
          <w:color w:val="000000"/>
          <w:sz w:val="24"/>
          <w:szCs w:val="24"/>
        </w:rPr>
        <w:t>- комплексные практические задания</w:t>
      </w:r>
      <w:r w:rsidR="00F62F7D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14:paraId="78557890" w14:textId="77777777" w:rsidR="00F62F7D" w:rsidRDefault="00F62F7D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- кейс- метод;</w:t>
      </w:r>
    </w:p>
    <w:p w14:paraId="01FF1AC3" w14:textId="77777777" w:rsidR="00F62F7D" w:rsidRDefault="00F62F7D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- деловые игры;</w:t>
      </w:r>
    </w:p>
    <w:p w14:paraId="32B2546D" w14:textId="77777777" w:rsidR="00F62F7D" w:rsidRDefault="00F62F7D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- анализ ситуаций;</w:t>
      </w:r>
    </w:p>
    <w:p w14:paraId="7E5DAC2B" w14:textId="77777777" w:rsidR="00F62F7D" w:rsidRPr="00C047DD" w:rsidRDefault="00F62F7D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- конкурс курсовых проектов.</w:t>
      </w:r>
    </w:p>
    <w:p w14:paraId="6AA2E4E8" w14:textId="77777777" w:rsidR="002E4F6D" w:rsidRPr="00C047DD" w:rsidRDefault="002E4F6D" w:rsidP="00C047DD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284" w:firstLine="567"/>
        <w:rPr>
          <w:rFonts w:ascii="Times New Roman" w:hAnsi="Times New Roman" w:cs="Times New Roman"/>
          <w:i/>
          <w:color w:val="000000"/>
          <w:sz w:val="24"/>
          <w:szCs w:val="24"/>
        </w:rPr>
      </w:pPr>
    </w:p>
    <w:p w14:paraId="063478B8" w14:textId="77777777" w:rsidR="00773900" w:rsidRDefault="00773900" w:rsidP="001D4C68">
      <w:pPr>
        <w:tabs>
          <w:tab w:val="left" w:pos="284"/>
        </w:tabs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2607D58E" w14:textId="77777777" w:rsidR="00B765C1" w:rsidRDefault="00566E48" w:rsidP="00C047DD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C047DD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="00E55591" w:rsidRPr="00C047DD">
        <w:rPr>
          <w:rFonts w:ascii="Times New Roman" w:hAnsi="Times New Roman" w:cs="Times New Roman"/>
          <w:b/>
          <w:bCs/>
          <w:sz w:val="24"/>
          <w:szCs w:val="24"/>
        </w:rPr>
        <w:t>.2</w:t>
      </w:r>
      <w:r w:rsidR="00B765C1" w:rsidRPr="00C047DD">
        <w:rPr>
          <w:rFonts w:ascii="Times New Roman" w:hAnsi="Times New Roman" w:cs="Times New Roman"/>
          <w:b/>
          <w:bCs/>
          <w:sz w:val="24"/>
          <w:szCs w:val="24"/>
        </w:rPr>
        <w:t xml:space="preserve"> Задания для оценки освоения МДК </w:t>
      </w:r>
    </w:p>
    <w:p w14:paraId="15987098" w14:textId="77777777" w:rsidR="00DA7B8F" w:rsidRPr="00C047DD" w:rsidRDefault="00DA7B8F" w:rsidP="00C047DD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4.2.1 База 9 классов</w:t>
      </w:r>
      <w:r w:rsidR="001D4C68">
        <w:rPr>
          <w:rFonts w:ascii="Times New Roman" w:hAnsi="Times New Roman" w:cs="Times New Roman"/>
          <w:b/>
          <w:bCs/>
          <w:sz w:val="24"/>
          <w:szCs w:val="24"/>
        </w:rPr>
        <w:t xml:space="preserve"> (3г.10мес)</w:t>
      </w:r>
      <w:r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1424400D" w14:textId="77777777" w:rsidR="00D23610" w:rsidRPr="00C047DD" w:rsidRDefault="00D23610" w:rsidP="00C047DD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4DB9FB7A" w14:textId="77777777" w:rsidR="00D23610" w:rsidRDefault="00D23610" w:rsidP="00C047DD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/>
          <w:sz w:val="24"/>
          <w:szCs w:val="24"/>
        </w:rPr>
        <w:t>МДК 02.01.Организация</w:t>
      </w:r>
      <w:r w:rsidR="00915CED">
        <w:rPr>
          <w:rFonts w:ascii="Times New Roman" w:hAnsi="Times New Roman"/>
          <w:sz w:val="24"/>
          <w:szCs w:val="24"/>
        </w:rPr>
        <w:t xml:space="preserve"> движения </w:t>
      </w:r>
      <w:r w:rsidRPr="00C047DD">
        <w:rPr>
          <w:rFonts w:ascii="Times New Roman" w:hAnsi="Times New Roman"/>
          <w:sz w:val="24"/>
          <w:szCs w:val="24"/>
        </w:rPr>
        <w:t>(на ж.д. транспорте) и</w:t>
      </w:r>
      <w:r w:rsidR="00B443E8">
        <w:rPr>
          <w:rFonts w:ascii="Times New Roman" w:hAnsi="Times New Roman" w:cs="Times New Roman"/>
          <w:color w:val="000000"/>
          <w:sz w:val="24"/>
          <w:szCs w:val="24"/>
        </w:rPr>
        <w:t>зучается в течение</w:t>
      </w:r>
      <w:r w:rsidR="009A204C">
        <w:rPr>
          <w:rFonts w:ascii="Times New Roman" w:hAnsi="Times New Roman" w:cs="Times New Roman"/>
          <w:color w:val="000000"/>
          <w:sz w:val="24"/>
          <w:szCs w:val="24"/>
        </w:rPr>
        <w:t xml:space="preserve"> трех </w:t>
      </w:r>
      <w:r w:rsidRPr="00C047DD">
        <w:rPr>
          <w:rFonts w:ascii="Times New Roman" w:hAnsi="Times New Roman" w:cs="Times New Roman"/>
          <w:color w:val="000000"/>
          <w:sz w:val="24"/>
          <w:szCs w:val="24"/>
        </w:rPr>
        <w:t>семестров.</w:t>
      </w:r>
    </w:p>
    <w:p w14:paraId="72F15F78" w14:textId="77777777" w:rsidR="009A204C" w:rsidRPr="009A204C" w:rsidRDefault="009A204C" w:rsidP="009A204C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C047DD">
        <w:rPr>
          <w:rFonts w:ascii="Times New Roman" w:hAnsi="Times New Roman"/>
          <w:sz w:val="24"/>
          <w:szCs w:val="24"/>
        </w:rPr>
        <w:t>Фо</w:t>
      </w:r>
      <w:r>
        <w:rPr>
          <w:rFonts w:ascii="Times New Roman" w:hAnsi="Times New Roman"/>
          <w:sz w:val="24"/>
          <w:szCs w:val="24"/>
        </w:rPr>
        <w:t>рма промежуточной аттестации в 4</w:t>
      </w:r>
      <w:r w:rsidRPr="00C047DD">
        <w:rPr>
          <w:rFonts w:ascii="Times New Roman" w:hAnsi="Times New Roman"/>
          <w:sz w:val="24"/>
          <w:szCs w:val="24"/>
        </w:rPr>
        <w:t xml:space="preserve"> семестре по МДК 02.01.Организаци</w:t>
      </w:r>
      <w:r>
        <w:rPr>
          <w:rFonts w:ascii="Times New Roman" w:hAnsi="Times New Roman"/>
          <w:sz w:val="24"/>
          <w:szCs w:val="24"/>
        </w:rPr>
        <w:t xml:space="preserve">я движения </w:t>
      </w:r>
      <w:r w:rsidRPr="00C047DD">
        <w:rPr>
          <w:rFonts w:ascii="Times New Roman" w:hAnsi="Times New Roman"/>
          <w:sz w:val="24"/>
          <w:szCs w:val="24"/>
        </w:rPr>
        <w:t xml:space="preserve"> (на ж.д. транспорте) согласно учебного плана –</w:t>
      </w:r>
      <w:r w:rsidR="00DA7B8F">
        <w:rPr>
          <w:rFonts w:ascii="Times New Roman" w:hAnsi="Times New Roman"/>
        </w:rPr>
        <w:t>другая форма контроля (контрольно-обобщающее занятие)</w:t>
      </w:r>
    </w:p>
    <w:p w14:paraId="30E86ADE" w14:textId="77777777" w:rsidR="00011A6E" w:rsidRPr="00C047DD" w:rsidRDefault="00011A6E" w:rsidP="00C047DD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C047DD">
        <w:rPr>
          <w:rFonts w:ascii="Times New Roman" w:hAnsi="Times New Roman"/>
          <w:sz w:val="24"/>
          <w:szCs w:val="24"/>
        </w:rPr>
        <w:t>Форма промежуточной аттестации в 5 семестре по МДК 02.01.Организаци</w:t>
      </w:r>
      <w:r w:rsidR="00915CED">
        <w:rPr>
          <w:rFonts w:ascii="Times New Roman" w:hAnsi="Times New Roman"/>
          <w:sz w:val="24"/>
          <w:szCs w:val="24"/>
        </w:rPr>
        <w:t xml:space="preserve">я движения </w:t>
      </w:r>
      <w:r w:rsidRPr="00C047DD">
        <w:rPr>
          <w:rFonts w:ascii="Times New Roman" w:hAnsi="Times New Roman"/>
          <w:sz w:val="24"/>
          <w:szCs w:val="24"/>
        </w:rPr>
        <w:t xml:space="preserve"> (на ж.д. транспорте) согласно учебного плана –</w:t>
      </w:r>
      <w:r w:rsidR="009A204C">
        <w:rPr>
          <w:rFonts w:ascii="Times New Roman" w:hAnsi="Times New Roman"/>
        </w:rPr>
        <w:t>экзамен</w:t>
      </w:r>
      <w:r w:rsidRPr="00C047DD">
        <w:rPr>
          <w:rFonts w:ascii="Times New Roman" w:hAnsi="Times New Roman"/>
          <w:sz w:val="24"/>
          <w:szCs w:val="24"/>
        </w:rPr>
        <w:t xml:space="preserve">. </w:t>
      </w:r>
    </w:p>
    <w:p w14:paraId="5F588C41" w14:textId="77777777" w:rsidR="00D23610" w:rsidRPr="00C047DD" w:rsidRDefault="00D23610" w:rsidP="00C047DD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C047DD">
        <w:rPr>
          <w:rFonts w:ascii="Times New Roman" w:hAnsi="Times New Roman"/>
          <w:sz w:val="24"/>
          <w:szCs w:val="24"/>
        </w:rPr>
        <w:t xml:space="preserve">Форма </w:t>
      </w:r>
      <w:r w:rsidR="00DA7B8F">
        <w:rPr>
          <w:rFonts w:ascii="Times New Roman" w:hAnsi="Times New Roman"/>
          <w:sz w:val="24"/>
          <w:szCs w:val="24"/>
        </w:rPr>
        <w:t xml:space="preserve">промежуточной </w:t>
      </w:r>
      <w:r w:rsidRPr="00C047DD">
        <w:rPr>
          <w:rFonts w:ascii="Times New Roman" w:hAnsi="Times New Roman"/>
          <w:sz w:val="24"/>
          <w:szCs w:val="24"/>
        </w:rPr>
        <w:t xml:space="preserve">аттестации </w:t>
      </w:r>
      <w:r w:rsidR="00011A6E" w:rsidRPr="00C047DD">
        <w:rPr>
          <w:rFonts w:ascii="Times New Roman" w:hAnsi="Times New Roman"/>
          <w:sz w:val="24"/>
          <w:szCs w:val="24"/>
        </w:rPr>
        <w:t xml:space="preserve">в 6 семестре </w:t>
      </w:r>
      <w:r w:rsidRPr="00C047DD">
        <w:rPr>
          <w:rFonts w:ascii="Times New Roman" w:hAnsi="Times New Roman"/>
          <w:sz w:val="24"/>
          <w:szCs w:val="24"/>
        </w:rPr>
        <w:t>по МДК 02.01.Организаци</w:t>
      </w:r>
      <w:r w:rsidR="00915CED">
        <w:rPr>
          <w:rFonts w:ascii="Times New Roman" w:hAnsi="Times New Roman"/>
          <w:sz w:val="24"/>
          <w:szCs w:val="24"/>
        </w:rPr>
        <w:t>я движения</w:t>
      </w:r>
      <w:r w:rsidRPr="00C047DD">
        <w:rPr>
          <w:rFonts w:ascii="Times New Roman" w:hAnsi="Times New Roman"/>
          <w:sz w:val="24"/>
          <w:szCs w:val="24"/>
        </w:rPr>
        <w:t xml:space="preserve"> (на ж.д. транспорте) согласно учебного плана – </w:t>
      </w:r>
      <w:r w:rsidR="00DA7B8F">
        <w:rPr>
          <w:rFonts w:ascii="Times New Roman" w:hAnsi="Times New Roman"/>
          <w:sz w:val="24"/>
          <w:szCs w:val="24"/>
        </w:rPr>
        <w:t>защита курсового проекта и дифференцированный зачет</w:t>
      </w:r>
      <w:r w:rsidR="009A204C">
        <w:rPr>
          <w:rFonts w:ascii="Times New Roman" w:hAnsi="Times New Roman"/>
          <w:sz w:val="24"/>
          <w:szCs w:val="24"/>
        </w:rPr>
        <w:t>.</w:t>
      </w:r>
    </w:p>
    <w:p w14:paraId="63099000" w14:textId="77777777" w:rsidR="002E4F6D" w:rsidRPr="00C047DD" w:rsidRDefault="00D23610" w:rsidP="00C047DD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/>
          <w:sz w:val="24"/>
          <w:szCs w:val="24"/>
        </w:rPr>
        <w:t xml:space="preserve">МДК 02.02 Организация пассажирских перевозок и обслуживание </w:t>
      </w:r>
      <w:r w:rsidR="00915CED">
        <w:rPr>
          <w:rFonts w:ascii="Times New Roman" w:hAnsi="Times New Roman"/>
          <w:sz w:val="24"/>
          <w:szCs w:val="24"/>
        </w:rPr>
        <w:t>пассажиров</w:t>
      </w:r>
      <w:r w:rsidRPr="00C047DD">
        <w:rPr>
          <w:rFonts w:ascii="Times New Roman" w:hAnsi="Times New Roman"/>
          <w:sz w:val="24"/>
          <w:szCs w:val="24"/>
        </w:rPr>
        <w:t xml:space="preserve"> (на ж.д. транспорте)</w:t>
      </w:r>
      <w:r w:rsidR="002E4F6D" w:rsidRPr="00C047DD">
        <w:rPr>
          <w:rFonts w:ascii="Times New Roman" w:hAnsi="Times New Roman"/>
          <w:sz w:val="24"/>
          <w:szCs w:val="24"/>
        </w:rPr>
        <w:t xml:space="preserve"> и</w:t>
      </w:r>
      <w:r w:rsidR="00915CED">
        <w:rPr>
          <w:rFonts w:ascii="Times New Roman" w:hAnsi="Times New Roman" w:cs="Times New Roman"/>
          <w:color w:val="000000"/>
          <w:sz w:val="24"/>
          <w:szCs w:val="24"/>
        </w:rPr>
        <w:t>зучается в течение</w:t>
      </w:r>
      <w:r w:rsidR="002E4F6D" w:rsidRPr="00C047DD">
        <w:rPr>
          <w:rFonts w:ascii="Times New Roman" w:hAnsi="Times New Roman" w:cs="Times New Roman"/>
          <w:color w:val="000000"/>
          <w:sz w:val="24"/>
          <w:szCs w:val="24"/>
        </w:rPr>
        <w:t xml:space="preserve"> одного семестра.</w:t>
      </w:r>
    </w:p>
    <w:p w14:paraId="00E6298B" w14:textId="77777777" w:rsidR="00D23610" w:rsidRPr="00C047DD" w:rsidRDefault="002E4F6D" w:rsidP="00C047DD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C047DD">
        <w:rPr>
          <w:rFonts w:ascii="Times New Roman" w:hAnsi="Times New Roman"/>
          <w:sz w:val="24"/>
          <w:szCs w:val="24"/>
        </w:rPr>
        <w:t xml:space="preserve">Форма </w:t>
      </w:r>
      <w:r w:rsidR="00DA7B8F">
        <w:rPr>
          <w:rFonts w:ascii="Times New Roman" w:hAnsi="Times New Roman"/>
          <w:sz w:val="24"/>
          <w:szCs w:val="24"/>
        </w:rPr>
        <w:t>промежуточной</w:t>
      </w:r>
      <w:r w:rsidRPr="00C047DD">
        <w:rPr>
          <w:rFonts w:ascii="Times New Roman" w:hAnsi="Times New Roman"/>
          <w:sz w:val="24"/>
          <w:szCs w:val="24"/>
        </w:rPr>
        <w:t xml:space="preserve"> аттестации по МДК 02.02 Организация пассажирских перевозок и обслуживание</w:t>
      </w:r>
      <w:r w:rsidR="00915CED">
        <w:rPr>
          <w:rFonts w:ascii="Times New Roman" w:hAnsi="Times New Roman"/>
          <w:sz w:val="24"/>
          <w:szCs w:val="24"/>
        </w:rPr>
        <w:t xml:space="preserve"> пассажиров </w:t>
      </w:r>
      <w:r w:rsidRPr="00C047DD">
        <w:rPr>
          <w:rFonts w:ascii="Times New Roman" w:hAnsi="Times New Roman"/>
          <w:sz w:val="24"/>
          <w:szCs w:val="24"/>
        </w:rPr>
        <w:t xml:space="preserve"> (на ж.д. транспорте) согласно учебного плана</w:t>
      </w:r>
      <w:r w:rsidR="00DA7B8F">
        <w:rPr>
          <w:rFonts w:ascii="Times New Roman" w:hAnsi="Times New Roman"/>
          <w:sz w:val="24"/>
          <w:szCs w:val="24"/>
        </w:rPr>
        <w:t xml:space="preserve"> в 8 семестре</w:t>
      </w:r>
      <w:r w:rsidRPr="00C047DD">
        <w:rPr>
          <w:rFonts w:ascii="Times New Roman" w:hAnsi="Times New Roman"/>
          <w:sz w:val="24"/>
          <w:szCs w:val="24"/>
        </w:rPr>
        <w:t xml:space="preserve"> –</w:t>
      </w:r>
      <w:r w:rsidR="00DA7B8F">
        <w:rPr>
          <w:rFonts w:ascii="Times New Roman" w:hAnsi="Times New Roman"/>
          <w:sz w:val="24"/>
          <w:szCs w:val="24"/>
        </w:rPr>
        <w:t xml:space="preserve"> дифференцированный зачет.</w:t>
      </w:r>
    </w:p>
    <w:p w14:paraId="18D46F4C" w14:textId="77777777" w:rsidR="008E0469" w:rsidRPr="00C047DD" w:rsidRDefault="008E0469" w:rsidP="00C047DD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C047DD">
        <w:rPr>
          <w:rFonts w:ascii="Times New Roman" w:hAnsi="Times New Roman"/>
          <w:sz w:val="24"/>
          <w:szCs w:val="24"/>
        </w:rPr>
        <w:t>УП 02.01 Управление</w:t>
      </w:r>
      <w:r w:rsidR="00106073">
        <w:rPr>
          <w:rFonts w:ascii="Times New Roman" w:hAnsi="Times New Roman"/>
          <w:sz w:val="24"/>
          <w:szCs w:val="24"/>
        </w:rPr>
        <w:t xml:space="preserve"> движением осваивается в течение</w:t>
      </w:r>
      <w:r w:rsidRPr="00C047DD">
        <w:rPr>
          <w:rFonts w:ascii="Times New Roman" w:hAnsi="Times New Roman"/>
          <w:sz w:val="24"/>
          <w:szCs w:val="24"/>
        </w:rPr>
        <w:t xml:space="preserve"> 6 семестр</w:t>
      </w:r>
      <w:r w:rsidR="00DA7B8F">
        <w:rPr>
          <w:rFonts w:ascii="Times New Roman" w:hAnsi="Times New Roman"/>
          <w:sz w:val="24"/>
          <w:szCs w:val="24"/>
        </w:rPr>
        <w:t>а</w:t>
      </w:r>
      <w:r w:rsidRPr="00C047DD">
        <w:rPr>
          <w:rFonts w:ascii="Times New Roman" w:hAnsi="Times New Roman"/>
          <w:sz w:val="24"/>
          <w:szCs w:val="24"/>
        </w:rPr>
        <w:t xml:space="preserve">. Форма </w:t>
      </w:r>
      <w:r w:rsidR="00DA7B8F">
        <w:rPr>
          <w:rFonts w:ascii="Times New Roman" w:hAnsi="Times New Roman"/>
          <w:sz w:val="24"/>
          <w:szCs w:val="24"/>
        </w:rPr>
        <w:t xml:space="preserve">промежуточной </w:t>
      </w:r>
      <w:r w:rsidRPr="00C047DD">
        <w:rPr>
          <w:rFonts w:ascii="Times New Roman" w:hAnsi="Times New Roman"/>
          <w:sz w:val="24"/>
          <w:szCs w:val="24"/>
        </w:rPr>
        <w:t xml:space="preserve"> аттестации по УП 02.01 Управление движением</w:t>
      </w:r>
      <w:r w:rsidR="0048791F" w:rsidRPr="00C047DD">
        <w:rPr>
          <w:rFonts w:ascii="Times New Roman" w:hAnsi="Times New Roman"/>
          <w:sz w:val="24"/>
          <w:szCs w:val="24"/>
        </w:rPr>
        <w:t>,</w:t>
      </w:r>
      <w:r w:rsidRPr="00C047DD">
        <w:rPr>
          <w:rFonts w:ascii="Times New Roman" w:hAnsi="Times New Roman"/>
          <w:sz w:val="24"/>
          <w:szCs w:val="24"/>
        </w:rPr>
        <w:t>согласно учебного плана</w:t>
      </w:r>
      <w:r w:rsidR="00DA7B8F">
        <w:rPr>
          <w:rFonts w:ascii="Times New Roman" w:hAnsi="Times New Roman"/>
          <w:sz w:val="24"/>
          <w:szCs w:val="24"/>
        </w:rPr>
        <w:t xml:space="preserve"> в 6 семестре </w:t>
      </w:r>
      <w:r w:rsidRPr="00C047DD">
        <w:rPr>
          <w:rFonts w:ascii="Times New Roman" w:hAnsi="Times New Roman"/>
          <w:sz w:val="24"/>
          <w:szCs w:val="24"/>
        </w:rPr>
        <w:t xml:space="preserve"> - </w:t>
      </w:r>
      <w:r w:rsidR="00DA7B8F">
        <w:rPr>
          <w:rFonts w:ascii="Times New Roman" w:hAnsi="Times New Roman"/>
          <w:sz w:val="24"/>
          <w:szCs w:val="24"/>
        </w:rPr>
        <w:t>д</w:t>
      </w:r>
      <w:r w:rsidRPr="00C047DD">
        <w:rPr>
          <w:rFonts w:ascii="Times New Roman" w:hAnsi="Times New Roman"/>
          <w:sz w:val="24"/>
          <w:szCs w:val="24"/>
        </w:rPr>
        <w:t>ифференцированный зачет (ДЗ)</w:t>
      </w:r>
    </w:p>
    <w:p w14:paraId="28BE7A1F" w14:textId="77777777" w:rsidR="008E0469" w:rsidRPr="00C047DD" w:rsidRDefault="008E0469" w:rsidP="00C047DD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C047DD">
        <w:rPr>
          <w:rFonts w:ascii="Times New Roman" w:hAnsi="Times New Roman"/>
          <w:sz w:val="24"/>
          <w:szCs w:val="24"/>
        </w:rPr>
        <w:t>ПП 02.01</w:t>
      </w:r>
      <w:r w:rsidR="001D4C68">
        <w:rPr>
          <w:rFonts w:ascii="Times New Roman" w:hAnsi="Times New Roman"/>
          <w:sz w:val="24"/>
          <w:szCs w:val="24"/>
        </w:rPr>
        <w:t xml:space="preserve"> </w:t>
      </w:r>
      <w:r w:rsidRPr="00C047DD">
        <w:rPr>
          <w:rFonts w:ascii="Times New Roman" w:hAnsi="Times New Roman"/>
          <w:sz w:val="24"/>
          <w:szCs w:val="24"/>
        </w:rPr>
        <w:t xml:space="preserve">Практика по профилю специальности </w:t>
      </w:r>
      <w:r w:rsidR="00106073">
        <w:rPr>
          <w:rFonts w:ascii="Times New Roman" w:hAnsi="Times New Roman"/>
          <w:sz w:val="24"/>
          <w:szCs w:val="24"/>
        </w:rPr>
        <w:t>осваивается в течение</w:t>
      </w:r>
      <w:r w:rsidR="0048791F" w:rsidRPr="00C047DD">
        <w:rPr>
          <w:rFonts w:ascii="Times New Roman" w:hAnsi="Times New Roman"/>
          <w:sz w:val="24"/>
          <w:szCs w:val="24"/>
        </w:rPr>
        <w:t xml:space="preserve"> 6 и 7 семестров. Форма </w:t>
      </w:r>
      <w:r w:rsidR="00DA7B8F">
        <w:rPr>
          <w:rFonts w:ascii="Times New Roman" w:hAnsi="Times New Roman"/>
          <w:sz w:val="24"/>
          <w:szCs w:val="24"/>
        </w:rPr>
        <w:t>промежуточной</w:t>
      </w:r>
      <w:r w:rsidR="0048791F" w:rsidRPr="00C047DD">
        <w:rPr>
          <w:rFonts w:ascii="Times New Roman" w:hAnsi="Times New Roman"/>
          <w:sz w:val="24"/>
          <w:szCs w:val="24"/>
        </w:rPr>
        <w:t xml:space="preserve"> аттестации по ПП 02.01 Практика по профилю специальности, согласно учебного плана - </w:t>
      </w:r>
      <w:r w:rsidRPr="00C047DD">
        <w:rPr>
          <w:rFonts w:ascii="Times New Roman" w:hAnsi="Times New Roman"/>
          <w:sz w:val="24"/>
          <w:szCs w:val="24"/>
        </w:rPr>
        <w:t>Дифференцированный зачет (ДЗ)</w:t>
      </w:r>
    </w:p>
    <w:p w14:paraId="2E5FCF7E" w14:textId="77777777" w:rsidR="008E0469" w:rsidRPr="00C047DD" w:rsidRDefault="008E0469" w:rsidP="00C047DD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i/>
          <w:sz w:val="24"/>
          <w:szCs w:val="24"/>
        </w:rPr>
      </w:pPr>
    </w:p>
    <w:p w14:paraId="2CA7D6E6" w14:textId="77777777" w:rsidR="00DA7B8F" w:rsidRPr="00C047DD" w:rsidRDefault="00DA7B8F" w:rsidP="00DA7B8F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4.2.2 База11 классов</w:t>
      </w:r>
      <w:r w:rsidR="001D4C68">
        <w:rPr>
          <w:rFonts w:ascii="Times New Roman" w:hAnsi="Times New Roman" w:cs="Times New Roman"/>
          <w:b/>
          <w:bCs/>
          <w:sz w:val="24"/>
          <w:szCs w:val="24"/>
        </w:rPr>
        <w:t xml:space="preserve"> (2г.10мес):</w:t>
      </w:r>
    </w:p>
    <w:p w14:paraId="3DEC07A4" w14:textId="77777777" w:rsidR="00C047DD" w:rsidRDefault="00A50E33" w:rsidP="00C047DD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 w:cs="Times New Roman"/>
          <w:b/>
          <w:bCs/>
          <w:i/>
          <w:sz w:val="24"/>
          <w:szCs w:val="24"/>
        </w:rPr>
      </w:pPr>
      <w:r w:rsidRPr="00C047DD">
        <w:rPr>
          <w:rFonts w:ascii="Times New Roman" w:hAnsi="Times New Roman" w:cs="Times New Roman"/>
          <w:b/>
          <w:bCs/>
          <w:i/>
          <w:sz w:val="24"/>
          <w:szCs w:val="24"/>
        </w:rPr>
        <w:tab/>
      </w:r>
    </w:p>
    <w:p w14:paraId="22EDE4C0" w14:textId="77777777" w:rsidR="00DA7B8F" w:rsidRDefault="00DA7B8F" w:rsidP="00DA7B8F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/>
          <w:sz w:val="24"/>
          <w:szCs w:val="24"/>
        </w:rPr>
        <w:t>МДК 02.01.Организация</w:t>
      </w:r>
      <w:r>
        <w:rPr>
          <w:rFonts w:ascii="Times New Roman" w:hAnsi="Times New Roman"/>
          <w:sz w:val="24"/>
          <w:szCs w:val="24"/>
        </w:rPr>
        <w:t xml:space="preserve"> движения </w:t>
      </w:r>
      <w:r w:rsidRPr="00C047DD">
        <w:rPr>
          <w:rFonts w:ascii="Times New Roman" w:hAnsi="Times New Roman"/>
          <w:sz w:val="24"/>
          <w:szCs w:val="24"/>
        </w:rPr>
        <w:t>(на ж.д. транспорте) и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зучается в течение трех </w:t>
      </w:r>
      <w:r w:rsidRPr="00C047DD">
        <w:rPr>
          <w:rFonts w:ascii="Times New Roman" w:hAnsi="Times New Roman" w:cs="Times New Roman"/>
          <w:color w:val="000000"/>
          <w:sz w:val="24"/>
          <w:szCs w:val="24"/>
        </w:rPr>
        <w:t>семестров.</w:t>
      </w:r>
    </w:p>
    <w:p w14:paraId="1B6D6488" w14:textId="77777777" w:rsidR="00DA7B8F" w:rsidRPr="009A204C" w:rsidRDefault="00DA7B8F" w:rsidP="00DA7B8F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C047DD">
        <w:rPr>
          <w:rFonts w:ascii="Times New Roman" w:hAnsi="Times New Roman"/>
          <w:sz w:val="24"/>
          <w:szCs w:val="24"/>
        </w:rPr>
        <w:t>Фо</w:t>
      </w:r>
      <w:r>
        <w:rPr>
          <w:rFonts w:ascii="Times New Roman" w:hAnsi="Times New Roman"/>
          <w:sz w:val="24"/>
          <w:szCs w:val="24"/>
        </w:rPr>
        <w:t>рма промежуточной аттестации в 2</w:t>
      </w:r>
      <w:r w:rsidRPr="00C047DD">
        <w:rPr>
          <w:rFonts w:ascii="Times New Roman" w:hAnsi="Times New Roman"/>
          <w:sz w:val="24"/>
          <w:szCs w:val="24"/>
        </w:rPr>
        <w:t xml:space="preserve"> семестре по МДК 02.01.Организаци</w:t>
      </w:r>
      <w:r>
        <w:rPr>
          <w:rFonts w:ascii="Times New Roman" w:hAnsi="Times New Roman"/>
          <w:sz w:val="24"/>
          <w:szCs w:val="24"/>
        </w:rPr>
        <w:t xml:space="preserve">я движения </w:t>
      </w:r>
      <w:r w:rsidRPr="00C047DD">
        <w:rPr>
          <w:rFonts w:ascii="Times New Roman" w:hAnsi="Times New Roman"/>
          <w:sz w:val="24"/>
          <w:szCs w:val="24"/>
        </w:rPr>
        <w:t xml:space="preserve"> (на ж.д. транспорте) согласно учебного плана –</w:t>
      </w:r>
      <w:r>
        <w:rPr>
          <w:rFonts w:ascii="Times New Roman" w:hAnsi="Times New Roman"/>
        </w:rPr>
        <w:t>другая форма контроля (контрольно-обобщающее занятие)</w:t>
      </w:r>
    </w:p>
    <w:p w14:paraId="4EB67385" w14:textId="77777777" w:rsidR="00DA7B8F" w:rsidRPr="00C047DD" w:rsidRDefault="00DA7B8F" w:rsidP="00DA7B8F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C047DD">
        <w:rPr>
          <w:rFonts w:ascii="Times New Roman" w:hAnsi="Times New Roman"/>
          <w:sz w:val="24"/>
          <w:szCs w:val="24"/>
        </w:rPr>
        <w:t xml:space="preserve">Форма промежуточной аттестации в </w:t>
      </w:r>
      <w:r>
        <w:rPr>
          <w:rFonts w:ascii="Times New Roman" w:hAnsi="Times New Roman"/>
          <w:sz w:val="24"/>
          <w:szCs w:val="24"/>
        </w:rPr>
        <w:t>3</w:t>
      </w:r>
      <w:r w:rsidRPr="00C047DD">
        <w:rPr>
          <w:rFonts w:ascii="Times New Roman" w:hAnsi="Times New Roman"/>
          <w:sz w:val="24"/>
          <w:szCs w:val="24"/>
        </w:rPr>
        <w:t xml:space="preserve"> семестре по МДК 02.01.Организаци</w:t>
      </w:r>
      <w:r>
        <w:rPr>
          <w:rFonts w:ascii="Times New Roman" w:hAnsi="Times New Roman"/>
          <w:sz w:val="24"/>
          <w:szCs w:val="24"/>
        </w:rPr>
        <w:t xml:space="preserve">я движения </w:t>
      </w:r>
      <w:r w:rsidRPr="00C047DD">
        <w:rPr>
          <w:rFonts w:ascii="Times New Roman" w:hAnsi="Times New Roman"/>
          <w:sz w:val="24"/>
          <w:szCs w:val="24"/>
        </w:rPr>
        <w:t xml:space="preserve"> (на ж.д. транспорте) согласно учебного плана –</w:t>
      </w:r>
      <w:r>
        <w:rPr>
          <w:rFonts w:ascii="Times New Roman" w:hAnsi="Times New Roman"/>
        </w:rPr>
        <w:t>экзамен</w:t>
      </w:r>
      <w:r w:rsidRPr="00C047DD">
        <w:rPr>
          <w:rFonts w:ascii="Times New Roman" w:hAnsi="Times New Roman"/>
          <w:sz w:val="24"/>
          <w:szCs w:val="24"/>
        </w:rPr>
        <w:t xml:space="preserve">. </w:t>
      </w:r>
    </w:p>
    <w:p w14:paraId="487AA569" w14:textId="77777777" w:rsidR="00DA7B8F" w:rsidRPr="00C047DD" w:rsidRDefault="00DA7B8F" w:rsidP="00DA7B8F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C047DD">
        <w:rPr>
          <w:rFonts w:ascii="Times New Roman" w:hAnsi="Times New Roman"/>
          <w:sz w:val="24"/>
          <w:szCs w:val="24"/>
        </w:rPr>
        <w:t xml:space="preserve">Форма </w:t>
      </w:r>
      <w:r>
        <w:rPr>
          <w:rFonts w:ascii="Times New Roman" w:hAnsi="Times New Roman"/>
          <w:sz w:val="24"/>
          <w:szCs w:val="24"/>
        </w:rPr>
        <w:t xml:space="preserve">промежуточной </w:t>
      </w:r>
      <w:r w:rsidRPr="00C047DD">
        <w:rPr>
          <w:rFonts w:ascii="Times New Roman" w:hAnsi="Times New Roman"/>
          <w:sz w:val="24"/>
          <w:szCs w:val="24"/>
        </w:rPr>
        <w:t xml:space="preserve">аттестации в </w:t>
      </w:r>
      <w:r>
        <w:rPr>
          <w:rFonts w:ascii="Times New Roman" w:hAnsi="Times New Roman"/>
          <w:sz w:val="24"/>
          <w:szCs w:val="24"/>
        </w:rPr>
        <w:t>4</w:t>
      </w:r>
      <w:r w:rsidRPr="00C047DD">
        <w:rPr>
          <w:rFonts w:ascii="Times New Roman" w:hAnsi="Times New Roman"/>
          <w:sz w:val="24"/>
          <w:szCs w:val="24"/>
        </w:rPr>
        <w:t xml:space="preserve"> семестре по МДК 02.01.Организаци</w:t>
      </w:r>
      <w:r>
        <w:rPr>
          <w:rFonts w:ascii="Times New Roman" w:hAnsi="Times New Roman"/>
          <w:sz w:val="24"/>
          <w:szCs w:val="24"/>
        </w:rPr>
        <w:t>я движения</w:t>
      </w:r>
      <w:r w:rsidRPr="00C047DD">
        <w:rPr>
          <w:rFonts w:ascii="Times New Roman" w:hAnsi="Times New Roman"/>
          <w:sz w:val="24"/>
          <w:szCs w:val="24"/>
        </w:rPr>
        <w:t xml:space="preserve"> (на ж.д. транспорте) согласно учебного плана – </w:t>
      </w:r>
      <w:r>
        <w:rPr>
          <w:rFonts w:ascii="Times New Roman" w:hAnsi="Times New Roman"/>
          <w:sz w:val="24"/>
          <w:szCs w:val="24"/>
        </w:rPr>
        <w:t>защита курсового проекта и дифференцированный зачет.</w:t>
      </w:r>
    </w:p>
    <w:p w14:paraId="24287CCC" w14:textId="77777777" w:rsidR="00DA7B8F" w:rsidRPr="00C047DD" w:rsidRDefault="00DA7B8F" w:rsidP="00DA7B8F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/>
          <w:sz w:val="24"/>
          <w:szCs w:val="24"/>
        </w:rPr>
        <w:t xml:space="preserve">МДК 02.02 Организация пассажирских перевозок и обслуживание </w:t>
      </w:r>
      <w:r>
        <w:rPr>
          <w:rFonts w:ascii="Times New Roman" w:hAnsi="Times New Roman"/>
          <w:sz w:val="24"/>
          <w:szCs w:val="24"/>
        </w:rPr>
        <w:t>пассажиров</w:t>
      </w:r>
      <w:r w:rsidRPr="00C047DD">
        <w:rPr>
          <w:rFonts w:ascii="Times New Roman" w:hAnsi="Times New Roman"/>
          <w:sz w:val="24"/>
          <w:szCs w:val="24"/>
        </w:rPr>
        <w:t xml:space="preserve"> (на ж.д. транспорте) и</w:t>
      </w:r>
      <w:r>
        <w:rPr>
          <w:rFonts w:ascii="Times New Roman" w:hAnsi="Times New Roman" w:cs="Times New Roman"/>
          <w:color w:val="000000"/>
          <w:sz w:val="24"/>
          <w:szCs w:val="24"/>
        </w:rPr>
        <w:t>зучается в течение</w:t>
      </w:r>
      <w:r w:rsidRPr="00C047DD">
        <w:rPr>
          <w:rFonts w:ascii="Times New Roman" w:hAnsi="Times New Roman" w:cs="Times New Roman"/>
          <w:color w:val="000000"/>
          <w:sz w:val="24"/>
          <w:szCs w:val="24"/>
        </w:rPr>
        <w:t xml:space="preserve"> одного семестра.</w:t>
      </w:r>
    </w:p>
    <w:p w14:paraId="404854CF" w14:textId="77777777" w:rsidR="00DA7B8F" w:rsidRPr="00C047DD" w:rsidRDefault="00DA7B8F" w:rsidP="00DA7B8F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C047DD">
        <w:rPr>
          <w:rFonts w:ascii="Times New Roman" w:hAnsi="Times New Roman"/>
          <w:sz w:val="24"/>
          <w:szCs w:val="24"/>
        </w:rPr>
        <w:t xml:space="preserve">Форма </w:t>
      </w:r>
      <w:r>
        <w:rPr>
          <w:rFonts w:ascii="Times New Roman" w:hAnsi="Times New Roman"/>
          <w:sz w:val="24"/>
          <w:szCs w:val="24"/>
        </w:rPr>
        <w:t>промежуточной</w:t>
      </w:r>
      <w:r w:rsidRPr="00C047DD">
        <w:rPr>
          <w:rFonts w:ascii="Times New Roman" w:hAnsi="Times New Roman"/>
          <w:sz w:val="24"/>
          <w:szCs w:val="24"/>
        </w:rPr>
        <w:t xml:space="preserve"> аттестации по МДК 02.02 Организация пассажирских перевозок и обслуживание</w:t>
      </w:r>
      <w:r>
        <w:rPr>
          <w:rFonts w:ascii="Times New Roman" w:hAnsi="Times New Roman"/>
          <w:sz w:val="24"/>
          <w:szCs w:val="24"/>
        </w:rPr>
        <w:t xml:space="preserve"> пассажиров </w:t>
      </w:r>
      <w:r w:rsidRPr="00C047DD">
        <w:rPr>
          <w:rFonts w:ascii="Times New Roman" w:hAnsi="Times New Roman"/>
          <w:sz w:val="24"/>
          <w:szCs w:val="24"/>
        </w:rPr>
        <w:t xml:space="preserve"> (на ж.д. транспорте) согласно учебного плана</w:t>
      </w:r>
      <w:r>
        <w:rPr>
          <w:rFonts w:ascii="Times New Roman" w:hAnsi="Times New Roman"/>
          <w:sz w:val="24"/>
          <w:szCs w:val="24"/>
        </w:rPr>
        <w:t xml:space="preserve"> в 6 семестре</w:t>
      </w:r>
      <w:r w:rsidRPr="00C047DD">
        <w:rPr>
          <w:rFonts w:ascii="Times New Roman" w:hAnsi="Times New Roman"/>
          <w:sz w:val="24"/>
          <w:szCs w:val="24"/>
        </w:rPr>
        <w:t xml:space="preserve"> –</w:t>
      </w:r>
      <w:r>
        <w:rPr>
          <w:rFonts w:ascii="Times New Roman" w:hAnsi="Times New Roman"/>
          <w:sz w:val="24"/>
          <w:szCs w:val="24"/>
        </w:rPr>
        <w:t xml:space="preserve"> дифференцированный зачет.</w:t>
      </w:r>
    </w:p>
    <w:p w14:paraId="31EA539B" w14:textId="77777777" w:rsidR="00DA7B8F" w:rsidRPr="00C047DD" w:rsidRDefault="00DA7B8F" w:rsidP="00DA7B8F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C047DD">
        <w:rPr>
          <w:rFonts w:ascii="Times New Roman" w:hAnsi="Times New Roman"/>
          <w:sz w:val="24"/>
          <w:szCs w:val="24"/>
        </w:rPr>
        <w:t>УП 02.01 Управление</w:t>
      </w:r>
      <w:r>
        <w:rPr>
          <w:rFonts w:ascii="Times New Roman" w:hAnsi="Times New Roman"/>
          <w:sz w:val="24"/>
          <w:szCs w:val="24"/>
        </w:rPr>
        <w:t xml:space="preserve"> движением осваивается в течение4</w:t>
      </w:r>
      <w:r w:rsidRPr="00C047DD">
        <w:rPr>
          <w:rFonts w:ascii="Times New Roman" w:hAnsi="Times New Roman"/>
          <w:sz w:val="24"/>
          <w:szCs w:val="24"/>
        </w:rPr>
        <w:t xml:space="preserve"> семестр</w:t>
      </w:r>
      <w:r>
        <w:rPr>
          <w:rFonts w:ascii="Times New Roman" w:hAnsi="Times New Roman"/>
          <w:sz w:val="24"/>
          <w:szCs w:val="24"/>
        </w:rPr>
        <w:t>а</w:t>
      </w:r>
      <w:r w:rsidRPr="00C047DD">
        <w:rPr>
          <w:rFonts w:ascii="Times New Roman" w:hAnsi="Times New Roman"/>
          <w:sz w:val="24"/>
          <w:szCs w:val="24"/>
        </w:rPr>
        <w:t xml:space="preserve">. Форма </w:t>
      </w:r>
      <w:r>
        <w:rPr>
          <w:rFonts w:ascii="Times New Roman" w:hAnsi="Times New Roman"/>
          <w:sz w:val="24"/>
          <w:szCs w:val="24"/>
        </w:rPr>
        <w:t xml:space="preserve">промежуточной </w:t>
      </w:r>
      <w:r w:rsidRPr="00C047DD">
        <w:rPr>
          <w:rFonts w:ascii="Times New Roman" w:hAnsi="Times New Roman"/>
          <w:sz w:val="24"/>
          <w:szCs w:val="24"/>
        </w:rPr>
        <w:t xml:space="preserve"> аттестации по УП 02.01 Управление движением,согласно учебного плана</w:t>
      </w:r>
      <w:r>
        <w:rPr>
          <w:rFonts w:ascii="Times New Roman" w:hAnsi="Times New Roman"/>
          <w:sz w:val="24"/>
          <w:szCs w:val="24"/>
        </w:rPr>
        <w:t xml:space="preserve"> в 6 семестре </w:t>
      </w:r>
      <w:r w:rsidRPr="00C047DD">
        <w:rPr>
          <w:rFonts w:ascii="Times New Roman" w:hAnsi="Times New Roman"/>
          <w:sz w:val="24"/>
          <w:szCs w:val="24"/>
        </w:rPr>
        <w:t xml:space="preserve"> - </w:t>
      </w:r>
      <w:r>
        <w:rPr>
          <w:rFonts w:ascii="Times New Roman" w:hAnsi="Times New Roman"/>
          <w:sz w:val="24"/>
          <w:szCs w:val="24"/>
        </w:rPr>
        <w:t>д</w:t>
      </w:r>
      <w:r w:rsidRPr="00C047DD">
        <w:rPr>
          <w:rFonts w:ascii="Times New Roman" w:hAnsi="Times New Roman"/>
          <w:sz w:val="24"/>
          <w:szCs w:val="24"/>
        </w:rPr>
        <w:t>ифференцированный зачет (ДЗ)</w:t>
      </w:r>
    </w:p>
    <w:p w14:paraId="059622F3" w14:textId="77777777" w:rsidR="00DA7B8F" w:rsidRPr="00C047DD" w:rsidRDefault="00DA7B8F" w:rsidP="00DA7B8F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C047DD">
        <w:rPr>
          <w:rFonts w:ascii="Times New Roman" w:hAnsi="Times New Roman"/>
          <w:sz w:val="24"/>
          <w:szCs w:val="24"/>
        </w:rPr>
        <w:t xml:space="preserve">ПП 02.01Практика по профилю специальности </w:t>
      </w:r>
      <w:r>
        <w:rPr>
          <w:rFonts w:ascii="Times New Roman" w:hAnsi="Times New Roman"/>
          <w:sz w:val="24"/>
          <w:szCs w:val="24"/>
        </w:rPr>
        <w:t>осваивается в течение4</w:t>
      </w:r>
      <w:r w:rsidRPr="00C047DD">
        <w:rPr>
          <w:rFonts w:ascii="Times New Roman" w:hAnsi="Times New Roman"/>
          <w:sz w:val="24"/>
          <w:szCs w:val="24"/>
        </w:rPr>
        <w:t xml:space="preserve"> и </w:t>
      </w:r>
      <w:r>
        <w:rPr>
          <w:rFonts w:ascii="Times New Roman" w:hAnsi="Times New Roman"/>
          <w:sz w:val="24"/>
          <w:szCs w:val="24"/>
        </w:rPr>
        <w:t xml:space="preserve">5 </w:t>
      </w:r>
      <w:r w:rsidRPr="00C047DD">
        <w:rPr>
          <w:rFonts w:ascii="Times New Roman" w:hAnsi="Times New Roman"/>
          <w:sz w:val="24"/>
          <w:szCs w:val="24"/>
        </w:rPr>
        <w:t xml:space="preserve">семестров. Форма </w:t>
      </w:r>
      <w:r>
        <w:rPr>
          <w:rFonts w:ascii="Times New Roman" w:hAnsi="Times New Roman"/>
          <w:sz w:val="24"/>
          <w:szCs w:val="24"/>
        </w:rPr>
        <w:t>промежуточной</w:t>
      </w:r>
      <w:r w:rsidRPr="00C047DD">
        <w:rPr>
          <w:rFonts w:ascii="Times New Roman" w:hAnsi="Times New Roman"/>
          <w:sz w:val="24"/>
          <w:szCs w:val="24"/>
        </w:rPr>
        <w:t xml:space="preserve"> аттестации по ПП 02.01 Практика по профилю специальности, согласно учебного плана - Дифференцированный зачет (ДЗ)</w:t>
      </w:r>
    </w:p>
    <w:p w14:paraId="6BC77C3F" w14:textId="77777777" w:rsidR="00F33C67" w:rsidRPr="001D4C68" w:rsidRDefault="00C047DD" w:rsidP="001D4C68">
      <w:pPr>
        <w:ind w:firstLine="702"/>
        <w:rPr>
          <w:rFonts w:ascii="Times New Roman" w:hAnsi="Times New Roman" w:cs="Times New Roman"/>
          <w:b/>
          <w:bCs/>
          <w:i/>
          <w:sz w:val="24"/>
          <w:szCs w:val="24"/>
        </w:rPr>
      </w:pPr>
      <w:r>
        <w:rPr>
          <w:rFonts w:ascii="Times New Roman" w:hAnsi="Times New Roman" w:cs="Times New Roman"/>
          <w:b/>
          <w:bCs/>
          <w:i/>
          <w:sz w:val="24"/>
          <w:szCs w:val="24"/>
        </w:rPr>
        <w:br w:type="page"/>
      </w:r>
      <w:r w:rsidR="00566E48" w:rsidRPr="00C047DD">
        <w:rPr>
          <w:rFonts w:ascii="Times New Roman" w:hAnsi="Times New Roman" w:cs="Times New Roman"/>
          <w:b/>
          <w:bCs/>
          <w:sz w:val="24"/>
          <w:szCs w:val="24"/>
        </w:rPr>
        <w:lastRenderedPageBreak/>
        <w:t>4.3</w:t>
      </w:r>
      <w:r w:rsidR="00F33C67" w:rsidRPr="00C047DD">
        <w:rPr>
          <w:rFonts w:ascii="Times New Roman" w:hAnsi="Times New Roman" w:cs="Times New Roman"/>
          <w:b/>
          <w:bCs/>
          <w:sz w:val="24"/>
          <w:szCs w:val="24"/>
        </w:rPr>
        <w:t xml:space="preserve"> Задания для оценки освоения </w:t>
      </w:r>
      <w:r w:rsidR="00F33C67" w:rsidRPr="00C047DD">
        <w:rPr>
          <w:rFonts w:ascii="Times New Roman" w:hAnsi="Times New Roman"/>
          <w:b/>
          <w:sz w:val="24"/>
          <w:szCs w:val="24"/>
        </w:rPr>
        <w:t>МДК 02.01.Организаци</w:t>
      </w:r>
      <w:r w:rsidR="00915CED">
        <w:rPr>
          <w:rFonts w:ascii="Times New Roman" w:hAnsi="Times New Roman"/>
          <w:b/>
          <w:sz w:val="24"/>
          <w:szCs w:val="24"/>
        </w:rPr>
        <w:t>я движения</w:t>
      </w:r>
      <w:r w:rsidR="00106073">
        <w:rPr>
          <w:rFonts w:ascii="Times New Roman" w:hAnsi="Times New Roman"/>
          <w:b/>
          <w:sz w:val="24"/>
          <w:szCs w:val="24"/>
        </w:rPr>
        <w:t xml:space="preserve"> (на железнодорожном </w:t>
      </w:r>
      <w:r w:rsidR="00F33C67" w:rsidRPr="00C047DD">
        <w:rPr>
          <w:rFonts w:ascii="Times New Roman" w:hAnsi="Times New Roman"/>
          <w:b/>
          <w:sz w:val="24"/>
          <w:szCs w:val="24"/>
        </w:rPr>
        <w:t>транспорте)</w:t>
      </w:r>
      <w:r w:rsidR="00106073" w:rsidRPr="00C047DD">
        <w:rPr>
          <w:rFonts w:ascii="Times New Roman" w:hAnsi="Times New Roman"/>
          <w:sz w:val="24"/>
          <w:szCs w:val="24"/>
        </w:rPr>
        <w:t>–</w:t>
      </w:r>
      <w:r w:rsidR="00106073">
        <w:rPr>
          <w:rFonts w:ascii="Times New Roman" w:hAnsi="Times New Roman"/>
        </w:rPr>
        <w:t>д</w:t>
      </w:r>
      <w:r w:rsidR="00106073" w:rsidRPr="005619FD">
        <w:rPr>
          <w:rFonts w:ascii="Times New Roman" w:hAnsi="Times New Roman"/>
        </w:rPr>
        <w:t>ифференцированный зачет</w:t>
      </w:r>
      <w:r w:rsidR="00106073" w:rsidRPr="00C047DD">
        <w:rPr>
          <w:rFonts w:ascii="Times New Roman" w:hAnsi="Times New Roman"/>
          <w:sz w:val="24"/>
          <w:szCs w:val="24"/>
        </w:rPr>
        <w:t xml:space="preserve">. </w:t>
      </w:r>
    </w:p>
    <w:p w14:paraId="5EF67106" w14:textId="77777777" w:rsidR="00FE00E5" w:rsidRPr="00C047DD" w:rsidRDefault="00FE00E5" w:rsidP="00C047DD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F5AE200" w14:textId="77777777" w:rsidR="00F33C67" w:rsidRPr="001D4C68" w:rsidRDefault="00F33C67" w:rsidP="001D4C68">
      <w:pPr>
        <w:autoSpaceDE w:val="0"/>
        <w:autoSpaceDN w:val="0"/>
        <w:adjustRightInd w:val="0"/>
        <w:spacing w:line="360" w:lineRule="auto"/>
        <w:ind w:firstLine="702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66E48">
        <w:rPr>
          <w:rFonts w:ascii="Times New Roman" w:hAnsi="Times New Roman" w:cs="Times New Roman"/>
          <w:b/>
          <w:bCs/>
          <w:sz w:val="28"/>
          <w:szCs w:val="28"/>
        </w:rPr>
        <w:tab/>
      </w:r>
      <w:r w:rsidR="00FE00E5" w:rsidRPr="00287436">
        <w:rPr>
          <w:rFonts w:ascii="Times New Roman" w:hAnsi="Times New Roman" w:cs="Times New Roman"/>
          <w:b/>
          <w:bCs/>
          <w:sz w:val="24"/>
          <w:szCs w:val="24"/>
        </w:rPr>
        <w:t>4.3.1 Задания для студента:</w:t>
      </w:r>
    </w:p>
    <w:p w14:paraId="4C9CE647" w14:textId="77777777" w:rsidR="008A5790" w:rsidRPr="00287436" w:rsidRDefault="008A5790" w:rsidP="008A5790">
      <w:pPr>
        <w:tabs>
          <w:tab w:val="left" w:pos="284"/>
        </w:tabs>
        <w:spacing w:before="120" w:after="12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87436">
        <w:rPr>
          <w:rFonts w:ascii="Times New Roman" w:hAnsi="Times New Roman" w:cs="Times New Roman"/>
          <w:b/>
          <w:bCs/>
          <w:sz w:val="24"/>
          <w:szCs w:val="24"/>
        </w:rPr>
        <w:t>ПРАКТИЧЕСКОЕ ЗАДАНИЕ (ПЗ) ВАРИАНТ №1</w:t>
      </w:r>
    </w:p>
    <w:p w14:paraId="3A3B0830" w14:textId="77777777" w:rsidR="008A5790" w:rsidRPr="00300268" w:rsidRDefault="008A5790" w:rsidP="008A579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05B5DD7A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Инструкция:</w:t>
      </w:r>
    </w:p>
    <w:p w14:paraId="2CFE421A" w14:textId="77777777" w:rsidR="008A5790" w:rsidRPr="00300268" w:rsidRDefault="008A5790" w:rsidP="008A5790">
      <w:pPr>
        <w:tabs>
          <w:tab w:val="left" w:pos="0"/>
        </w:tabs>
        <w:spacing w:after="0"/>
        <w:ind w:firstLine="851"/>
        <w:jc w:val="both"/>
        <w:rPr>
          <w:rFonts w:ascii="Times New Roman" w:hAnsi="Times New Roman"/>
          <w:b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 xml:space="preserve">Выполнение практического задания </w:t>
      </w:r>
      <w:r w:rsidRPr="00300268">
        <w:rPr>
          <w:rFonts w:ascii="Times New Roman" w:hAnsi="Times New Roman" w:cs="Times New Roman"/>
          <w:bCs/>
          <w:sz w:val="24"/>
          <w:szCs w:val="24"/>
        </w:rPr>
        <w:tab/>
        <w:t xml:space="preserve"> направлено на проверку умений и практического опыта, наработанных по </w:t>
      </w:r>
      <w:r w:rsidRPr="00300268">
        <w:rPr>
          <w:rFonts w:ascii="Times New Roman" w:hAnsi="Times New Roman"/>
          <w:b/>
          <w:sz w:val="24"/>
          <w:szCs w:val="24"/>
        </w:rPr>
        <w:t>МДК 02.01.Организаци</w:t>
      </w:r>
      <w:r w:rsidR="00915CED">
        <w:rPr>
          <w:rFonts w:ascii="Times New Roman" w:hAnsi="Times New Roman"/>
          <w:b/>
          <w:sz w:val="24"/>
          <w:szCs w:val="24"/>
        </w:rPr>
        <w:t>я движения</w:t>
      </w:r>
      <w:r w:rsidRPr="00300268">
        <w:rPr>
          <w:rFonts w:ascii="Times New Roman" w:hAnsi="Times New Roman"/>
          <w:b/>
          <w:sz w:val="24"/>
          <w:szCs w:val="24"/>
        </w:rPr>
        <w:t xml:space="preserve"> (на ж.д. транспорте)</w:t>
      </w:r>
    </w:p>
    <w:p w14:paraId="313A9C70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/>
          <w:b/>
          <w:sz w:val="24"/>
          <w:szCs w:val="24"/>
        </w:rPr>
      </w:pPr>
      <w:r w:rsidRPr="00300268">
        <w:rPr>
          <w:rFonts w:ascii="Times New Roman" w:hAnsi="Times New Roman"/>
          <w:sz w:val="24"/>
          <w:szCs w:val="24"/>
        </w:rPr>
        <w:t xml:space="preserve">Место (время) выполнения задания:  </w:t>
      </w:r>
      <w:r w:rsidRPr="00300268">
        <w:rPr>
          <w:rFonts w:ascii="Times New Roman" w:hAnsi="Times New Roman"/>
          <w:b/>
          <w:sz w:val="24"/>
          <w:szCs w:val="24"/>
        </w:rPr>
        <w:t>кабинет Ор</w:t>
      </w:r>
      <w:r w:rsidR="00915CED">
        <w:rPr>
          <w:rFonts w:ascii="Times New Roman" w:hAnsi="Times New Roman"/>
          <w:b/>
          <w:sz w:val="24"/>
          <w:szCs w:val="24"/>
        </w:rPr>
        <w:t>ганизации сервисного обслуживания на транспорте</w:t>
      </w:r>
    </w:p>
    <w:p w14:paraId="309048FC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Максимальное время выполнения задания:</w:t>
      </w:r>
      <w:r>
        <w:rPr>
          <w:rFonts w:ascii="Times New Roman" w:hAnsi="Times New Roman"/>
          <w:sz w:val="24"/>
          <w:szCs w:val="24"/>
        </w:rPr>
        <w:t xml:space="preserve"> - 4</w:t>
      </w:r>
      <w:r w:rsidRPr="00300268">
        <w:rPr>
          <w:rFonts w:ascii="Times New Roman" w:hAnsi="Times New Roman"/>
          <w:sz w:val="24"/>
          <w:szCs w:val="24"/>
        </w:rPr>
        <w:t>0 минут</w:t>
      </w:r>
      <w:r w:rsidRPr="00300268">
        <w:rPr>
          <w:rFonts w:ascii="Times New Roman" w:hAnsi="Times New Roman" w:cs="Times New Roman"/>
          <w:bCs/>
          <w:sz w:val="24"/>
          <w:szCs w:val="24"/>
        </w:rPr>
        <w:t>.</w:t>
      </w:r>
    </w:p>
    <w:p w14:paraId="2A4CAC49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rPr>
          <w:rFonts w:ascii="Times New Roman" w:hAnsi="Times New Roman" w:cs="Times New Roman"/>
          <w:bCs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>Внимательно прочитайте и выполняйте задания.</w:t>
      </w:r>
    </w:p>
    <w:p w14:paraId="5A7A43F6" w14:textId="77777777" w:rsidR="008A5790" w:rsidRPr="00300268" w:rsidRDefault="008A5790" w:rsidP="008A5790">
      <w:pPr>
        <w:pStyle w:val="af"/>
        <w:numPr>
          <w:ilvl w:val="0"/>
          <w:numId w:val="1"/>
        </w:numPr>
        <w:tabs>
          <w:tab w:val="left" w:pos="284"/>
        </w:tabs>
        <w:spacing w:after="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 З2, З5</w:t>
      </w:r>
    </w:p>
    <w:p w14:paraId="1F8E0D3C" w14:textId="77777777" w:rsidR="008A5790" w:rsidRPr="00300268" w:rsidRDefault="008A5790" w:rsidP="008A5790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Текст задания:</w:t>
      </w:r>
    </w:p>
    <w:p w14:paraId="279E7A9C" w14:textId="77777777" w:rsidR="008A5790" w:rsidRPr="00300268" w:rsidRDefault="008A5790" w:rsidP="008A5790">
      <w:pPr>
        <w:tabs>
          <w:tab w:val="left" w:pos="0"/>
        </w:tabs>
        <w:spacing w:after="0"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300268">
        <w:rPr>
          <w:rFonts w:ascii="Times New Roman" w:hAnsi="Times New Roman"/>
          <w:sz w:val="24"/>
          <w:szCs w:val="24"/>
        </w:rPr>
        <w:t>Определить, схема какого станционного интервала приведена на рисунке, дать определение интервала, на каких участках может применяться этот интервал?</w:t>
      </w:r>
    </w:p>
    <w:p w14:paraId="05D274EA" w14:textId="77777777" w:rsidR="008A5790" w:rsidRPr="007D3EC7" w:rsidRDefault="008A5790" w:rsidP="007D3EC7">
      <w:pPr>
        <w:pStyle w:val="af"/>
        <w:numPr>
          <w:ilvl w:val="0"/>
          <w:numId w:val="1"/>
        </w:numPr>
        <w:tabs>
          <w:tab w:val="left" w:pos="284"/>
          <w:tab w:val="left" w:pos="2369"/>
        </w:tabs>
        <w:spacing w:after="0"/>
        <w:rPr>
          <w:rFonts w:ascii="Times New Roman" w:hAnsi="Times New Roman" w:cs="Times New Roman"/>
          <w:b/>
          <w:bCs/>
          <w:sz w:val="24"/>
          <w:szCs w:val="24"/>
        </w:rPr>
      </w:pPr>
      <w:r w:rsidRPr="007D3EC7"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У2, З2, З5, З7</w:t>
      </w:r>
    </w:p>
    <w:p w14:paraId="75DBD7FF" w14:textId="77777777" w:rsidR="008A5790" w:rsidRPr="00300268" w:rsidRDefault="008A5790" w:rsidP="008A5790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Текст задания:</w:t>
      </w:r>
    </w:p>
    <w:p w14:paraId="0DFA4B2C" w14:textId="77777777" w:rsidR="008A5790" w:rsidRPr="00300268" w:rsidRDefault="008A5790" w:rsidP="008A57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плане – графике местной работы однопутного участка показать работу сборного поезда в нечетном направлении</w:t>
      </w:r>
    </w:p>
    <w:p w14:paraId="5622A270" w14:textId="77777777" w:rsidR="008A5790" w:rsidRPr="00300268" w:rsidRDefault="008A5790" w:rsidP="008A5790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09BE7929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B3ABE88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ПРАКТИЧЕСКОЕ ЗАДАНИЕ (ПЗ) ВАРИАНТ №6</w:t>
      </w:r>
    </w:p>
    <w:p w14:paraId="47AC60CA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Инструкция:</w:t>
      </w:r>
    </w:p>
    <w:p w14:paraId="3B0A091D" w14:textId="77777777" w:rsidR="008A5790" w:rsidRPr="00300268" w:rsidRDefault="008A5790" w:rsidP="008A5790">
      <w:pPr>
        <w:tabs>
          <w:tab w:val="left" w:pos="0"/>
        </w:tabs>
        <w:spacing w:after="0"/>
        <w:ind w:firstLine="851"/>
        <w:jc w:val="both"/>
        <w:rPr>
          <w:rFonts w:ascii="Times New Roman" w:hAnsi="Times New Roman"/>
          <w:b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 xml:space="preserve">Выполнение практического задания направлено на проверку умений и практического опыта, наработанных по </w:t>
      </w:r>
      <w:r w:rsidRPr="00300268">
        <w:rPr>
          <w:rFonts w:ascii="Times New Roman" w:hAnsi="Times New Roman"/>
          <w:b/>
          <w:sz w:val="24"/>
          <w:szCs w:val="24"/>
        </w:rPr>
        <w:t>МДК 02.01.Организаци</w:t>
      </w:r>
      <w:r w:rsidR="00915CED">
        <w:rPr>
          <w:rFonts w:ascii="Times New Roman" w:hAnsi="Times New Roman"/>
          <w:b/>
          <w:sz w:val="24"/>
          <w:szCs w:val="24"/>
        </w:rPr>
        <w:t>я движения</w:t>
      </w:r>
      <w:r w:rsidRPr="00300268">
        <w:rPr>
          <w:rFonts w:ascii="Times New Roman" w:hAnsi="Times New Roman"/>
          <w:b/>
          <w:sz w:val="24"/>
          <w:szCs w:val="24"/>
        </w:rPr>
        <w:t xml:space="preserve"> (на ж.д. транспорте)</w:t>
      </w:r>
    </w:p>
    <w:p w14:paraId="0B0C6E50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/>
          <w:b/>
          <w:sz w:val="24"/>
          <w:szCs w:val="24"/>
        </w:rPr>
      </w:pPr>
      <w:r w:rsidRPr="00300268">
        <w:rPr>
          <w:rFonts w:ascii="Times New Roman" w:hAnsi="Times New Roman"/>
          <w:sz w:val="24"/>
          <w:szCs w:val="24"/>
        </w:rPr>
        <w:t xml:space="preserve">Место (время) выполнения задания:  </w:t>
      </w:r>
      <w:r w:rsidRPr="00300268">
        <w:rPr>
          <w:rFonts w:ascii="Times New Roman" w:hAnsi="Times New Roman"/>
          <w:b/>
          <w:sz w:val="24"/>
          <w:szCs w:val="24"/>
        </w:rPr>
        <w:t xml:space="preserve">кабинет </w:t>
      </w:r>
      <w:r w:rsidR="00915CED" w:rsidRPr="00300268">
        <w:rPr>
          <w:rFonts w:ascii="Times New Roman" w:hAnsi="Times New Roman"/>
          <w:b/>
          <w:sz w:val="24"/>
          <w:szCs w:val="24"/>
        </w:rPr>
        <w:t>Ор</w:t>
      </w:r>
      <w:r w:rsidR="00915CED">
        <w:rPr>
          <w:rFonts w:ascii="Times New Roman" w:hAnsi="Times New Roman"/>
          <w:b/>
          <w:sz w:val="24"/>
          <w:szCs w:val="24"/>
        </w:rPr>
        <w:t>ганизации сервисного обслуживания на транспорте</w:t>
      </w:r>
    </w:p>
    <w:p w14:paraId="76F09F31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Максимальное время выполнения задания:</w:t>
      </w:r>
      <w:r>
        <w:rPr>
          <w:rFonts w:ascii="Times New Roman" w:hAnsi="Times New Roman"/>
          <w:sz w:val="24"/>
          <w:szCs w:val="24"/>
        </w:rPr>
        <w:t xml:space="preserve"> - 4</w:t>
      </w:r>
      <w:r w:rsidRPr="00300268">
        <w:rPr>
          <w:rFonts w:ascii="Times New Roman" w:hAnsi="Times New Roman"/>
          <w:sz w:val="24"/>
          <w:szCs w:val="24"/>
        </w:rPr>
        <w:t>0 минут</w:t>
      </w:r>
      <w:r w:rsidRPr="00300268">
        <w:rPr>
          <w:rFonts w:ascii="Times New Roman" w:hAnsi="Times New Roman" w:cs="Times New Roman"/>
          <w:bCs/>
          <w:sz w:val="24"/>
          <w:szCs w:val="24"/>
        </w:rPr>
        <w:t>.</w:t>
      </w:r>
    </w:p>
    <w:p w14:paraId="08181A7B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rPr>
          <w:rFonts w:ascii="Times New Roman" w:hAnsi="Times New Roman" w:cs="Times New Roman"/>
          <w:bCs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>Внимательно прочитайте и выполняйте задания.</w:t>
      </w:r>
    </w:p>
    <w:p w14:paraId="1FBCA7F1" w14:textId="77777777" w:rsidR="008A5790" w:rsidRPr="007D3EC7" w:rsidRDefault="008A5790" w:rsidP="00346B19">
      <w:pPr>
        <w:pStyle w:val="af"/>
        <w:numPr>
          <w:ilvl w:val="0"/>
          <w:numId w:val="19"/>
        </w:numPr>
        <w:tabs>
          <w:tab w:val="left" w:pos="284"/>
        </w:tabs>
        <w:spacing w:after="0"/>
        <w:rPr>
          <w:rFonts w:ascii="Times New Roman" w:hAnsi="Times New Roman" w:cs="Times New Roman"/>
          <w:b/>
          <w:bCs/>
          <w:sz w:val="24"/>
          <w:szCs w:val="24"/>
        </w:rPr>
      </w:pPr>
      <w:r w:rsidRPr="007D3EC7"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 З2, З5</w:t>
      </w:r>
    </w:p>
    <w:p w14:paraId="2383986D" w14:textId="77777777" w:rsidR="008A5790" w:rsidRPr="00300268" w:rsidRDefault="008A5790" w:rsidP="008A5790">
      <w:pPr>
        <w:spacing w:after="0"/>
        <w:ind w:left="143" w:firstLine="708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Текст задания:</w:t>
      </w:r>
    </w:p>
    <w:p w14:paraId="0A7B5934" w14:textId="77777777" w:rsidR="008A5790" w:rsidRPr="00300268" w:rsidRDefault="008A5790" w:rsidP="008A5790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300268">
        <w:rPr>
          <w:rFonts w:ascii="Times New Roman" w:hAnsi="Times New Roman"/>
          <w:sz w:val="24"/>
          <w:szCs w:val="24"/>
        </w:rPr>
        <w:t>Определить ограничивающий элемент участка Г-М, дать определение ограничивающему элементу, труднейшему перегону.</w:t>
      </w:r>
    </w:p>
    <w:p w14:paraId="3919DDEF" w14:textId="77777777" w:rsidR="008A5790" w:rsidRPr="007D3EC7" w:rsidRDefault="008A5790" w:rsidP="00346B19">
      <w:pPr>
        <w:pStyle w:val="af"/>
        <w:numPr>
          <w:ilvl w:val="0"/>
          <w:numId w:val="19"/>
        </w:numPr>
        <w:tabs>
          <w:tab w:val="left" w:pos="284"/>
          <w:tab w:val="left" w:pos="2369"/>
        </w:tabs>
        <w:spacing w:after="0"/>
        <w:rPr>
          <w:rFonts w:ascii="Times New Roman" w:hAnsi="Times New Roman" w:cs="Times New Roman"/>
          <w:b/>
          <w:bCs/>
          <w:sz w:val="24"/>
          <w:szCs w:val="24"/>
        </w:rPr>
      </w:pPr>
      <w:r w:rsidRPr="007D3EC7"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У2, З2, З5, З7</w:t>
      </w:r>
    </w:p>
    <w:p w14:paraId="3063DC96" w14:textId="77777777" w:rsidR="007D3EC7" w:rsidRPr="007D3EC7" w:rsidRDefault="007D3EC7" w:rsidP="007D3EC7">
      <w:pPr>
        <w:spacing w:after="0"/>
        <w:ind w:left="702"/>
        <w:rPr>
          <w:rFonts w:ascii="Times New Roman" w:hAnsi="Times New Roman" w:cs="Times New Roman"/>
          <w:sz w:val="24"/>
          <w:szCs w:val="24"/>
        </w:rPr>
      </w:pPr>
      <w:r w:rsidRPr="007D3EC7">
        <w:rPr>
          <w:rFonts w:ascii="Times New Roman" w:hAnsi="Times New Roman" w:cs="Times New Roman"/>
          <w:sz w:val="24"/>
          <w:szCs w:val="24"/>
        </w:rPr>
        <w:t>Текст задания:</w:t>
      </w:r>
    </w:p>
    <w:p w14:paraId="02123A44" w14:textId="77777777" w:rsidR="008A5790" w:rsidRDefault="008A5790" w:rsidP="008A57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плане – графике местной работы однопутного участка показать работу сборного поезда в четном направлении</w:t>
      </w:r>
    </w:p>
    <w:p w14:paraId="1051F908" w14:textId="77777777" w:rsidR="007D3EC7" w:rsidRDefault="007D3EC7" w:rsidP="008A57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3CB4F79" w14:textId="77777777" w:rsidR="007D3EC7" w:rsidRDefault="007D3EC7" w:rsidP="008A57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9B49BD8" w14:textId="77777777" w:rsidR="007D3EC7" w:rsidRDefault="007D3EC7" w:rsidP="008A57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40CB5A80" w14:textId="77777777" w:rsidR="007D3EC7" w:rsidRPr="00300268" w:rsidRDefault="007D3EC7" w:rsidP="008A57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45BC0B5" w14:textId="77777777" w:rsidR="008A5790" w:rsidRPr="00300268" w:rsidRDefault="008A5790" w:rsidP="008A5790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5EFCC248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ПРАКТИЧЕСКОЕ ЗАДАНИЕ (ПЗ) ВАРИАНТ №7</w:t>
      </w:r>
    </w:p>
    <w:p w14:paraId="21B63EE4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lastRenderedPageBreak/>
        <w:t>Инструкция:</w:t>
      </w:r>
    </w:p>
    <w:p w14:paraId="67977888" w14:textId="77777777" w:rsidR="008A5790" w:rsidRPr="00300268" w:rsidRDefault="008A5790" w:rsidP="008A5790">
      <w:pPr>
        <w:tabs>
          <w:tab w:val="left" w:pos="0"/>
        </w:tabs>
        <w:spacing w:after="0"/>
        <w:ind w:firstLine="851"/>
        <w:jc w:val="both"/>
        <w:rPr>
          <w:rFonts w:ascii="Times New Roman" w:hAnsi="Times New Roman"/>
          <w:b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 xml:space="preserve">Выполнение практического задания направлено на проверку умений и практического опыта, наработанных по </w:t>
      </w:r>
      <w:r w:rsidRPr="00300268">
        <w:rPr>
          <w:rFonts w:ascii="Times New Roman" w:hAnsi="Times New Roman"/>
          <w:b/>
          <w:sz w:val="24"/>
          <w:szCs w:val="24"/>
        </w:rPr>
        <w:t>МДК 02.01.Организаци</w:t>
      </w:r>
      <w:r w:rsidR="00915CED">
        <w:rPr>
          <w:rFonts w:ascii="Times New Roman" w:hAnsi="Times New Roman"/>
          <w:b/>
          <w:sz w:val="24"/>
          <w:szCs w:val="24"/>
        </w:rPr>
        <w:t>я движения</w:t>
      </w:r>
      <w:r w:rsidRPr="00300268">
        <w:rPr>
          <w:rFonts w:ascii="Times New Roman" w:hAnsi="Times New Roman"/>
          <w:b/>
          <w:sz w:val="24"/>
          <w:szCs w:val="24"/>
        </w:rPr>
        <w:t xml:space="preserve"> (на ж.д. транспорте)</w:t>
      </w:r>
    </w:p>
    <w:p w14:paraId="38F7F317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/>
          <w:b/>
          <w:sz w:val="24"/>
          <w:szCs w:val="24"/>
        </w:rPr>
      </w:pPr>
      <w:r w:rsidRPr="00300268">
        <w:rPr>
          <w:rFonts w:ascii="Times New Roman" w:hAnsi="Times New Roman"/>
          <w:sz w:val="24"/>
          <w:szCs w:val="24"/>
        </w:rPr>
        <w:t xml:space="preserve">Место (время) выполнения задания:  </w:t>
      </w:r>
      <w:r w:rsidRPr="00300268">
        <w:rPr>
          <w:rFonts w:ascii="Times New Roman" w:hAnsi="Times New Roman"/>
          <w:b/>
          <w:sz w:val="24"/>
          <w:szCs w:val="24"/>
        </w:rPr>
        <w:t xml:space="preserve">кабинет </w:t>
      </w:r>
      <w:r w:rsidR="00915CED" w:rsidRPr="00300268">
        <w:rPr>
          <w:rFonts w:ascii="Times New Roman" w:hAnsi="Times New Roman"/>
          <w:b/>
          <w:sz w:val="24"/>
          <w:szCs w:val="24"/>
        </w:rPr>
        <w:t>Ор</w:t>
      </w:r>
      <w:r w:rsidR="00915CED">
        <w:rPr>
          <w:rFonts w:ascii="Times New Roman" w:hAnsi="Times New Roman"/>
          <w:b/>
          <w:sz w:val="24"/>
          <w:szCs w:val="24"/>
        </w:rPr>
        <w:t>ганизации сервисного обслуживания на транспорте</w:t>
      </w:r>
    </w:p>
    <w:p w14:paraId="1B359299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Максимальное время выполнения задания:</w:t>
      </w:r>
      <w:r>
        <w:rPr>
          <w:rFonts w:ascii="Times New Roman" w:hAnsi="Times New Roman"/>
          <w:sz w:val="24"/>
          <w:szCs w:val="24"/>
        </w:rPr>
        <w:t xml:space="preserve"> - 4</w:t>
      </w:r>
      <w:r w:rsidRPr="00300268">
        <w:rPr>
          <w:rFonts w:ascii="Times New Roman" w:hAnsi="Times New Roman"/>
          <w:sz w:val="24"/>
          <w:szCs w:val="24"/>
        </w:rPr>
        <w:t>0 минут</w:t>
      </w:r>
      <w:r w:rsidRPr="00300268">
        <w:rPr>
          <w:rFonts w:ascii="Times New Roman" w:hAnsi="Times New Roman" w:cs="Times New Roman"/>
          <w:bCs/>
          <w:sz w:val="24"/>
          <w:szCs w:val="24"/>
        </w:rPr>
        <w:t>.</w:t>
      </w:r>
    </w:p>
    <w:p w14:paraId="7145B7DE" w14:textId="77777777" w:rsidR="008A5790" w:rsidRPr="007D3EC7" w:rsidRDefault="008A5790" w:rsidP="00346B19">
      <w:pPr>
        <w:pStyle w:val="af"/>
        <w:numPr>
          <w:ilvl w:val="0"/>
          <w:numId w:val="20"/>
        </w:numPr>
        <w:tabs>
          <w:tab w:val="left" w:pos="284"/>
        </w:tabs>
        <w:spacing w:after="0"/>
        <w:rPr>
          <w:rFonts w:ascii="Times New Roman" w:hAnsi="Times New Roman" w:cs="Times New Roman"/>
          <w:b/>
          <w:bCs/>
          <w:sz w:val="24"/>
          <w:szCs w:val="24"/>
        </w:rPr>
      </w:pPr>
      <w:r w:rsidRPr="007D3EC7"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 З2, З5</w:t>
      </w:r>
    </w:p>
    <w:p w14:paraId="1AABBA02" w14:textId="77777777" w:rsidR="008A5790" w:rsidRPr="00300268" w:rsidRDefault="008A5790" w:rsidP="008A5790">
      <w:pPr>
        <w:spacing w:after="0"/>
        <w:ind w:left="143" w:firstLine="708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Текст задания:</w:t>
      </w:r>
    </w:p>
    <w:p w14:paraId="490BAA07" w14:textId="77777777" w:rsidR="008A5790" w:rsidRPr="00300268" w:rsidRDefault="008A5790" w:rsidP="008A5790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300268">
        <w:rPr>
          <w:rFonts w:ascii="Times New Roman" w:hAnsi="Times New Roman"/>
          <w:sz w:val="24"/>
          <w:szCs w:val="24"/>
        </w:rPr>
        <w:t>Определить, какая схема следования через труднейший перегон приведена на рисунке, указать период графика, из каких элементов он состоит?</w:t>
      </w:r>
    </w:p>
    <w:p w14:paraId="5F86BD6F" w14:textId="77777777" w:rsidR="008A5790" w:rsidRPr="007D3EC7" w:rsidRDefault="008A5790" w:rsidP="00346B19">
      <w:pPr>
        <w:pStyle w:val="af"/>
        <w:numPr>
          <w:ilvl w:val="0"/>
          <w:numId w:val="20"/>
        </w:numPr>
        <w:tabs>
          <w:tab w:val="left" w:pos="284"/>
          <w:tab w:val="left" w:pos="2369"/>
        </w:tabs>
        <w:spacing w:after="0"/>
        <w:rPr>
          <w:rFonts w:ascii="Times New Roman" w:hAnsi="Times New Roman" w:cs="Times New Roman"/>
          <w:b/>
          <w:bCs/>
          <w:sz w:val="24"/>
          <w:szCs w:val="24"/>
        </w:rPr>
      </w:pPr>
      <w:r w:rsidRPr="007D3EC7"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У2, З2, З5, З7</w:t>
      </w:r>
    </w:p>
    <w:p w14:paraId="4F1E44EF" w14:textId="77777777" w:rsidR="007D3EC7" w:rsidRPr="007D3EC7" w:rsidRDefault="007D3EC7" w:rsidP="007D3EC7">
      <w:pPr>
        <w:spacing w:after="0"/>
        <w:ind w:left="702"/>
        <w:rPr>
          <w:rFonts w:ascii="Times New Roman" w:hAnsi="Times New Roman" w:cs="Times New Roman"/>
          <w:sz w:val="24"/>
          <w:szCs w:val="24"/>
        </w:rPr>
      </w:pPr>
      <w:r w:rsidRPr="007D3EC7">
        <w:rPr>
          <w:rFonts w:ascii="Times New Roman" w:hAnsi="Times New Roman" w:cs="Times New Roman"/>
          <w:sz w:val="24"/>
          <w:szCs w:val="24"/>
        </w:rPr>
        <w:t>Текст задания:</w:t>
      </w:r>
    </w:p>
    <w:p w14:paraId="57475718" w14:textId="77777777" w:rsidR="008A5790" w:rsidRPr="00300268" w:rsidRDefault="008A5790" w:rsidP="008A57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плане – графике местной работы однопутного участка показать работу сборного поезда в нечетном направлении</w:t>
      </w:r>
    </w:p>
    <w:p w14:paraId="66E51E7D" w14:textId="77777777" w:rsidR="008A5790" w:rsidRPr="00300268" w:rsidRDefault="008A5790" w:rsidP="008A5790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7ECF9B64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D894070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ПРАКТИЧЕСКОЕ ЗАДАНИЕ (ПЗ) ВАРИАНТ №12</w:t>
      </w:r>
    </w:p>
    <w:p w14:paraId="157A054C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Инструкция:</w:t>
      </w:r>
    </w:p>
    <w:p w14:paraId="0529EAC9" w14:textId="77777777" w:rsidR="008A5790" w:rsidRPr="00300268" w:rsidRDefault="008A5790" w:rsidP="008A5790">
      <w:pPr>
        <w:tabs>
          <w:tab w:val="left" w:pos="0"/>
        </w:tabs>
        <w:spacing w:after="0"/>
        <w:ind w:firstLine="851"/>
        <w:jc w:val="both"/>
        <w:rPr>
          <w:rFonts w:ascii="Times New Roman" w:hAnsi="Times New Roman"/>
          <w:b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 xml:space="preserve">Выполнение практического задания направлено на проверку умений и практического опыта, наработанных по </w:t>
      </w:r>
      <w:r w:rsidRPr="00300268">
        <w:rPr>
          <w:rFonts w:ascii="Times New Roman" w:hAnsi="Times New Roman"/>
          <w:b/>
          <w:sz w:val="24"/>
          <w:szCs w:val="24"/>
        </w:rPr>
        <w:t>МДК 02.01.Организаци</w:t>
      </w:r>
      <w:r w:rsidR="00915CED">
        <w:rPr>
          <w:rFonts w:ascii="Times New Roman" w:hAnsi="Times New Roman"/>
          <w:b/>
          <w:sz w:val="24"/>
          <w:szCs w:val="24"/>
        </w:rPr>
        <w:t>я движения</w:t>
      </w:r>
      <w:r w:rsidRPr="00300268">
        <w:rPr>
          <w:rFonts w:ascii="Times New Roman" w:hAnsi="Times New Roman"/>
          <w:b/>
          <w:sz w:val="24"/>
          <w:szCs w:val="24"/>
        </w:rPr>
        <w:t xml:space="preserve"> (на ж.д. транспорте)</w:t>
      </w:r>
    </w:p>
    <w:p w14:paraId="3420E102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/>
          <w:b/>
          <w:sz w:val="24"/>
          <w:szCs w:val="24"/>
        </w:rPr>
      </w:pPr>
      <w:r w:rsidRPr="00300268">
        <w:rPr>
          <w:rFonts w:ascii="Times New Roman" w:hAnsi="Times New Roman"/>
          <w:sz w:val="24"/>
          <w:szCs w:val="24"/>
        </w:rPr>
        <w:t xml:space="preserve">Место (время) выполнения задания:  </w:t>
      </w:r>
      <w:r w:rsidRPr="00300268">
        <w:rPr>
          <w:rFonts w:ascii="Times New Roman" w:hAnsi="Times New Roman"/>
          <w:b/>
          <w:sz w:val="24"/>
          <w:szCs w:val="24"/>
        </w:rPr>
        <w:t xml:space="preserve">кабинет </w:t>
      </w:r>
      <w:r w:rsidR="00915CED" w:rsidRPr="00300268">
        <w:rPr>
          <w:rFonts w:ascii="Times New Roman" w:hAnsi="Times New Roman"/>
          <w:b/>
          <w:sz w:val="24"/>
          <w:szCs w:val="24"/>
        </w:rPr>
        <w:t>Ор</w:t>
      </w:r>
      <w:r w:rsidR="00915CED">
        <w:rPr>
          <w:rFonts w:ascii="Times New Roman" w:hAnsi="Times New Roman"/>
          <w:b/>
          <w:sz w:val="24"/>
          <w:szCs w:val="24"/>
        </w:rPr>
        <w:t>ганизации сервисного обслуживания на транспорте</w:t>
      </w:r>
    </w:p>
    <w:p w14:paraId="6C64E835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Максимальное время выполнения задания:</w:t>
      </w:r>
      <w:r>
        <w:rPr>
          <w:rFonts w:ascii="Times New Roman" w:hAnsi="Times New Roman"/>
          <w:sz w:val="24"/>
          <w:szCs w:val="24"/>
        </w:rPr>
        <w:t xml:space="preserve"> - 4</w:t>
      </w:r>
      <w:r w:rsidRPr="00300268">
        <w:rPr>
          <w:rFonts w:ascii="Times New Roman" w:hAnsi="Times New Roman"/>
          <w:sz w:val="24"/>
          <w:szCs w:val="24"/>
        </w:rPr>
        <w:t>0 минут</w:t>
      </w:r>
      <w:r w:rsidRPr="00300268">
        <w:rPr>
          <w:rFonts w:ascii="Times New Roman" w:hAnsi="Times New Roman" w:cs="Times New Roman"/>
          <w:bCs/>
          <w:sz w:val="24"/>
          <w:szCs w:val="24"/>
        </w:rPr>
        <w:t>.</w:t>
      </w:r>
    </w:p>
    <w:p w14:paraId="762D3B54" w14:textId="77777777" w:rsidR="008A5790" w:rsidRPr="00300268" w:rsidRDefault="008A5790" w:rsidP="00346B19">
      <w:pPr>
        <w:pStyle w:val="af"/>
        <w:numPr>
          <w:ilvl w:val="0"/>
          <w:numId w:val="21"/>
        </w:numPr>
        <w:tabs>
          <w:tab w:val="left" w:pos="284"/>
        </w:tabs>
        <w:spacing w:after="0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 З2, З5</w:t>
      </w:r>
    </w:p>
    <w:p w14:paraId="4049EBF1" w14:textId="77777777" w:rsidR="008A5790" w:rsidRPr="00300268" w:rsidRDefault="008A5790" w:rsidP="008A5790">
      <w:pPr>
        <w:spacing w:after="0"/>
        <w:ind w:left="143" w:firstLine="708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Текст задания:</w:t>
      </w:r>
    </w:p>
    <w:p w14:paraId="6EED6213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>По данным погрузки – выгрузки составить косую таблицу суточной погрузки- выгрузки по промежуточным станциям участка Г-М,  дать определение недостатку и избытку вагонов на станции.</w:t>
      </w:r>
    </w:p>
    <w:p w14:paraId="23D877D4" w14:textId="77777777" w:rsidR="008A5790" w:rsidRPr="007D3EC7" w:rsidRDefault="008A5790" w:rsidP="00346B19">
      <w:pPr>
        <w:pStyle w:val="af"/>
        <w:numPr>
          <w:ilvl w:val="0"/>
          <w:numId w:val="21"/>
        </w:numPr>
        <w:tabs>
          <w:tab w:val="left" w:pos="284"/>
          <w:tab w:val="left" w:pos="2369"/>
        </w:tabs>
        <w:spacing w:after="0"/>
        <w:rPr>
          <w:rFonts w:ascii="Times New Roman" w:hAnsi="Times New Roman" w:cs="Times New Roman"/>
          <w:b/>
          <w:bCs/>
          <w:sz w:val="24"/>
          <w:szCs w:val="24"/>
        </w:rPr>
      </w:pPr>
      <w:r w:rsidRPr="007D3EC7"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У2, З2, З5, З7</w:t>
      </w:r>
    </w:p>
    <w:p w14:paraId="4279BC7C" w14:textId="77777777" w:rsidR="008A5790" w:rsidRPr="00300268" w:rsidRDefault="008A5790" w:rsidP="008A5790">
      <w:pPr>
        <w:spacing w:after="0"/>
        <w:ind w:left="143" w:firstLine="565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Текст задания:</w:t>
      </w:r>
    </w:p>
    <w:p w14:paraId="5340AAED" w14:textId="77777777" w:rsidR="008A5790" w:rsidRPr="00300268" w:rsidRDefault="008A5790" w:rsidP="008A57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плане – графике местной работы однопутного участка показать работу сборного поезда в четном направлении</w:t>
      </w:r>
    </w:p>
    <w:p w14:paraId="72EA23AE" w14:textId="77777777" w:rsidR="008A5790" w:rsidRPr="00300268" w:rsidRDefault="008A5790" w:rsidP="008A5790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1B67C565" w14:textId="77777777" w:rsidR="008A5790" w:rsidRPr="00300268" w:rsidRDefault="008A5790" w:rsidP="008A5790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70C7ED7" w14:textId="77777777" w:rsidR="008A5790" w:rsidRDefault="008A5790" w:rsidP="008A5790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56B056D" w14:textId="77777777" w:rsidR="008A5790" w:rsidRDefault="008A5790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65BC023C" w14:textId="77777777" w:rsidR="00FE00E5" w:rsidRPr="00C047DD" w:rsidRDefault="00FE00E5" w:rsidP="00FE00E5">
      <w:pPr>
        <w:pStyle w:val="Style16"/>
        <w:widowControl/>
        <w:ind w:firstLine="702"/>
        <w:rPr>
          <w:rStyle w:val="FontStyle23"/>
          <w:rFonts w:ascii="Times New Roman" w:hAnsi="Times New Roman" w:cs="Times New Roman"/>
          <w:b w:val="0"/>
          <w:sz w:val="24"/>
          <w:szCs w:val="24"/>
        </w:rPr>
      </w:pPr>
      <w:r w:rsidRPr="00C047DD">
        <w:rPr>
          <w:rStyle w:val="FontStyle23"/>
          <w:rFonts w:ascii="Times New Roman" w:hAnsi="Times New Roman" w:cs="Times New Roman"/>
          <w:sz w:val="24"/>
          <w:szCs w:val="24"/>
        </w:rPr>
        <w:lastRenderedPageBreak/>
        <w:t>4.3.2 Пакет экзаменатора:</w:t>
      </w:r>
    </w:p>
    <w:p w14:paraId="78AE9741" w14:textId="77777777" w:rsidR="00FE00E5" w:rsidRPr="00C047DD" w:rsidRDefault="00FE00E5" w:rsidP="00FE00E5">
      <w:pPr>
        <w:autoSpaceDE w:val="0"/>
        <w:autoSpaceDN w:val="0"/>
        <w:adjustRightInd w:val="0"/>
        <w:spacing w:line="240" w:lineRule="auto"/>
        <w:ind w:firstLine="720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b/>
          <w:bCs/>
          <w:color w:val="000000"/>
          <w:sz w:val="24"/>
          <w:szCs w:val="24"/>
        </w:rPr>
        <w:t>Условия:</w:t>
      </w:r>
    </w:p>
    <w:p w14:paraId="5CED8230" w14:textId="77777777" w:rsidR="00FE00E5" w:rsidRPr="00C047DD" w:rsidRDefault="00FE00E5" w:rsidP="00FE00E5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b/>
          <w:color w:val="000000"/>
          <w:sz w:val="24"/>
          <w:szCs w:val="24"/>
        </w:rPr>
        <w:t>а)Вид и форма экзамена</w:t>
      </w:r>
      <w:r w:rsidRPr="00C047DD">
        <w:rPr>
          <w:rFonts w:ascii="Times New Roman" w:hAnsi="Times New Roman" w:cs="Times New Roman"/>
          <w:color w:val="000000"/>
          <w:sz w:val="24"/>
          <w:szCs w:val="24"/>
        </w:rPr>
        <w:t>: (см. п. 3.1)</w:t>
      </w:r>
      <w:r>
        <w:rPr>
          <w:rFonts w:ascii="Times New Roman" w:hAnsi="Times New Roman" w:cs="Times New Roman"/>
          <w:color w:val="000000"/>
          <w:sz w:val="24"/>
          <w:szCs w:val="24"/>
        </w:rPr>
        <w:t>контрольная работа</w:t>
      </w:r>
    </w:p>
    <w:p w14:paraId="1EA842BB" w14:textId="77777777" w:rsidR="00FE00E5" w:rsidRPr="00C047DD" w:rsidRDefault="00FE00E5" w:rsidP="00FE00E5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б)Количество вариантов каждого задания для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>студентов</w:t>
      </w:r>
      <w:r w:rsidRPr="00C047DD">
        <w:rPr>
          <w:rFonts w:ascii="Times New Roman" w:hAnsi="Times New Roman" w:cs="Times New Roman"/>
          <w:color w:val="000000"/>
          <w:sz w:val="24"/>
          <w:szCs w:val="24"/>
        </w:rPr>
        <w:t xml:space="preserve">: </w:t>
      </w:r>
    </w:p>
    <w:p w14:paraId="3814CADD" w14:textId="77777777" w:rsidR="00FE00E5" w:rsidRPr="00C047DD" w:rsidRDefault="00FE00E5" w:rsidP="00FE00E5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 xml:space="preserve">- практические задания – 39 (по количеству студентов в группе) </w:t>
      </w:r>
    </w:p>
    <w:p w14:paraId="10B74C57" w14:textId="77777777" w:rsidR="00FE00E5" w:rsidRPr="00C047DD" w:rsidRDefault="00FE00E5" w:rsidP="00FE00E5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 w:cs="Times New Roman"/>
          <w:b/>
          <w:iCs/>
          <w:sz w:val="24"/>
          <w:szCs w:val="24"/>
        </w:rPr>
      </w:pPr>
      <w:r w:rsidRPr="00C047DD">
        <w:rPr>
          <w:rFonts w:ascii="Times New Roman" w:hAnsi="Times New Roman" w:cs="Times New Roman"/>
          <w:b/>
          <w:color w:val="000000"/>
          <w:sz w:val="24"/>
          <w:szCs w:val="24"/>
        </w:rPr>
        <w:t>в) Проверяемые результаты обучения и критерии оценок:</w:t>
      </w:r>
    </w:p>
    <w:p w14:paraId="62F86717" w14:textId="77777777" w:rsidR="00773900" w:rsidRDefault="00FE00E5" w:rsidP="00773900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 w:cs="Times New Roman"/>
          <w:iCs/>
          <w:sz w:val="24"/>
          <w:szCs w:val="24"/>
        </w:rPr>
      </w:pPr>
      <w:r w:rsidRPr="00C047DD">
        <w:rPr>
          <w:rFonts w:ascii="Times New Roman" w:hAnsi="Times New Roman" w:cs="Times New Roman"/>
          <w:iCs/>
          <w:sz w:val="24"/>
          <w:szCs w:val="24"/>
        </w:rPr>
        <w:t>Практическое задание (ПЗ) варианты задания №1</w:t>
      </w:r>
    </w:p>
    <w:p w14:paraId="6E97D41D" w14:textId="77777777" w:rsidR="00FE00E5" w:rsidRPr="00C047DD" w:rsidRDefault="00FE00E5" w:rsidP="00773900">
      <w:pPr>
        <w:autoSpaceDE w:val="0"/>
        <w:autoSpaceDN w:val="0"/>
        <w:adjustRightInd w:val="0"/>
        <w:spacing w:after="0" w:line="360" w:lineRule="auto"/>
        <w:ind w:firstLine="720"/>
        <w:jc w:val="right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>Таблица 5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64"/>
        <w:gridCol w:w="3399"/>
        <w:gridCol w:w="3402"/>
      </w:tblGrid>
      <w:tr w:rsidR="00FE00E5" w:rsidRPr="0065171B" w14:paraId="22AAB8F4" w14:textId="77777777" w:rsidTr="00773900">
        <w:tc>
          <w:tcPr>
            <w:tcW w:w="3264" w:type="dxa"/>
          </w:tcPr>
          <w:p w14:paraId="51B158EA" w14:textId="77777777" w:rsidR="00FE00E5" w:rsidRPr="0065171B" w:rsidRDefault="00FE00E5" w:rsidP="00427128">
            <w:pPr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iCs/>
                <w:sz w:val="20"/>
                <w:szCs w:val="20"/>
              </w:rPr>
            </w:pPr>
            <w:r w:rsidRPr="0065171B">
              <w:rPr>
                <w:rFonts w:ascii="Times New Roman" w:hAnsi="Times New Roman" w:cs="Times New Roman"/>
                <w:b/>
                <w:sz w:val="20"/>
                <w:szCs w:val="20"/>
              </w:rPr>
              <w:t>Проверяемые результаты обучения</w:t>
            </w:r>
            <w:r w:rsidRPr="0065171B">
              <w:rPr>
                <w:rStyle w:val="a6"/>
                <w:rFonts w:ascii="Times New Roman" w:hAnsi="Times New Roman" w:cs="Times New Roman"/>
                <w:b/>
              </w:rPr>
              <w:footnoteReference w:id="1"/>
            </w:r>
            <w:r w:rsidRPr="0065171B">
              <w:rPr>
                <w:rFonts w:ascii="Times New Roman" w:hAnsi="Times New Roman" w:cs="Times New Roman"/>
                <w:b/>
                <w:sz w:val="20"/>
                <w:szCs w:val="20"/>
              </w:rPr>
              <w:t>:</w:t>
            </w:r>
          </w:p>
        </w:tc>
        <w:tc>
          <w:tcPr>
            <w:tcW w:w="3399" w:type="dxa"/>
          </w:tcPr>
          <w:p w14:paraId="1BACF6EE" w14:textId="77777777" w:rsidR="00FE00E5" w:rsidRPr="0065171B" w:rsidRDefault="00FE00E5" w:rsidP="00427128">
            <w:pPr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iCs/>
                <w:sz w:val="20"/>
                <w:szCs w:val="20"/>
              </w:rPr>
            </w:pPr>
            <w:r w:rsidRPr="0065171B">
              <w:rPr>
                <w:rFonts w:ascii="Times New Roman" w:hAnsi="Times New Roman" w:cs="Times New Roman"/>
                <w:b/>
                <w:sz w:val="20"/>
                <w:szCs w:val="20"/>
              </w:rPr>
              <w:t>Текст задания</w:t>
            </w:r>
          </w:p>
        </w:tc>
        <w:tc>
          <w:tcPr>
            <w:tcW w:w="3402" w:type="dxa"/>
          </w:tcPr>
          <w:p w14:paraId="5589CDD8" w14:textId="77777777" w:rsidR="00FE00E5" w:rsidRPr="0065171B" w:rsidRDefault="00FE00E5" w:rsidP="00427128">
            <w:pPr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iCs/>
                <w:sz w:val="20"/>
                <w:szCs w:val="20"/>
              </w:rPr>
            </w:pPr>
            <w:r w:rsidRPr="0065171B">
              <w:rPr>
                <w:rFonts w:ascii="Times New Roman" w:hAnsi="Times New Roman" w:cs="Times New Roman"/>
                <w:b/>
                <w:sz w:val="20"/>
                <w:szCs w:val="20"/>
              </w:rPr>
              <w:t>Критерии оценки</w:t>
            </w:r>
          </w:p>
        </w:tc>
      </w:tr>
      <w:tr w:rsidR="00FE00E5" w:rsidRPr="0065171B" w14:paraId="6EF648BD" w14:textId="77777777" w:rsidTr="00773900">
        <w:trPr>
          <w:trHeight w:val="1513"/>
        </w:trPr>
        <w:tc>
          <w:tcPr>
            <w:tcW w:w="3264" w:type="dxa"/>
            <w:vMerge w:val="restart"/>
          </w:tcPr>
          <w:p w14:paraId="0A86282F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ПО1</w:t>
            </w:r>
            <w:r>
              <w:rPr>
                <w:rFonts w:ascii="Times New Roman" w:hAnsi="Times New Roman" w:cs="Times New Roman"/>
              </w:rPr>
              <w:t xml:space="preserve"> -</w:t>
            </w:r>
            <w:r w:rsidRPr="0065171B">
              <w:rPr>
                <w:rFonts w:ascii="Times New Roman" w:hAnsi="Times New Roman" w:cs="Times New Roman"/>
              </w:rPr>
              <w:t>применения теоретических знаний в области оперативного регулирования и координации деятельности</w:t>
            </w:r>
            <w:r w:rsidRPr="0065171B">
              <w:rPr>
                <w:rFonts w:ascii="Times New Roman" w:hAnsi="Times New Roman" w:cs="Times New Roman"/>
                <w:bCs/>
                <w:color w:val="000000"/>
              </w:rPr>
              <w:t>;</w:t>
            </w:r>
          </w:p>
          <w:p w14:paraId="57C047BF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У 1</w:t>
            </w:r>
            <w:r w:rsidRPr="0065171B">
              <w:rPr>
                <w:rFonts w:ascii="Times New Roman" w:hAnsi="Times New Roman" w:cs="Times New Roman"/>
              </w:rPr>
              <w:t>-обеспечить управление движением;</w:t>
            </w:r>
          </w:p>
          <w:p w14:paraId="068D5ED4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2</w:t>
            </w:r>
            <w:r w:rsidRPr="0065171B">
              <w:rPr>
                <w:rFonts w:ascii="Times New Roman" w:hAnsi="Times New Roman" w:cs="Times New Roman"/>
              </w:rPr>
              <w:t>- систему организации движения;</w:t>
            </w:r>
          </w:p>
          <w:p w14:paraId="787BA8D4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5</w:t>
            </w:r>
            <w:r w:rsidRPr="0065171B">
              <w:rPr>
                <w:rFonts w:ascii="Times New Roman" w:hAnsi="Times New Roman" w:cs="Times New Roman"/>
              </w:rPr>
              <w:t>- основные принципы организации движения на т</w:t>
            </w:r>
            <w:r>
              <w:rPr>
                <w:rFonts w:ascii="Times New Roman" w:hAnsi="Times New Roman" w:cs="Times New Roman"/>
              </w:rPr>
              <w:t>ранспорте (по видам транспорта).</w:t>
            </w:r>
          </w:p>
          <w:p w14:paraId="3B08C799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399" w:type="dxa"/>
            <w:vMerge w:val="restart"/>
          </w:tcPr>
          <w:p w14:paraId="5ADE18B7" w14:textId="77777777" w:rsidR="00FE00E5" w:rsidRPr="00AA4ABC" w:rsidRDefault="00FE00E5" w:rsidP="00427128">
            <w:pPr>
              <w:pStyle w:val="Style16"/>
              <w:widowControl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AA4ABC">
              <w:rPr>
                <w:rFonts w:ascii="Times New Roman" w:hAnsi="Times New Roman"/>
                <w:b/>
                <w:sz w:val="22"/>
                <w:szCs w:val="22"/>
              </w:rPr>
              <w:t>1 Определить схему интервала, приведенного на рисунке, дать определение</w:t>
            </w:r>
          </w:p>
          <w:p w14:paraId="1567000C" w14:textId="77777777" w:rsidR="00FE00E5" w:rsidRPr="0065171B" w:rsidRDefault="00FE00E5" w:rsidP="00427128">
            <w:pPr>
              <w:pStyle w:val="Style16"/>
              <w:widowControl/>
              <w:jc w:val="both"/>
              <w:rPr>
                <w:rFonts w:ascii="Times New Roman" w:hAnsi="Times New Roman"/>
                <w:i/>
                <w:iCs/>
              </w:rPr>
            </w:pPr>
          </w:p>
        </w:tc>
        <w:tc>
          <w:tcPr>
            <w:tcW w:w="3402" w:type="dxa"/>
            <w:vAlign w:val="center"/>
          </w:tcPr>
          <w:p w14:paraId="2B797E7D" w14:textId="77777777" w:rsidR="00FE00E5" w:rsidRPr="00F654C3" w:rsidRDefault="00FE00E5" w:rsidP="00427128">
            <w:pPr>
              <w:adjustRightInd w:val="0"/>
              <w:spacing w:after="0" w:line="240" w:lineRule="auto"/>
              <w:ind w:left="33" w:hanging="155"/>
              <w:rPr>
                <w:rFonts w:ascii="Times New Roman" w:hAnsi="Times New Roman" w:cs="Times New Roman"/>
              </w:rPr>
            </w:pPr>
            <w:r w:rsidRPr="00F654C3">
              <w:rPr>
                <w:rFonts w:ascii="Times New Roman" w:hAnsi="Times New Roman" w:cs="Times New Roman"/>
              </w:rPr>
              <w:t xml:space="preserve">  5 «отлично»: </w:t>
            </w:r>
            <w:r>
              <w:rPr>
                <w:rFonts w:ascii="Times New Roman" w:hAnsi="Times New Roman" w:cs="Times New Roman"/>
              </w:rPr>
              <w:t>задание выполнено</w:t>
            </w:r>
            <w:r w:rsidRPr="00F654C3">
              <w:rPr>
                <w:rFonts w:ascii="Times New Roman" w:hAnsi="Times New Roman" w:cs="Times New Roman"/>
              </w:rPr>
              <w:t xml:space="preserve"> в полном объёме без ошибок; высокая степень ориентированности в материале.</w:t>
            </w:r>
          </w:p>
        </w:tc>
      </w:tr>
      <w:tr w:rsidR="00FE00E5" w:rsidRPr="0065171B" w14:paraId="67450B91" w14:textId="77777777" w:rsidTr="00773900">
        <w:tc>
          <w:tcPr>
            <w:tcW w:w="3264" w:type="dxa"/>
            <w:vMerge/>
          </w:tcPr>
          <w:p w14:paraId="795177DD" w14:textId="77777777" w:rsidR="00FE00E5" w:rsidRPr="0065171B" w:rsidRDefault="00FE00E5" w:rsidP="00427128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399" w:type="dxa"/>
            <w:vMerge/>
          </w:tcPr>
          <w:p w14:paraId="45704734" w14:textId="77777777" w:rsidR="00FE00E5" w:rsidRPr="0065171B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</w:tcPr>
          <w:p w14:paraId="7F6881B5" w14:textId="77777777" w:rsidR="00FE00E5" w:rsidRPr="00F654C3" w:rsidRDefault="00FE00E5" w:rsidP="00427128">
            <w:pPr>
              <w:tabs>
                <w:tab w:val="left" w:pos="207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F654C3">
              <w:rPr>
                <w:rFonts w:ascii="Times New Roman" w:hAnsi="Times New Roman" w:cs="Times New Roman"/>
              </w:rPr>
              <w:t xml:space="preserve"> 4 «хорошо»: </w:t>
            </w:r>
            <w:r>
              <w:rPr>
                <w:rFonts w:ascii="Times New Roman" w:hAnsi="Times New Roman" w:cs="Times New Roman"/>
              </w:rPr>
              <w:t>задание выполнено</w:t>
            </w:r>
            <w:r w:rsidRPr="00F654C3">
              <w:rPr>
                <w:rFonts w:ascii="Times New Roman" w:hAnsi="Times New Roman" w:cs="Times New Roman"/>
              </w:rPr>
              <w:t xml:space="preserve"> в полном объёме с единичными (не более двух) ошибками;  хорошая степень ориентированности в материале.</w:t>
            </w:r>
          </w:p>
        </w:tc>
      </w:tr>
      <w:tr w:rsidR="00FE00E5" w:rsidRPr="0065171B" w14:paraId="55AA1313" w14:textId="77777777" w:rsidTr="00773900">
        <w:tc>
          <w:tcPr>
            <w:tcW w:w="3264" w:type="dxa"/>
            <w:vMerge/>
          </w:tcPr>
          <w:p w14:paraId="5ED99B9B" w14:textId="77777777" w:rsidR="00FE00E5" w:rsidRPr="0065171B" w:rsidRDefault="00FE00E5" w:rsidP="00427128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399" w:type="dxa"/>
            <w:vMerge/>
          </w:tcPr>
          <w:p w14:paraId="5D3372A8" w14:textId="77777777" w:rsidR="00FE00E5" w:rsidRPr="0065171B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</w:tcPr>
          <w:p w14:paraId="19C27FB5" w14:textId="77777777" w:rsidR="00FE00E5" w:rsidRPr="0065171B" w:rsidRDefault="00FE00E5" w:rsidP="00427128">
            <w:pPr>
              <w:tabs>
                <w:tab w:val="left" w:pos="34"/>
              </w:tabs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   3 «удовлетворительно»: </w:t>
            </w:r>
            <w:r>
              <w:rPr>
                <w:rFonts w:ascii="Times New Roman" w:hAnsi="Times New Roman" w:cs="Times New Roman"/>
              </w:rPr>
              <w:t>задание выполнено</w:t>
            </w:r>
            <w:r w:rsidRPr="0065171B">
              <w:rPr>
                <w:rFonts w:ascii="Times New Roman" w:hAnsi="Times New Roman" w:cs="Times New Roman"/>
              </w:rPr>
              <w:t xml:space="preserve"> в полном объёме с тремя и более ошибками; удовлетворительная степень ориентированности в материале. </w:t>
            </w:r>
          </w:p>
        </w:tc>
      </w:tr>
      <w:tr w:rsidR="00FE00E5" w:rsidRPr="0065171B" w14:paraId="32F65F9F" w14:textId="77777777" w:rsidTr="00773900">
        <w:tc>
          <w:tcPr>
            <w:tcW w:w="3264" w:type="dxa"/>
            <w:vMerge/>
          </w:tcPr>
          <w:p w14:paraId="78AAB550" w14:textId="77777777" w:rsidR="00FE00E5" w:rsidRPr="0065171B" w:rsidRDefault="00FE00E5" w:rsidP="00427128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399" w:type="dxa"/>
            <w:vMerge/>
          </w:tcPr>
          <w:p w14:paraId="47FAB01A" w14:textId="77777777" w:rsidR="00FE00E5" w:rsidRPr="0065171B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</w:tcPr>
          <w:p w14:paraId="7742C0F7" w14:textId="77777777" w:rsidR="00FE00E5" w:rsidRPr="0065171B" w:rsidRDefault="00FE00E5" w:rsidP="00427128">
            <w:pPr>
              <w:adjustRightInd w:val="0"/>
              <w:spacing w:after="0" w:line="240" w:lineRule="auto"/>
              <w:ind w:left="-122" w:right="-88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2 «неудовлетворительно»:</w:t>
            </w:r>
          </w:p>
          <w:p w14:paraId="56F1B6AB" w14:textId="77777777" w:rsidR="00FE00E5" w:rsidRPr="0065171B" w:rsidRDefault="00FE00E5" w:rsidP="00427128">
            <w:pPr>
              <w:tabs>
                <w:tab w:val="left" w:pos="207"/>
                <w:tab w:val="left" w:pos="387"/>
              </w:tabs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дание выполнено</w:t>
            </w:r>
            <w:r w:rsidRPr="0065171B">
              <w:rPr>
                <w:rFonts w:ascii="Times New Roman" w:hAnsi="Times New Roman" w:cs="Times New Roman"/>
              </w:rPr>
              <w:t xml:space="preserve"> не в полном объёме и (или) с  принципиальными ошибками; </w:t>
            </w:r>
          </w:p>
          <w:p w14:paraId="11F9B08A" w14:textId="77777777" w:rsidR="00FE00E5" w:rsidRPr="0065171B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>низкая степень или полное отсутствие ориентированности в материале.</w:t>
            </w:r>
          </w:p>
        </w:tc>
      </w:tr>
      <w:tr w:rsidR="00FE00E5" w:rsidRPr="0065171B" w14:paraId="751B2ABF" w14:textId="77777777" w:rsidTr="00773900">
        <w:tc>
          <w:tcPr>
            <w:tcW w:w="3264" w:type="dxa"/>
            <w:vMerge w:val="restart"/>
          </w:tcPr>
          <w:p w14:paraId="30BF2729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ПО1</w:t>
            </w:r>
            <w:r>
              <w:rPr>
                <w:rFonts w:ascii="Times New Roman" w:hAnsi="Times New Roman" w:cs="Times New Roman"/>
              </w:rPr>
              <w:t xml:space="preserve"> -</w:t>
            </w:r>
            <w:r w:rsidRPr="0065171B">
              <w:rPr>
                <w:rFonts w:ascii="Times New Roman" w:hAnsi="Times New Roman" w:cs="Times New Roman"/>
              </w:rPr>
              <w:t>применения теоретических знаний в области оперативного регулирования и координации деятельности</w:t>
            </w:r>
            <w:r w:rsidRPr="0065171B">
              <w:rPr>
                <w:rFonts w:ascii="Times New Roman" w:hAnsi="Times New Roman" w:cs="Times New Roman"/>
                <w:bCs/>
                <w:color w:val="000000"/>
              </w:rPr>
              <w:t>;</w:t>
            </w:r>
          </w:p>
          <w:p w14:paraId="304E25EA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У 1</w:t>
            </w:r>
            <w:r w:rsidRPr="0065171B">
              <w:rPr>
                <w:rFonts w:ascii="Times New Roman" w:hAnsi="Times New Roman" w:cs="Times New Roman"/>
              </w:rPr>
              <w:t>-обеспечить управление движением;</w:t>
            </w:r>
          </w:p>
          <w:p w14:paraId="41114991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2</w:t>
            </w:r>
            <w:r w:rsidRPr="0065171B">
              <w:rPr>
                <w:rFonts w:ascii="Times New Roman" w:hAnsi="Times New Roman" w:cs="Times New Roman"/>
              </w:rPr>
              <w:t>- систему организации движения;</w:t>
            </w:r>
          </w:p>
          <w:p w14:paraId="4F40050F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5</w:t>
            </w:r>
            <w:r w:rsidRPr="0065171B">
              <w:rPr>
                <w:rFonts w:ascii="Times New Roman" w:hAnsi="Times New Roman" w:cs="Times New Roman"/>
              </w:rPr>
              <w:t>- основные принципы организации движения на т</w:t>
            </w:r>
            <w:r>
              <w:rPr>
                <w:rFonts w:ascii="Times New Roman" w:hAnsi="Times New Roman" w:cs="Times New Roman"/>
              </w:rPr>
              <w:t>ранспорте (по видам транспорта).</w:t>
            </w:r>
          </w:p>
          <w:p w14:paraId="660EF1EE" w14:textId="77777777" w:rsidR="00FE00E5" w:rsidRPr="0065171B" w:rsidRDefault="00FE00E5" w:rsidP="00427128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399" w:type="dxa"/>
            <w:vMerge w:val="restart"/>
          </w:tcPr>
          <w:p w14:paraId="66641D5D" w14:textId="77777777" w:rsidR="00FE00E5" w:rsidRPr="00AA4ABC" w:rsidRDefault="00FE00E5" w:rsidP="00427128">
            <w:pPr>
              <w:pStyle w:val="Style16"/>
              <w:widowControl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AA4ABC">
              <w:rPr>
                <w:rFonts w:ascii="Times New Roman" w:hAnsi="Times New Roman"/>
                <w:b/>
                <w:sz w:val="22"/>
                <w:szCs w:val="22"/>
              </w:rPr>
              <w:t>2Определить ограничивающий элемент однопутного участка</w:t>
            </w:r>
          </w:p>
          <w:p w14:paraId="29C753D3" w14:textId="77777777" w:rsidR="00FE00E5" w:rsidRPr="0065171B" w:rsidRDefault="00FE00E5" w:rsidP="00427128">
            <w:pPr>
              <w:pStyle w:val="Style16"/>
              <w:widowControl/>
              <w:jc w:val="both"/>
              <w:rPr>
                <w:rFonts w:ascii="Times New Roman" w:hAnsi="Times New Roman"/>
                <w:i/>
                <w:iCs/>
              </w:rPr>
            </w:pPr>
          </w:p>
        </w:tc>
        <w:tc>
          <w:tcPr>
            <w:tcW w:w="3402" w:type="dxa"/>
            <w:vAlign w:val="center"/>
          </w:tcPr>
          <w:p w14:paraId="5EE793BA" w14:textId="77777777" w:rsidR="00FE00E5" w:rsidRPr="0065171B" w:rsidRDefault="00FE00E5" w:rsidP="00427128">
            <w:pPr>
              <w:adjustRightInd w:val="0"/>
              <w:spacing w:after="0" w:line="240" w:lineRule="auto"/>
              <w:ind w:left="33" w:hanging="155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5 «отлично»: </w:t>
            </w:r>
            <w:r>
              <w:rPr>
                <w:rFonts w:ascii="Times New Roman" w:hAnsi="Times New Roman" w:cs="Times New Roman"/>
              </w:rPr>
              <w:t>задание выполнено</w:t>
            </w:r>
            <w:r w:rsidRPr="0065171B">
              <w:rPr>
                <w:rFonts w:ascii="Times New Roman" w:hAnsi="Times New Roman" w:cs="Times New Roman"/>
              </w:rPr>
              <w:t xml:space="preserve"> в полном объёме без ошибок; высокая степень ориентированности в материале.</w:t>
            </w:r>
          </w:p>
        </w:tc>
      </w:tr>
      <w:tr w:rsidR="00FE00E5" w:rsidRPr="0065171B" w14:paraId="51D81C7E" w14:textId="77777777" w:rsidTr="00773900">
        <w:tc>
          <w:tcPr>
            <w:tcW w:w="3264" w:type="dxa"/>
            <w:vMerge/>
          </w:tcPr>
          <w:p w14:paraId="2E43DBF9" w14:textId="77777777" w:rsidR="00FE00E5" w:rsidRPr="0065171B" w:rsidRDefault="00FE00E5" w:rsidP="00427128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399" w:type="dxa"/>
            <w:vMerge/>
          </w:tcPr>
          <w:p w14:paraId="7C5A9939" w14:textId="77777777" w:rsidR="00FE00E5" w:rsidRPr="0065171B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</w:tcPr>
          <w:p w14:paraId="3AB521A2" w14:textId="77777777" w:rsidR="00FE00E5" w:rsidRPr="0065171B" w:rsidRDefault="00FE00E5" w:rsidP="00427128">
            <w:pPr>
              <w:adjustRightInd w:val="0"/>
              <w:spacing w:after="0" w:line="240" w:lineRule="auto"/>
              <w:ind w:left="34" w:right="-88" w:hanging="156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4 «хорошо»: </w:t>
            </w:r>
            <w:r>
              <w:rPr>
                <w:rFonts w:ascii="Times New Roman" w:hAnsi="Times New Roman" w:cs="Times New Roman"/>
              </w:rPr>
              <w:t>задание выполнено</w:t>
            </w:r>
            <w:r w:rsidRPr="0065171B">
              <w:rPr>
                <w:rFonts w:ascii="Times New Roman" w:hAnsi="Times New Roman" w:cs="Times New Roman"/>
              </w:rPr>
              <w:t xml:space="preserve"> в полном объёме с единичными (не более двух) ошибками;  хорошая степень ориентированности в материале.</w:t>
            </w:r>
          </w:p>
        </w:tc>
      </w:tr>
      <w:tr w:rsidR="00FE00E5" w:rsidRPr="0065171B" w14:paraId="224C2D2C" w14:textId="77777777" w:rsidTr="00773900">
        <w:tc>
          <w:tcPr>
            <w:tcW w:w="3264" w:type="dxa"/>
            <w:vMerge/>
          </w:tcPr>
          <w:p w14:paraId="6AC9E30A" w14:textId="77777777" w:rsidR="00FE00E5" w:rsidRPr="0065171B" w:rsidRDefault="00FE00E5" w:rsidP="00427128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399" w:type="dxa"/>
            <w:vMerge/>
          </w:tcPr>
          <w:p w14:paraId="5E17EB98" w14:textId="77777777" w:rsidR="00FE00E5" w:rsidRPr="0065171B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</w:tcPr>
          <w:p w14:paraId="56B614E3" w14:textId="77777777" w:rsidR="00FE00E5" w:rsidRPr="0065171B" w:rsidRDefault="00FE00E5" w:rsidP="00427128">
            <w:pPr>
              <w:adjustRightInd w:val="0"/>
              <w:spacing w:after="0" w:line="240" w:lineRule="auto"/>
              <w:ind w:left="34" w:right="-88" w:hanging="156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 3 «удовлетворительно»: </w:t>
            </w:r>
            <w:r>
              <w:rPr>
                <w:rFonts w:ascii="Times New Roman" w:hAnsi="Times New Roman" w:cs="Times New Roman"/>
              </w:rPr>
              <w:t>задание выполнено</w:t>
            </w:r>
            <w:r w:rsidRPr="0065171B">
              <w:rPr>
                <w:rFonts w:ascii="Times New Roman" w:hAnsi="Times New Roman" w:cs="Times New Roman"/>
              </w:rPr>
              <w:t xml:space="preserve"> в полном объёме с тремя и более ошибками; удовлетворительная степень ориентированности в материале. </w:t>
            </w:r>
          </w:p>
        </w:tc>
      </w:tr>
      <w:tr w:rsidR="00FE00E5" w:rsidRPr="0065171B" w14:paraId="12689843" w14:textId="77777777" w:rsidTr="00773900">
        <w:tc>
          <w:tcPr>
            <w:tcW w:w="3264" w:type="dxa"/>
            <w:vMerge/>
          </w:tcPr>
          <w:p w14:paraId="5F6DA941" w14:textId="77777777" w:rsidR="00FE00E5" w:rsidRPr="0065171B" w:rsidRDefault="00FE00E5" w:rsidP="00427128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399" w:type="dxa"/>
            <w:vMerge/>
          </w:tcPr>
          <w:p w14:paraId="0D030C44" w14:textId="77777777" w:rsidR="00FE00E5" w:rsidRPr="0065171B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</w:tcPr>
          <w:p w14:paraId="48FA4486" w14:textId="77777777" w:rsidR="00FE00E5" w:rsidRPr="0065171B" w:rsidRDefault="00FE00E5" w:rsidP="00427128">
            <w:pPr>
              <w:adjustRightInd w:val="0"/>
              <w:spacing w:after="0" w:line="240" w:lineRule="auto"/>
              <w:ind w:left="34" w:right="-88" w:hanging="156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2 «неудовлетворительно»:</w:t>
            </w:r>
          </w:p>
          <w:p w14:paraId="4423AEE2" w14:textId="77777777" w:rsidR="00FE00E5" w:rsidRPr="0065171B" w:rsidRDefault="00FE00E5" w:rsidP="00427128">
            <w:pPr>
              <w:tabs>
                <w:tab w:val="left" w:pos="207"/>
                <w:tab w:val="left" w:pos="387"/>
              </w:tabs>
              <w:spacing w:after="0" w:line="240" w:lineRule="auto"/>
              <w:ind w:left="34" w:hanging="15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дание выполнено</w:t>
            </w:r>
            <w:r w:rsidRPr="0065171B">
              <w:rPr>
                <w:rFonts w:ascii="Times New Roman" w:hAnsi="Times New Roman" w:cs="Times New Roman"/>
              </w:rPr>
              <w:t xml:space="preserve"> не в полном объёме и (или) с  принципиальными ошибками; </w:t>
            </w:r>
          </w:p>
          <w:p w14:paraId="27F8E4A7" w14:textId="77777777" w:rsidR="00FE00E5" w:rsidRPr="0065171B" w:rsidRDefault="00FE00E5" w:rsidP="00427128">
            <w:pPr>
              <w:adjustRightInd w:val="0"/>
              <w:spacing w:after="0" w:line="240" w:lineRule="auto"/>
              <w:ind w:left="34" w:right="-88" w:hanging="156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lastRenderedPageBreak/>
              <w:t xml:space="preserve">  низкая степень или полное отсутствие ориентированности в материале.</w:t>
            </w:r>
          </w:p>
        </w:tc>
      </w:tr>
      <w:tr w:rsidR="00FE00E5" w:rsidRPr="0065171B" w14:paraId="1791C571" w14:textId="77777777" w:rsidTr="00773900">
        <w:tc>
          <w:tcPr>
            <w:tcW w:w="3264" w:type="dxa"/>
            <w:vMerge w:val="restart"/>
          </w:tcPr>
          <w:p w14:paraId="51A601A7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lastRenderedPageBreak/>
              <w:t>ПО1</w:t>
            </w:r>
            <w:r>
              <w:rPr>
                <w:rFonts w:ascii="Times New Roman" w:hAnsi="Times New Roman" w:cs="Times New Roman"/>
              </w:rPr>
              <w:t xml:space="preserve"> -</w:t>
            </w:r>
            <w:r w:rsidRPr="0065171B">
              <w:rPr>
                <w:rFonts w:ascii="Times New Roman" w:hAnsi="Times New Roman" w:cs="Times New Roman"/>
              </w:rPr>
              <w:t>применения теоретических знаний в области оперативного регулирования и координации деятельности</w:t>
            </w:r>
            <w:r w:rsidRPr="0065171B">
              <w:rPr>
                <w:rFonts w:ascii="Times New Roman" w:hAnsi="Times New Roman" w:cs="Times New Roman"/>
                <w:bCs/>
                <w:color w:val="000000"/>
              </w:rPr>
              <w:t>;</w:t>
            </w:r>
          </w:p>
          <w:p w14:paraId="689A5029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У 1</w:t>
            </w:r>
            <w:r w:rsidRPr="0065171B">
              <w:rPr>
                <w:rFonts w:ascii="Times New Roman" w:hAnsi="Times New Roman" w:cs="Times New Roman"/>
              </w:rPr>
              <w:t>-обеспечить управление движением;</w:t>
            </w:r>
          </w:p>
          <w:p w14:paraId="030235B3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2</w:t>
            </w:r>
            <w:r w:rsidRPr="0065171B">
              <w:rPr>
                <w:rFonts w:ascii="Times New Roman" w:hAnsi="Times New Roman" w:cs="Times New Roman"/>
              </w:rPr>
              <w:t>- систему организации движения;</w:t>
            </w:r>
          </w:p>
          <w:p w14:paraId="06D2D0B9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5</w:t>
            </w:r>
            <w:r w:rsidRPr="0065171B">
              <w:rPr>
                <w:rFonts w:ascii="Times New Roman" w:hAnsi="Times New Roman" w:cs="Times New Roman"/>
              </w:rPr>
              <w:t>- основные принципы организации движения на т</w:t>
            </w:r>
            <w:r>
              <w:rPr>
                <w:rFonts w:ascii="Times New Roman" w:hAnsi="Times New Roman" w:cs="Times New Roman"/>
              </w:rPr>
              <w:t>ранспорте (по видам транспорта).</w:t>
            </w:r>
          </w:p>
          <w:p w14:paraId="609E01A1" w14:textId="77777777" w:rsidR="00FE00E5" w:rsidRPr="0065171B" w:rsidRDefault="00FE00E5" w:rsidP="00427128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399" w:type="dxa"/>
            <w:vMerge w:val="restart"/>
          </w:tcPr>
          <w:p w14:paraId="28B165B5" w14:textId="77777777" w:rsidR="00FE00E5" w:rsidRPr="00AA4ABC" w:rsidRDefault="00FE00E5" w:rsidP="00427128">
            <w:pPr>
              <w:pStyle w:val="Style16"/>
              <w:widowControl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65171B">
              <w:rPr>
                <w:rFonts w:ascii="Times New Roman" w:hAnsi="Times New Roman"/>
                <w:b/>
              </w:rPr>
              <w:t>3</w:t>
            </w:r>
            <w:r w:rsidRPr="00AA4ABC">
              <w:rPr>
                <w:rFonts w:ascii="Times New Roman" w:hAnsi="Times New Roman"/>
                <w:b/>
                <w:sz w:val="22"/>
                <w:szCs w:val="22"/>
              </w:rPr>
              <w:t>Определить схему следования через труднейший перегон, указать период графика.</w:t>
            </w:r>
          </w:p>
          <w:p w14:paraId="38978E59" w14:textId="77777777" w:rsidR="00FE00E5" w:rsidRPr="0065171B" w:rsidRDefault="00FE00E5" w:rsidP="00427128">
            <w:pPr>
              <w:pStyle w:val="Style16"/>
              <w:widowControl/>
              <w:jc w:val="both"/>
              <w:rPr>
                <w:rFonts w:ascii="Times New Roman" w:hAnsi="Times New Roman"/>
                <w:i/>
                <w:iCs/>
              </w:rPr>
            </w:pPr>
          </w:p>
        </w:tc>
        <w:tc>
          <w:tcPr>
            <w:tcW w:w="3402" w:type="dxa"/>
            <w:vAlign w:val="center"/>
          </w:tcPr>
          <w:p w14:paraId="293CABA6" w14:textId="77777777" w:rsidR="00FE00E5" w:rsidRPr="0065171B" w:rsidRDefault="00FE00E5" w:rsidP="00427128">
            <w:pPr>
              <w:adjustRightInd w:val="0"/>
              <w:spacing w:after="0" w:line="240" w:lineRule="auto"/>
              <w:ind w:left="34" w:hanging="156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5 «отлично»: </w:t>
            </w:r>
            <w:r>
              <w:rPr>
                <w:rFonts w:ascii="Times New Roman" w:hAnsi="Times New Roman" w:cs="Times New Roman"/>
              </w:rPr>
              <w:t>задание выполнено</w:t>
            </w:r>
            <w:r w:rsidRPr="0065171B">
              <w:rPr>
                <w:rFonts w:ascii="Times New Roman" w:hAnsi="Times New Roman" w:cs="Times New Roman"/>
              </w:rPr>
              <w:t xml:space="preserve"> в полном объёме без ошибок; высокая степень ориентированности в материале.</w:t>
            </w:r>
          </w:p>
        </w:tc>
      </w:tr>
      <w:tr w:rsidR="00FE00E5" w:rsidRPr="0065171B" w14:paraId="6CA736EE" w14:textId="77777777" w:rsidTr="00773900">
        <w:tc>
          <w:tcPr>
            <w:tcW w:w="3264" w:type="dxa"/>
            <w:vMerge/>
          </w:tcPr>
          <w:p w14:paraId="4E503420" w14:textId="77777777" w:rsidR="00FE00E5" w:rsidRPr="0065171B" w:rsidRDefault="00FE00E5" w:rsidP="00427128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399" w:type="dxa"/>
            <w:vMerge/>
          </w:tcPr>
          <w:p w14:paraId="75EC92AD" w14:textId="77777777" w:rsidR="00FE00E5" w:rsidRPr="0065171B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</w:tcPr>
          <w:p w14:paraId="0FC3FC00" w14:textId="77777777" w:rsidR="00FE00E5" w:rsidRPr="0065171B" w:rsidRDefault="00FE00E5" w:rsidP="00427128">
            <w:pPr>
              <w:adjustRightInd w:val="0"/>
              <w:spacing w:after="0" w:line="240" w:lineRule="auto"/>
              <w:ind w:left="34" w:right="-88" w:hanging="156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4 «хорошо»: </w:t>
            </w:r>
            <w:r>
              <w:rPr>
                <w:rFonts w:ascii="Times New Roman" w:hAnsi="Times New Roman" w:cs="Times New Roman"/>
              </w:rPr>
              <w:t>задание выполнено</w:t>
            </w:r>
            <w:r w:rsidRPr="0065171B">
              <w:rPr>
                <w:rFonts w:ascii="Times New Roman" w:hAnsi="Times New Roman" w:cs="Times New Roman"/>
              </w:rPr>
              <w:t xml:space="preserve"> в полном объёме с единичными (не более двух) ошибками;  хорошая степень ориентированности в материале.</w:t>
            </w:r>
          </w:p>
        </w:tc>
      </w:tr>
      <w:tr w:rsidR="00FE00E5" w:rsidRPr="0065171B" w14:paraId="48094F3C" w14:textId="77777777" w:rsidTr="00773900">
        <w:tc>
          <w:tcPr>
            <w:tcW w:w="3264" w:type="dxa"/>
            <w:vMerge/>
          </w:tcPr>
          <w:p w14:paraId="65F34BBC" w14:textId="77777777" w:rsidR="00FE00E5" w:rsidRPr="0065171B" w:rsidRDefault="00FE00E5" w:rsidP="00427128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399" w:type="dxa"/>
            <w:vMerge/>
          </w:tcPr>
          <w:p w14:paraId="41AD4E21" w14:textId="77777777" w:rsidR="00FE00E5" w:rsidRPr="0065171B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</w:tcPr>
          <w:p w14:paraId="309B11DE" w14:textId="77777777" w:rsidR="00FE00E5" w:rsidRPr="0065171B" w:rsidRDefault="00FE00E5" w:rsidP="00427128">
            <w:pPr>
              <w:adjustRightInd w:val="0"/>
              <w:spacing w:after="0" w:line="240" w:lineRule="auto"/>
              <w:ind w:left="34" w:right="-88" w:hanging="156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 3 «удовлетворительно»: </w:t>
            </w:r>
            <w:r>
              <w:rPr>
                <w:rFonts w:ascii="Times New Roman" w:hAnsi="Times New Roman" w:cs="Times New Roman"/>
              </w:rPr>
              <w:t>задание выполнено</w:t>
            </w:r>
            <w:r w:rsidRPr="0065171B">
              <w:rPr>
                <w:rFonts w:ascii="Times New Roman" w:hAnsi="Times New Roman" w:cs="Times New Roman"/>
              </w:rPr>
              <w:t xml:space="preserve"> в полном объёме с тремя и более ошибками; удовлетворительная степень ориентированности в материале. </w:t>
            </w:r>
          </w:p>
        </w:tc>
      </w:tr>
      <w:tr w:rsidR="00FE00E5" w:rsidRPr="0065171B" w14:paraId="200F7F2D" w14:textId="77777777" w:rsidTr="00773900">
        <w:tc>
          <w:tcPr>
            <w:tcW w:w="3264" w:type="dxa"/>
            <w:vMerge/>
          </w:tcPr>
          <w:p w14:paraId="2831859E" w14:textId="77777777" w:rsidR="00FE00E5" w:rsidRPr="0065171B" w:rsidRDefault="00FE00E5" w:rsidP="00427128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399" w:type="dxa"/>
            <w:vMerge/>
          </w:tcPr>
          <w:p w14:paraId="0EDFC98E" w14:textId="77777777" w:rsidR="00FE00E5" w:rsidRPr="0065171B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</w:tcPr>
          <w:p w14:paraId="3A44072E" w14:textId="77777777" w:rsidR="00FE00E5" w:rsidRPr="0065171B" w:rsidRDefault="00FE00E5" w:rsidP="00427128">
            <w:pPr>
              <w:adjustRightInd w:val="0"/>
              <w:spacing w:after="0" w:line="240" w:lineRule="auto"/>
              <w:ind w:left="-122" w:right="-88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2 «неудовлетворительно»:</w:t>
            </w:r>
          </w:p>
          <w:p w14:paraId="5ED44B32" w14:textId="77777777" w:rsidR="00FE00E5" w:rsidRPr="0065171B" w:rsidRDefault="00FE00E5" w:rsidP="00427128">
            <w:pPr>
              <w:tabs>
                <w:tab w:val="left" w:pos="207"/>
                <w:tab w:val="left" w:pos="387"/>
              </w:tabs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дание выполнено</w:t>
            </w:r>
            <w:r w:rsidRPr="0065171B">
              <w:rPr>
                <w:rFonts w:ascii="Times New Roman" w:hAnsi="Times New Roman" w:cs="Times New Roman"/>
              </w:rPr>
              <w:t xml:space="preserve"> не в полном объёме и (или) с  принципиальными ошибками; </w:t>
            </w:r>
          </w:p>
          <w:p w14:paraId="1155B50D" w14:textId="77777777" w:rsidR="00FE00E5" w:rsidRPr="0065171B" w:rsidRDefault="00FE00E5" w:rsidP="00427128">
            <w:pPr>
              <w:adjustRightInd w:val="0"/>
              <w:spacing w:after="0" w:line="240" w:lineRule="auto"/>
              <w:ind w:right="-88" w:hanging="108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низкая степень или полное     отсутствие ориентированности в материале.</w:t>
            </w:r>
          </w:p>
        </w:tc>
      </w:tr>
      <w:tr w:rsidR="00FE00E5" w:rsidRPr="0065171B" w14:paraId="18AAD2C1" w14:textId="77777777" w:rsidTr="00773900">
        <w:tc>
          <w:tcPr>
            <w:tcW w:w="3264" w:type="dxa"/>
            <w:vMerge w:val="restart"/>
          </w:tcPr>
          <w:p w14:paraId="0D8EB7D1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ПО1</w:t>
            </w:r>
            <w:r>
              <w:rPr>
                <w:rFonts w:ascii="Times New Roman" w:hAnsi="Times New Roman" w:cs="Times New Roman"/>
              </w:rPr>
              <w:t xml:space="preserve"> -</w:t>
            </w:r>
            <w:r w:rsidRPr="0065171B">
              <w:rPr>
                <w:rFonts w:ascii="Times New Roman" w:hAnsi="Times New Roman" w:cs="Times New Roman"/>
              </w:rPr>
              <w:t>применения теоретических знаний в области оперативного регулирования и координации деятельности</w:t>
            </w:r>
            <w:r w:rsidRPr="0065171B">
              <w:rPr>
                <w:rFonts w:ascii="Times New Roman" w:hAnsi="Times New Roman" w:cs="Times New Roman"/>
                <w:bCs/>
                <w:color w:val="000000"/>
              </w:rPr>
              <w:t>;</w:t>
            </w:r>
          </w:p>
          <w:p w14:paraId="372E97EE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У 1</w:t>
            </w:r>
            <w:r w:rsidRPr="0065171B">
              <w:rPr>
                <w:rFonts w:ascii="Times New Roman" w:hAnsi="Times New Roman" w:cs="Times New Roman"/>
              </w:rPr>
              <w:t>-обеспечить управление движением;</w:t>
            </w:r>
          </w:p>
          <w:p w14:paraId="1187587C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2</w:t>
            </w:r>
            <w:r w:rsidRPr="0065171B">
              <w:rPr>
                <w:rFonts w:ascii="Times New Roman" w:hAnsi="Times New Roman" w:cs="Times New Roman"/>
              </w:rPr>
              <w:t>- систему организации движения;</w:t>
            </w:r>
          </w:p>
          <w:p w14:paraId="105A4A6B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5</w:t>
            </w:r>
            <w:r w:rsidRPr="0065171B">
              <w:rPr>
                <w:rFonts w:ascii="Times New Roman" w:hAnsi="Times New Roman" w:cs="Times New Roman"/>
              </w:rPr>
              <w:t>- основные принципы организации движения на т</w:t>
            </w:r>
            <w:r>
              <w:rPr>
                <w:rFonts w:ascii="Times New Roman" w:hAnsi="Times New Roman" w:cs="Times New Roman"/>
              </w:rPr>
              <w:t>ранспорте (по видам транспорта).</w:t>
            </w:r>
          </w:p>
          <w:p w14:paraId="72E59547" w14:textId="77777777" w:rsidR="00FE00E5" w:rsidRPr="0065171B" w:rsidRDefault="00FE00E5" w:rsidP="00427128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399" w:type="dxa"/>
            <w:vMerge w:val="restart"/>
          </w:tcPr>
          <w:p w14:paraId="6C9CBDA6" w14:textId="77777777" w:rsidR="00FE00E5" w:rsidRPr="0065171B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  <w:r w:rsidRPr="0065171B">
              <w:rPr>
                <w:rFonts w:ascii="Times New Roman" w:hAnsi="Times New Roman" w:cs="Times New Roman"/>
                <w:b/>
              </w:rPr>
              <w:t>4</w:t>
            </w:r>
            <w:r>
              <w:rPr>
                <w:rFonts w:ascii="Times New Roman" w:hAnsi="Times New Roman" w:cs="Times New Roman"/>
                <w:b/>
              </w:rPr>
              <w:t>Составить косую таблицу суточной погрузки – выгрузки по промежуточным станциям участка</w:t>
            </w:r>
          </w:p>
        </w:tc>
        <w:tc>
          <w:tcPr>
            <w:tcW w:w="3402" w:type="dxa"/>
            <w:vAlign w:val="center"/>
          </w:tcPr>
          <w:p w14:paraId="5424890E" w14:textId="77777777" w:rsidR="00FE00E5" w:rsidRPr="0065171B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b/>
                <w:bCs/>
              </w:rPr>
            </w:pPr>
            <w:r w:rsidRPr="0065171B">
              <w:rPr>
                <w:rFonts w:ascii="Times New Roman" w:hAnsi="Times New Roman" w:cs="Times New Roman"/>
              </w:rPr>
              <w:t xml:space="preserve">5 «отлично»: </w:t>
            </w:r>
            <w:r>
              <w:rPr>
                <w:rFonts w:ascii="Times New Roman" w:hAnsi="Times New Roman" w:cs="Times New Roman"/>
              </w:rPr>
              <w:t>таблица составлена</w:t>
            </w:r>
            <w:r w:rsidRPr="0065171B">
              <w:rPr>
                <w:rFonts w:ascii="Times New Roman" w:hAnsi="Times New Roman" w:cs="Times New Roman"/>
              </w:rPr>
              <w:t xml:space="preserve"> без ошибок, соответствует </w:t>
            </w:r>
            <w:r>
              <w:rPr>
                <w:rFonts w:ascii="Times New Roman" w:hAnsi="Times New Roman" w:cs="Times New Roman"/>
              </w:rPr>
              <w:t>исходным данным</w:t>
            </w:r>
            <w:r w:rsidRPr="0065171B">
              <w:rPr>
                <w:rFonts w:ascii="Times New Roman" w:hAnsi="Times New Roman" w:cs="Times New Roman"/>
              </w:rPr>
              <w:t xml:space="preserve"> высокая степень ориентированности в материале.</w:t>
            </w:r>
          </w:p>
        </w:tc>
      </w:tr>
      <w:tr w:rsidR="00FE00E5" w:rsidRPr="0065171B" w14:paraId="64C4E028" w14:textId="77777777" w:rsidTr="00773900">
        <w:tc>
          <w:tcPr>
            <w:tcW w:w="3264" w:type="dxa"/>
            <w:vMerge/>
          </w:tcPr>
          <w:p w14:paraId="6C63E278" w14:textId="77777777" w:rsidR="00FE00E5" w:rsidRPr="0065171B" w:rsidRDefault="00FE00E5" w:rsidP="00427128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399" w:type="dxa"/>
            <w:vMerge/>
          </w:tcPr>
          <w:p w14:paraId="4EF403D0" w14:textId="77777777" w:rsidR="00FE00E5" w:rsidRPr="0065171B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  <w:vAlign w:val="center"/>
          </w:tcPr>
          <w:p w14:paraId="024323E6" w14:textId="77777777" w:rsidR="00FE00E5" w:rsidRPr="0065171B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b/>
                <w:bCs/>
              </w:rPr>
            </w:pPr>
            <w:r w:rsidRPr="0065171B">
              <w:rPr>
                <w:rFonts w:ascii="Times New Roman" w:hAnsi="Times New Roman" w:cs="Times New Roman"/>
              </w:rPr>
              <w:t xml:space="preserve">4 «хорошо»: </w:t>
            </w:r>
            <w:r>
              <w:rPr>
                <w:rFonts w:ascii="Times New Roman" w:hAnsi="Times New Roman" w:cs="Times New Roman"/>
              </w:rPr>
              <w:t>таблица составлена</w:t>
            </w:r>
            <w:r w:rsidRPr="0065171B">
              <w:rPr>
                <w:rFonts w:ascii="Times New Roman" w:hAnsi="Times New Roman" w:cs="Times New Roman"/>
              </w:rPr>
              <w:t xml:space="preserve"> с единичными (не более двух) ошибками; хорошая степень ориентированности в материале.</w:t>
            </w:r>
          </w:p>
        </w:tc>
      </w:tr>
      <w:tr w:rsidR="00FE00E5" w:rsidRPr="0065171B" w14:paraId="39C0E34F" w14:textId="77777777" w:rsidTr="00773900">
        <w:tc>
          <w:tcPr>
            <w:tcW w:w="3264" w:type="dxa"/>
            <w:vMerge/>
          </w:tcPr>
          <w:p w14:paraId="6FD841D0" w14:textId="77777777" w:rsidR="00FE00E5" w:rsidRPr="0065171B" w:rsidRDefault="00FE00E5" w:rsidP="00427128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399" w:type="dxa"/>
            <w:vMerge/>
          </w:tcPr>
          <w:p w14:paraId="5661ACE4" w14:textId="77777777" w:rsidR="00FE00E5" w:rsidRPr="0065171B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  <w:vAlign w:val="center"/>
          </w:tcPr>
          <w:p w14:paraId="7C32890E" w14:textId="77777777" w:rsidR="00FE00E5" w:rsidRPr="0065171B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b/>
                <w:bCs/>
              </w:rPr>
            </w:pPr>
            <w:r w:rsidRPr="0065171B">
              <w:rPr>
                <w:rFonts w:ascii="Times New Roman" w:hAnsi="Times New Roman" w:cs="Times New Roman"/>
              </w:rPr>
              <w:t xml:space="preserve">3 «удовлетворительно»: </w:t>
            </w:r>
            <w:r>
              <w:rPr>
                <w:rFonts w:ascii="Times New Roman" w:hAnsi="Times New Roman" w:cs="Times New Roman"/>
              </w:rPr>
              <w:t xml:space="preserve">таблица составлена с тремя и более ошибками; </w:t>
            </w:r>
            <w:r w:rsidRPr="0065171B">
              <w:rPr>
                <w:rFonts w:ascii="Times New Roman" w:hAnsi="Times New Roman" w:cs="Times New Roman"/>
              </w:rPr>
              <w:t>удовлетворительная степень ориентированности в материале</w:t>
            </w:r>
          </w:p>
        </w:tc>
      </w:tr>
      <w:tr w:rsidR="00FE00E5" w:rsidRPr="0065171B" w14:paraId="3FF1ADA3" w14:textId="77777777" w:rsidTr="00773900">
        <w:tc>
          <w:tcPr>
            <w:tcW w:w="3264" w:type="dxa"/>
            <w:vMerge/>
          </w:tcPr>
          <w:p w14:paraId="37DD260A" w14:textId="77777777" w:rsidR="00FE00E5" w:rsidRPr="0065171B" w:rsidRDefault="00FE00E5" w:rsidP="00427128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399" w:type="dxa"/>
            <w:vMerge/>
          </w:tcPr>
          <w:p w14:paraId="3A092D64" w14:textId="77777777" w:rsidR="00FE00E5" w:rsidRPr="0065171B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  <w:vAlign w:val="center"/>
          </w:tcPr>
          <w:p w14:paraId="0D1F346A" w14:textId="77777777" w:rsidR="00FE00E5" w:rsidRPr="0065171B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>2 «неудовлетворительно»:</w:t>
            </w:r>
          </w:p>
          <w:p w14:paraId="012A8D3F" w14:textId="77777777" w:rsidR="00FE00E5" w:rsidRPr="0065171B" w:rsidRDefault="00FE00E5" w:rsidP="00427128">
            <w:pPr>
              <w:tabs>
                <w:tab w:val="left" w:pos="207"/>
                <w:tab w:val="left" w:pos="387"/>
              </w:tabs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аблица составлена</w:t>
            </w:r>
            <w:r w:rsidRPr="0065171B">
              <w:rPr>
                <w:rFonts w:ascii="Times New Roman" w:hAnsi="Times New Roman" w:cs="Times New Roman"/>
              </w:rPr>
              <w:t xml:space="preserve"> не в полном объёме; </w:t>
            </w:r>
          </w:p>
          <w:p w14:paraId="587948FB" w14:textId="77777777" w:rsidR="00FE00E5" w:rsidRPr="0065171B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b/>
                <w:bCs/>
              </w:rPr>
            </w:pPr>
            <w:r w:rsidRPr="0065171B">
              <w:rPr>
                <w:rFonts w:ascii="Times New Roman" w:hAnsi="Times New Roman" w:cs="Times New Roman"/>
              </w:rPr>
              <w:t>низкая степень или полное     отсутствие ориентированности в материале.</w:t>
            </w:r>
          </w:p>
        </w:tc>
      </w:tr>
    </w:tbl>
    <w:p w14:paraId="359F0D19" w14:textId="77777777" w:rsidR="00FE00E5" w:rsidRDefault="00FE00E5" w:rsidP="00FE00E5">
      <w:pPr>
        <w:autoSpaceDE w:val="0"/>
        <w:autoSpaceDN w:val="0"/>
        <w:adjustRightInd w:val="0"/>
        <w:spacing w:after="0" w:line="360" w:lineRule="auto"/>
        <w:ind w:firstLine="708"/>
        <w:rPr>
          <w:rFonts w:ascii="Times New Roman" w:hAnsi="Times New Roman" w:cs="Times New Roman"/>
          <w:i/>
          <w:iCs/>
          <w:sz w:val="28"/>
          <w:szCs w:val="28"/>
        </w:rPr>
      </w:pPr>
    </w:p>
    <w:p w14:paraId="31C64B7A" w14:textId="77777777" w:rsidR="00773900" w:rsidRDefault="00773900">
      <w:pPr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br w:type="page"/>
      </w:r>
    </w:p>
    <w:p w14:paraId="1F4A6788" w14:textId="77777777" w:rsidR="00FE00E5" w:rsidRPr="003D7F71" w:rsidRDefault="00FE00E5" w:rsidP="00FE00E5">
      <w:pPr>
        <w:autoSpaceDE w:val="0"/>
        <w:autoSpaceDN w:val="0"/>
        <w:adjustRightInd w:val="0"/>
        <w:spacing w:after="0" w:line="360" w:lineRule="auto"/>
        <w:ind w:firstLine="708"/>
        <w:rPr>
          <w:rFonts w:ascii="Times New Roman" w:hAnsi="Times New Roman" w:cs="Times New Roman"/>
          <w:iCs/>
          <w:sz w:val="24"/>
          <w:szCs w:val="24"/>
        </w:rPr>
      </w:pPr>
      <w:r w:rsidRPr="003D7F71">
        <w:rPr>
          <w:rFonts w:ascii="Times New Roman" w:hAnsi="Times New Roman" w:cs="Times New Roman"/>
          <w:iCs/>
          <w:sz w:val="24"/>
          <w:szCs w:val="24"/>
        </w:rPr>
        <w:lastRenderedPageBreak/>
        <w:t>Практическое задание (ПЗ) №2</w:t>
      </w:r>
    </w:p>
    <w:p w14:paraId="04728894" w14:textId="77777777" w:rsidR="00FE00E5" w:rsidRPr="003D7F71" w:rsidRDefault="00FE00E5" w:rsidP="00FE00E5">
      <w:pPr>
        <w:autoSpaceDE w:val="0"/>
        <w:autoSpaceDN w:val="0"/>
        <w:adjustRightInd w:val="0"/>
        <w:spacing w:after="0" w:line="360" w:lineRule="auto"/>
        <w:ind w:firstLine="708"/>
        <w:jc w:val="right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>Таблица 6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64"/>
        <w:gridCol w:w="3540"/>
        <w:gridCol w:w="3402"/>
      </w:tblGrid>
      <w:tr w:rsidR="00FE00E5" w:rsidRPr="00F654C3" w14:paraId="71643B02" w14:textId="77777777" w:rsidTr="00427128">
        <w:tc>
          <w:tcPr>
            <w:tcW w:w="3264" w:type="dxa"/>
          </w:tcPr>
          <w:p w14:paraId="38EE43C6" w14:textId="77777777" w:rsidR="00FE00E5" w:rsidRPr="00F654C3" w:rsidRDefault="00FE00E5" w:rsidP="00427128">
            <w:pPr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iCs/>
                <w:sz w:val="20"/>
                <w:szCs w:val="20"/>
              </w:rPr>
            </w:pPr>
            <w:r w:rsidRPr="00F654C3">
              <w:rPr>
                <w:rFonts w:ascii="Times New Roman" w:hAnsi="Times New Roman" w:cs="Times New Roman"/>
                <w:b/>
                <w:sz w:val="20"/>
                <w:szCs w:val="20"/>
              </w:rPr>
              <w:t>Проверяемые результаты обучения</w:t>
            </w:r>
            <w:r w:rsidRPr="00F654C3">
              <w:rPr>
                <w:rStyle w:val="a6"/>
                <w:rFonts w:ascii="Times New Roman" w:hAnsi="Times New Roman" w:cs="Times New Roman"/>
                <w:b/>
              </w:rPr>
              <w:footnoteReference w:id="2"/>
            </w:r>
            <w:r w:rsidRPr="00F654C3">
              <w:rPr>
                <w:rFonts w:ascii="Times New Roman" w:hAnsi="Times New Roman" w:cs="Times New Roman"/>
                <w:b/>
                <w:sz w:val="20"/>
                <w:szCs w:val="20"/>
              </w:rPr>
              <w:t>:</w:t>
            </w:r>
          </w:p>
        </w:tc>
        <w:tc>
          <w:tcPr>
            <w:tcW w:w="3540" w:type="dxa"/>
          </w:tcPr>
          <w:p w14:paraId="27AACAA3" w14:textId="77777777" w:rsidR="00FE00E5" w:rsidRPr="00F654C3" w:rsidRDefault="00FE00E5" w:rsidP="00427128">
            <w:pPr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iCs/>
                <w:sz w:val="20"/>
                <w:szCs w:val="20"/>
              </w:rPr>
            </w:pPr>
            <w:r w:rsidRPr="00F654C3">
              <w:rPr>
                <w:rFonts w:ascii="Times New Roman" w:hAnsi="Times New Roman" w:cs="Times New Roman"/>
                <w:b/>
                <w:sz w:val="20"/>
                <w:szCs w:val="20"/>
              </w:rPr>
              <w:t>Текст задания</w:t>
            </w:r>
          </w:p>
        </w:tc>
        <w:tc>
          <w:tcPr>
            <w:tcW w:w="3402" w:type="dxa"/>
          </w:tcPr>
          <w:p w14:paraId="5E2CA289" w14:textId="77777777" w:rsidR="00FE00E5" w:rsidRPr="00F654C3" w:rsidRDefault="00FE00E5" w:rsidP="00427128">
            <w:pPr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iCs/>
                <w:sz w:val="20"/>
                <w:szCs w:val="20"/>
              </w:rPr>
            </w:pPr>
            <w:r w:rsidRPr="00F654C3">
              <w:rPr>
                <w:rFonts w:ascii="Times New Roman" w:hAnsi="Times New Roman" w:cs="Times New Roman"/>
                <w:b/>
                <w:sz w:val="20"/>
                <w:szCs w:val="20"/>
              </w:rPr>
              <w:t>Критерии оценки</w:t>
            </w:r>
          </w:p>
        </w:tc>
      </w:tr>
      <w:tr w:rsidR="00FE00E5" w:rsidRPr="00F654C3" w14:paraId="1EF55815" w14:textId="77777777" w:rsidTr="00427128">
        <w:trPr>
          <w:trHeight w:val="1513"/>
        </w:trPr>
        <w:tc>
          <w:tcPr>
            <w:tcW w:w="3264" w:type="dxa"/>
            <w:vMerge w:val="restart"/>
          </w:tcPr>
          <w:p w14:paraId="2D38A261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ПО1</w:t>
            </w:r>
            <w:r>
              <w:rPr>
                <w:rFonts w:ascii="Times New Roman" w:hAnsi="Times New Roman" w:cs="Times New Roman"/>
              </w:rPr>
              <w:t xml:space="preserve"> -</w:t>
            </w:r>
            <w:r w:rsidRPr="0065171B">
              <w:rPr>
                <w:rFonts w:ascii="Times New Roman" w:hAnsi="Times New Roman" w:cs="Times New Roman"/>
              </w:rPr>
              <w:t>применения теоретических знаний в области оперативного регулирования и координации деятельности</w:t>
            </w:r>
            <w:r w:rsidRPr="0065171B">
              <w:rPr>
                <w:rFonts w:ascii="Times New Roman" w:hAnsi="Times New Roman" w:cs="Times New Roman"/>
                <w:bCs/>
                <w:color w:val="000000"/>
              </w:rPr>
              <w:t>;</w:t>
            </w:r>
          </w:p>
          <w:p w14:paraId="70BA3761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У 1</w:t>
            </w:r>
            <w:r w:rsidRPr="0065171B">
              <w:rPr>
                <w:rFonts w:ascii="Times New Roman" w:hAnsi="Times New Roman" w:cs="Times New Roman"/>
              </w:rPr>
              <w:t>-обеспечить управление движением;</w:t>
            </w:r>
          </w:p>
          <w:p w14:paraId="32EB83C4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8D28B8">
              <w:rPr>
                <w:rFonts w:ascii="Times New Roman" w:hAnsi="Times New Roman" w:cs="Times New Roman"/>
                <w:b/>
              </w:rPr>
              <w:t>У 2</w:t>
            </w:r>
            <w:r w:rsidRPr="0065171B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</w:rPr>
              <w:t>анализировать работу транспорта;</w:t>
            </w:r>
          </w:p>
          <w:p w14:paraId="102AD60A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</w:rPr>
            </w:pPr>
            <w:r w:rsidRPr="008D28B8">
              <w:rPr>
                <w:rFonts w:ascii="Times New Roman" w:hAnsi="Times New Roman" w:cs="Times New Roman"/>
                <w:b/>
              </w:rPr>
              <w:t>З 1</w:t>
            </w:r>
            <w:r w:rsidRPr="0065171B">
              <w:rPr>
                <w:rFonts w:ascii="Times New Roman" w:hAnsi="Times New Roman" w:cs="Times New Roman"/>
              </w:rPr>
              <w:t>- требования к управлению персоналом;</w:t>
            </w:r>
          </w:p>
          <w:p w14:paraId="5661FD52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2</w:t>
            </w:r>
            <w:r w:rsidRPr="0065171B">
              <w:rPr>
                <w:rFonts w:ascii="Times New Roman" w:hAnsi="Times New Roman" w:cs="Times New Roman"/>
              </w:rPr>
              <w:t>- систему организации движения;</w:t>
            </w:r>
          </w:p>
          <w:p w14:paraId="08401BC4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5</w:t>
            </w:r>
            <w:r w:rsidRPr="0065171B">
              <w:rPr>
                <w:rFonts w:ascii="Times New Roman" w:hAnsi="Times New Roman" w:cs="Times New Roman"/>
              </w:rPr>
              <w:t>- основные принципы организации движения на т</w:t>
            </w:r>
            <w:r>
              <w:rPr>
                <w:rFonts w:ascii="Times New Roman" w:hAnsi="Times New Roman" w:cs="Times New Roman"/>
              </w:rPr>
              <w:t>ранспорте (по видам транспорта).</w:t>
            </w:r>
          </w:p>
          <w:p w14:paraId="1E75F40A" w14:textId="77777777" w:rsidR="00FE00E5" w:rsidRPr="0065171B" w:rsidRDefault="00FE00E5" w:rsidP="00427128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8D28B8">
              <w:rPr>
                <w:rFonts w:ascii="Times New Roman" w:hAnsi="Times New Roman" w:cs="Times New Roman"/>
                <w:b/>
              </w:rPr>
              <w:t>З 7</w:t>
            </w:r>
            <w:r w:rsidRPr="0065171B">
              <w:rPr>
                <w:rFonts w:ascii="Times New Roman" w:hAnsi="Times New Roman" w:cs="Times New Roman"/>
              </w:rPr>
              <w:t>-ресурсосберегающие технологии при организации перевозок и управлении на транспорте (по видам транспорта).</w:t>
            </w:r>
          </w:p>
          <w:p w14:paraId="2E1FE233" w14:textId="77777777" w:rsidR="00FE00E5" w:rsidRPr="00F654C3" w:rsidRDefault="00FE00E5" w:rsidP="00427128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540" w:type="dxa"/>
            <w:vMerge w:val="restart"/>
          </w:tcPr>
          <w:p w14:paraId="18358BB5" w14:textId="77777777" w:rsidR="00FE00E5" w:rsidRPr="00F654C3" w:rsidRDefault="00FE00E5" w:rsidP="00427128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</w:rPr>
            </w:pPr>
            <w:r w:rsidRPr="00F654C3">
              <w:rPr>
                <w:rFonts w:ascii="Times New Roman" w:hAnsi="Times New Roman" w:cs="Times New Roman"/>
                <w:b/>
              </w:rPr>
              <w:t xml:space="preserve">Задание №2 </w:t>
            </w:r>
          </w:p>
          <w:p w14:paraId="593D55AD" w14:textId="77777777" w:rsidR="00FE00E5" w:rsidRPr="00300268" w:rsidRDefault="00FE00E5" w:rsidP="00FE00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плане – графике местной работы однопутного участка показать работу сборного поезда в четном</w:t>
            </w:r>
            <w:r w:rsidR="00427128">
              <w:rPr>
                <w:rFonts w:ascii="Times New Roman" w:hAnsi="Times New Roman" w:cs="Times New Roman"/>
                <w:sz w:val="24"/>
                <w:szCs w:val="24"/>
              </w:rPr>
              <w:t xml:space="preserve"> или нечетном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аправлении</w:t>
            </w:r>
          </w:p>
          <w:p w14:paraId="210CAD29" w14:textId="77777777" w:rsidR="00FE00E5" w:rsidRPr="00F654C3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  <w:vAlign w:val="center"/>
          </w:tcPr>
          <w:p w14:paraId="7E5BB32A" w14:textId="77777777" w:rsidR="00FE00E5" w:rsidRPr="00F654C3" w:rsidRDefault="00FE00E5" w:rsidP="00FE00E5">
            <w:pPr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F654C3">
              <w:rPr>
                <w:rFonts w:ascii="Times New Roman" w:hAnsi="Times New Roman" w:cs="Times New Roman"/>
              </w:rPr>
              <w:t xml:space="preserve">5 «отлично»: </w:t>
            </w:r>
            <w:r>
              <w:rPr>
                <w:rFonts w:ascii="Times New Roman" w:hAnsi="Times New Roman" w:cs="Times New Roman"/>
              </w:rPr>
              <w:t xml:space="preserve">план - график местной работы </w:t>
            </w:r>
            <w:r w:rsidRPr="00F654C3">
              <w:rPr>
                <w:rFonts w:ascii="Times New Roman" w:hAnsi="Times New Roman" w:cs="Times New Roman"/>
              </w:rPr>
              <w:t xml:space="preserve">построен без ошибок, соответствует </w:t>
            </w:r>
            <w:r>
              <w:rPr>
                <w:rFonts w:ascii="Times New Roman" w:hAnsi="Times New Roman" w:cs="Times New Roman"/>
              </w:rPr>
              <w:t>исходным данным</w:t>
            </w:r>
            <w:r w:rsidRPr="00F654C3">
              <w:rPr>
                <w:rFonts w:ascii="Times New Roman" w:hAnsi="Times New Roman" w:cs="Times New Roman"/>
              </w:rPr>
              <w:t>; высокая степень ориентированности в материале.</w:t>
            </w:r>
          </w:p>
        </w:tc>
      </w:tr>
      <w:tr w:rsidR="00FE00E5" w:rsidRPr="00F654C3" w14:paraId="2C41D41E" w14:textId="77777777" w:rsidTr="00427128">
        <w:tc>
          <w:tcPr>
            <w:tcW w:w="3264" w:type="dxa"/>
            <w:vMerge/>
          </w:tcPr>
          <w:p w14:paraId="4540E0FD" w14:textId="77777777" w:rsidR="00FE00E5" w:rsidRPr="00F654C3" w:rsidRDefault="00FE00E5" w:rsidP="00427128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540" w:type="dxa"/>
            <w:vMerge/>
          </w:tcPr>
          <w:p w14:paraId="65042F10" w14:textId="77777777" w:rsidR="00FE00E5" w:rsidRPr="00F654C3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  <w:vAlign w:val="center"/>
          </w:tcPr>
          <w:p w14:paraId="6C8E5AE4" w14:textId="77777777" w:rsidR="00FE00E5" w:rsidRPr="00F654C3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F654C3">
              <w:rPr>
                <w:rFonts w:ascii="Times New Roman" w:hAnsi="Times New Roman" w:cs="Times New Roman"/>
              </w:rPr>
              <w:t xml:space="preserve">4 «хорошо»: </w:t>
            </w:r>
            <w:r>
              <w:rPr>
                <w:rFonts w:ascii="Times New Roman" w:hAnsi="Times New Roman" w:cs="Times New Roman"/>
              </w:rPr>
              <w:t>план - график местной работы</w:t>
            </w:r>
            <w:r w:rsidRPr="00F654C3">
              <w:rPr>
                <w:rFonts w:ascii="Times New Roman" w:hAnsi="Times New Roman" w:cs="Times New Roman"/>
              </w:rPr>
              <w:t xml:space="preserve"> построен с единичными (не более двух) ошибками; хорошая степень ориентированности в материале.</w:t>
            </w:r>
          </w:p>
        </w:tc>
      </w:tr>
      <w:tr w:rsidR="00FE00E5" w:rsidRPr="00F654C3" w14:paraId="12499D10" w14:textId="77777777" w:rsidTr="00427128">
        <w:tc>
          <w:tcPr>
            <w:tcW w:w="3264" w:type="dxa"/>
            <w:vMerge/>
          </w:tcPr>
          <w:p w14:paraId="74733CF7" w14:textId="77777777" w:rsidR="00FE00E5" w:rsidRPr="00F654C3" w:rsidRDefault="00FE00E5" w:rsidP="00427128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540" w:type="dxa"/>
            <w:vMerge/>
          </w:tcPr>
          <w:p w14:paraId="03F6C72C" w14:textId="77777777" w:rsidR="00FE00E5" w:rsidRPr="00F654C3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  <w:vAlign w:val="center"/>
          </w:tcPr>
          <w:p w14:paraId="2D4384C7" w14:textId="77777777" w:rsidR="00FE00E5" w:rsidRPr="00F654C3" w:rsidRDefault="00FE00E5" w:rsidP="00427128">
            <w:pPr>
              <w:adjustRightInd w:val="0"/>
              <w:spacing w:after="0" w:line="240" w:lineRule="auto"/>
              <w:ind w:right="34"/>
              <w:rPr>
                <w:rFonts w:ascii="Times New Roman" w:hAnsi="Times New Roman" w:cs="Times New Roman"/>
              </w:rPr>
            </w:pPr>
            <w:r w:rsidRPr="00F654C3">
              <w:rPr>
                <w:rFonts w:ascii="Times New Roman" w:hAnsi="Times New Roman" w:cs="Times New Roman"/>
              </w:rPr>
              <w:t>3 «удовлетворительно»</w:t>
            </w:r>
            <w:r>
              <w:rPr>
                <w:rFonts w:ascii="Times New Roman" w:hAnsi="Times New Roman" w:cs="Times New Roman"/>
              </w:rPr>
              <w:t>:  план - график местной работы</w:t>
            </w:r>
            <w:r w:rsidRPr="00F654C3">
              <w:rPr>
                <w:rFonts w:ascii="Times New Roman" w:hAnsi="Times New Roman" w:cs="Times New Roman"/>
              </w:rPr>
              <w:t xml:space="preserve"> построен в полном объёме с тремя и более ошибками, не соответствует масштабу; удовлетворительная степень ориентированности в материале.</w:t>
            </w:r>
          </w:p>
        </w:tc>
      </w:tr>
      <w:tr w:rsidR="00FE00E5" w:rsidRPr="00F654C3" w14:paraId="5A76853B" w14:textId="77777777" w:rsidTr="00427128">
        <w:tc>
          <w:tcPr>
            <w:tcW w:w="3264" w:type="dxa"/>
            <w:vMerge/>
          </w:tcPr>
          <w:p w14:paraId="2D1B2F54" w14:textId="77777777" w:rsidR="00FE00E5" w:rsidRPr="00F654C3" w:rsidRDefault="00FE00E5" w:rsidP="00427128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540" w:type="dxa"/>
            <w:vMerge/>
          </w:tcPr>
          <w:p w14:paraId="06F36C0E" w14:textId="77777777" w:rsidR="00FE00E5" w:rsidRPr="00F654C3" w:rsidRDefault="00FE00E5" w:rsidP="00427128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  <w:vAlign w:val="center"/>
          </w:tcPr>
          <w:p w14:paraId="438513F3" w14:textId="77777777" w:rsidR="00FE00E5" w:rsidRPr="00F654C3" w:rsidRDefault="00FE00E5" w:rsidP="00427128">
            <w:pPr>
              <w:adjustRightInd w:val="0"/>
              <w:spacing w:after="0" w:line="240" w:lineRule="auto"/>
              <w:ind w:left="34" w:right="-88"/>
              <w:rPr>
                <w:rFonts w:ascii="Times New Roman" w:hAnsi="Times New Roman" w:cs="Times New Roman"/>
              </w:rPr>
            </w:pPr>
            <w:r w:rsidRPr="00F654C3">
              <w:rPr>
                <w:rFonts w:ascii="Times New Roman" w:hAnsi="Times New Roman" w:cs="Times New Roman"/>
              </w:rPr>
              <w:t>2 «неудовлетворительно»:</w:t>
            </w:r>
          </w:p>
          <w:p w14:paraId="635B3A53" w14:textId="77777777" w:rsidR="00FE00E5" w:rsidRPr="00F654C3" w:rsidRDefault="00FE00E5" w:rsidP="00427128">
            <w:pPr>
              <w:tabs>
                <w:tab w:val="left" w:pos="207"/>
                <w:tab w:val="left" w:pos="387"/>
              </w:tabs>
              <w:spacing w:after="0" w:line="240" w:lineRule="auto"/>
              <w:ind w:right="3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лан - график местной работы </w:t>
            </w:r>
            <w:r w:rsidRPr="00F654C3">
              <w:rPr>
                <w:rFonts w:ascii="Times New Roman" w:hAnsi="Times New Roman" w:cs="Times New Roman"/>
              </w:rPr>
              <w:t xml:space="preserve">построен не в полном объёме и (или) с  принципиальными ошибками; </w:t>
            </w:r>
          </w:p>
          <w:p w14:paraId="3DD97551" w14:textId="77777777" w:rsidR="00FE00E5" w:rsidRPr="00F654C3" w:rsidRDefault="00FE00E5" w:rsidP="00427128">
            <w:pPr>
              <w:adjustRightInd w:val="0"/>
              <w:spacing w:after="0" w:line="240" w:lineRule="auto"/>
              <w:ind w:right="34" w:hanging="108"/>
              <w:rPr>
                <w:rFonts w:ascii="Times New Roman" w:hAnsi="Times New Roman" w:cs="Times New Roman"/>
              </w:rPr>
            </w:pPr>
            <w:r w:rsidRPr="00F654C3">
              <w:rPr>
                <w:rFonts w:ascii="Times New Roman" w:hAnsi="Times New Roman" w:cs="Times New Roman"/>
              </w:rPr>
              <w:t xml:space="preserve">  низкая степень или полное     отсутствие ориентированности в материале.</w:t>
            </w:r>
          </w:p>
        </w:tc>
      </w:tr>
    </w:tbl>
    <w:p w14:paraId="0FE21C5A" w14:textId="77777777" w:rsidR="00FE00E5" w:rsidRDefault="00FE00E5" w:rsidP="00FE00E5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</w:p>
    <w:p w14:paraId="70665C18" w14:textId="77777777" w:rsidR="00FE00E5" w:rsidRPr="00C047DD" w:rsidRDefault="00FE00E5" w:rsidP="00FE00E5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b/>
          <w:i/>
          <w:color w:val="000000"/>
          <w:sz w:val="24"/>
          <w:szCs w:val="24"/>
        </w:rPr>
        <w:t>г)Время выполнения каждого задания:</w:t>
      </w:r>
    </w:p>
    <w:p w14:paraId="21E7F5CA" w14:textId="77777777" w:rsidR="00FE00E5" w:rsidRPr="00C047DD" w:rsidRDefault="00FE00E5" w:rsidP="00FE00E5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color w:val="000000"/>
          <w:sz w:val="24"/>
          <w:szCs w:val="24"/>
        </w:rPr>
        <w:t>1 -  10 (мин);</w:t>
      </w:r>
    </w:p>
    <w:p w14:paraId="5ACCFD9B" w14:textId="77777777" w:rsidR="00FE00E5" w:rsidRPr="00C047DD" w:rsidRDefault="00FE00E5" w:rsidP="00FE00E5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 – 3</w:t>
      </w:r>
      <w:r w:rsidRPr="00C047DD">
        <w:rPr>
          <w:rFonts w:ascii="Times New Roman" w:hAnsi="Times New Roman" w:cs="Times New Roman"/>
          <w:color w:val="000000"/>
          <w:sz w:val="24"/>
          <w:szCs w:val="24"/>
        </w:rPr>
        <w:t>0 (мин).</w:t>
      </w:r>
    </w:p>
    <w:p w14:paraId="0529F822" w14:textId="77777777" w:rsidR="00FE00E5" w:rsidRPr="00C047DD" w:rsidRDefault="00FE00E5" w:rsidP="00FE00E5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b/>
          <w:i/>
          <w:color w:val="000000"/>
          <w:sz w:val="24"/>
          <w:szCs w:val="24"/>
        </w:rPr>
        <w:t>д) Раздаточный материал –</w:t>
      </w:r>
      <w:r w:rsidRPr="00C047DD">
        <w:rPr>
          <w:rFonts w:ascii="Times New Roman" w:hAnsi="Times New Roman" w:cs="Times New Roman"/>
          <w:iCs/>
          <w:sz w:val="24"/>
          <w:szCs w:val="24"/>
        </w:rPr>
        <w:t xml:space="preserve">сетка </w:t>
      </w:r>
      <w:r w:rsidR="00427128">
        <w:rPr>
          <w:rFonts w:ascii="Times New Roman" w:hAnsi="Times New Roman" w:cs="Times New Roman"/>
          <w:iCs/>
          <w:sz w:val="24"/>
          <w:szCs w:val="24"/>
        </w:rPr>
        <w:t>плана – графика местной работы однопутного участка</w:t>
      </w:r>
      <w:r w:rsidRPr="00C047DD">
        <w:rPr>
          <w:rFonts w:ascii="Times New Roman" w:hAnsi="Times New Roman" w:cs="Times New Roman"/>
          <w:iCs/>
          <w:sz w:val="24"/>
          <w:szCs w:val="24"/>
        </w:rPr>
        <w:t>.</w:t>
      </w:r>
    </w:p>
    <w:p w14:paraId="3620D524" w14:textId="77777777" w:rsidR="00FE00E5" w:rsidRPr="00C047DD" w:rsidRDefault="00FE00E5" w:rsidP="00FE00E5">
      <w:pPr>
        <w:autoSpaceDE w:val="0"/>
        <w:autoSpaceDN w:val="0"/>
        <w:adjustRightInd w:val="0"/>
        <w:spacing w:line="240" w:lineRule="auto"/>
        <w:ind w:firstLine="720"/>
        <w:rPr>
          <w:rFonts w:ascii="Times New Roman" w:hAnsi="Times New Roman"/>
          <w:color w:val="000000"/>
          <w:sz w:val="24"/>
          <w:szCs w:val="24"/>
        </w:rPr>
      </w:pPr>
      <w:r w:rsidRPr="00C047DD">
        <w:rPr>
          <w:rFonts w:ascii="Times New Roman" w:hAnsi="Times New Roman"/>
          <w:b/>
          <w:i/>
          <w:color w:val="000000"/>
          <w:sz w:val="24"/>
          <w:szCs w:val="24"/>
        </w:rPr>
        <w:t>д) Оборудование, разрешённое для выполнения заданий</w:t>
      </w:r>
      <w:r w:rsidRPr="00C047DD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14:paraId="249DA70A" w14:textId="77777777" w:rsidR="00FE00E5" w:rsidRPr="00C047DD" w:rsidRDefault="00FE00E5" w:rsidP="00FE00E5">
      <w:pPr>
        <w:autoSpaceDE w:val="0"/>
        <w:autoSpaceDN w:val="0"/>
        <w:adjustRightInd w:val="0"/>
        <w:spacing w:line="240" w:lineRule="auto"/>
        <w:ind w:firstLine="708"/>
        <w:rPr>
          <w:rFonts w:ascii="Times New Roman" w:hAnsi="Times New Roman"/>
          <w:b/>
          <w:i/>
          <w:color w:val="000000"/>
          <w:sz w:val="24"/>
          <w:szCs w:val="24"/>
        </w:rPr>
      </w:pPr>
      <w:r w:rsidRPr="00C047DD">
        <w:rPr>
          <w:rFonts w:ascii="Times New Roman" w:hAnsi="Times New Roman"/>
          <w:b/>
          <w:i/>
          <w:color w:val="000000"/>
          <w:sz w:val="24"/>
          <w:szCs w:val="24"/>
        </w:rPr>
        <w:t>е) Литература для студента</w:t>
      </w:r>
      <w:r w:rsidRPr="00C047DD">
        <w:rPr>
          <w:rFonts w:ascii="Times New Roman" w:hAnsi="Times New Roman"/>
          <w:color w:val="000000"/>
          <w:sz w:val="24"/>
          <w:szCs w:val="24"/>
        </w:rPr>
        <w:t>:</w:t>
      </w:r>
    </w:p>
    <w:p w14:paraId="4F1DDFC2" w14:textId="71698051" w:rsidR="001D4C68" w:rsidRPr="001D4C68" w:rsidRDefault="001D4C68" w:rsidP="001D4C68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1D4C68">
        <w:rPr>
          <w:rFonts w:ascii="Times New Roman" w:eastAsia="Times New Roman" w:hAnsi="Times New Roman" w:cs="Times New Roman"/>
          <w:sz w:val="24"/>
          <w:szCs w:val="24"/>
        </w:rPr>
        <w:t xml:space="preserve">Курс лекций по МДК 02.01 </w:t>
      </w:r>
      <w:r w:rsidRPr="001D4C68">
        <w:rPr>
          <w:rFonts w:ascii="Times New Roman" w:eastAsia="Calibri" w:hAnsi="Times New Roman" w:cs="Times New Roman"/>
          <w:bCs/>
          <w:sz w:val="24"/>
          <w:szCs w:val="24"/>
        </w:rPr>
        <w:t>Организация движения (на железнодорожном транспорте)</w:t>
      </w:r>
      <w:r w:rsidRPr="001D4C68">
        <w:rPr>
          <w:rFonts w:ascii="Times New Roman" w:eastAsia="Times New Roman" w:hAnsi="Times New Roman" w:cs="Times New Roman"/>
          <w:sz w:val="24"/>
          <w:szCs w:val="24"/>
        </w:rPr>
        <w:t xml:space="preserve"> ПМ. 02</w:t>
      </w:r>
      <w:r w:rsidRPr="001D4C68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1D4C68">
        <w:rPr>
          <w:rFonts w:ascii="Times New Roman" w:eastAsia="Times New Roman" w:hAnsi="Times New Roman" w:cs="Times New Roman"/>
          <w:sz w:val="24"/>
          <w:szCs w:val="24"/>
        </w:rPr>
        <w:t>Организация сервисного обслуживания на транспорте (на железнодорожном транспорте)/ Г.А. Ханина, К.М. Дронова/одобрено Методическим со</w:t>
      </w:r>
      <w:r w:rsidR="00C63820">
        <w:rPr>
          <w:rFonts w:ascii="Times New Roman" w:eastAsia="Times New Roman" w:hAnsi="Times New Roman" w:cs="Times New Roman"/>
          <w:sz w:val="24"/>
          <w:szCs w:val="24"/>
        </w:rPr>
        <w:t>ветом Протокол №2  от 12.11.2022</w:t>
      </w:r>
      <w:r w:rsidRPr="001D4C68">
        <w:rPr>
          <w:rFonts w:ascii="Times New Roman" w:eastAsia="Times New Roman" w:hAnsi="Times New Roman" w:cs="Times New Roman"/>
          <w:sz w:val="24"/>
          <w:szCs w:val="24"/>
        </w:rPr>
        <w:t xml:space="preserve"> г.</w:t>
      </w:r>
    </w:p>
    <w:p w14:paraId="481DE700" w14:textId="77777777" w:rsidR="001D4C68" w:rsidRPr="001D4C68" w:rsidRDefault="001D4C68" w:rsidP="001D4C68">
      <w:pPr>
        <w:tabs>
          <w:tab w:val="num" w:pos="0"/>
        </w:tabs>
        <w:spacing w:after="0" w:line="240" w:lineRule="auto"/>
        <w:ind w:left="567"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3E33B674" w14:textId="77777777" w:rsidR="001D4C68" w:rsidRPr="001D4C68" w:rsidRDefault="001D4C68" w:rsidP="001D4C68">
      <w:pPr>
        <w:tabs>
          <w:tab w:val="num" w:pos="0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1D4C68">
        <w:rPr>
          <w:rFonts w:ascii="Times New Roman" w:eastAsia="Times New Roman" w:hAnsi="Times New Roman" w:cs="Times New Roman"/>
          <w:b/>
          <w:bCs/>
          <w:sz w:val="24"/>
          <w:szCs w:val="24"/>
        </w:rPr>
        <w:t>Дополнительные источники</w:t>
      </w:r>
      <w:r w:rsidRPr="001D4C68">
        <w:rPr>
          <w:rFonts w:ascii="Times New Roman" w:eastAsia="Times New Roman" w:hAnsi="Times New Roman" w:cs="Times New Roman"/>
          <w:bCs/>
          <w:sz w:val="24"/>
          <w:szCs w:val="24"/>
        </w:rPr>
        <w:t xml:space="preserve">: </w:t>
      </w:r>
    </w:p>
    <w:p w14:paraId="60EB569B" w14:textId="1CF3B311" w:rsidR="001D4C68" w:rsidRPr="001D4C68" w:rsidRDefault="001D4C68" w:rsidP="00346B19">
      <w:pPr>
        <w:numPr>
          <w:ilvl w:val="0"/>
          <w:numId w:val="24"/>
        </w:numPr>
        <w:tabs>
          <w:tab w:val="num" w:pos="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D4C68">
        <w:rPr>
          <w:rFonts w:ascii="Times New Roman" w:eastAsia="Times New Roman" w:hAnsi="Times New Roman" w:cs="Times New Roman"/>
          <w:sz w:val="24"/>
          <w:szCs w:val="24"/>
        </w:rPr>
        <w:t xml:space="preserve">Леоненко, Е.Г. - </w:t>
      </w:r>
      <w:hyperlink r:id="rId9" w:history="1">
        <w:r w:rsidRPr="001D4C68">
          <w:rPr>
            <w:rFonts w:ascii="Times New Roman" w:eastAsia="Times New Roman" w:hAnsi="Times New Roman" w:cs="Times New Roman"/>
            <w:sz w:val="24"/>
            <w:szCs w:val="24"/>
            <w:shd w:val="clear" w:color="auto" w:fill="FFFFFF"/>
          </w:rPr>
          <w:t>Техническая эксплуатация железных дорог и безопасность движения : учеб. пособие / Е.Г. Леоненко . – Москва : ФГБУ ДПО «Учебно-методический центр по образованию на ж</w:t>
        </w:r>
        <w:r w:rsidR="00C63820">
          <w:rPr>
            <w:rFonts w:ascii="Times New Roman" w:eastAsia="Times New Roman" w:hAnsi="Times New Roman" w:cs="Times New Roman"/>
            <w:sz w:val="24"/>
            <w:szCs w:val="24"/>
            <w:shd w:val="clear" w:color="auto" w:fill="FFFFFF"/>
          </w:rPr>
          <w:t>елезнодорожном транспорте», 2020</w:t>
        </w:r>
        <w:r w:rsidRPr="001D4C68">
          <w:rPr>
            <w:rFonts w:ascii="Times New Roman" w:eastAsia="Times New Roman" w:hAnsi="Times New Roman" w:cs="Times New Roman"/>
            <w:sz w:val="24"/>
            <w:szCs w:val="24"/>
            <w:shd w:val="clear" w:color="auto" w:fill="FFFFFF"/>
          </w:rPr>
          <w:t>. – 224 c. – ISBN 978-5-89035-996-4</w:t>
        </w:r>
      </w:hyperlink>
    </w:p>
    <w:p w14:paraId="3F6669AD" w14:textId="6876B018" w:rsidR="001D4C68" w:rsidRPr="001D4C68" w:rsidRDefault="001D4C68" w:rsidP="00346B19">
      <w:pPr>
        <w:numPr>
          <w:ilvl w:val="0"/>
          <w:numId w:val="24"/>
        </w:numPr>
        <w:tabs>
          <w:tab w:val="num" w:pos="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D4C68">
        <w:rPr>
          <w:rFonts w:ascii="Times New Roman" w:eastAsia="Times New Roman" w:hAnsi="Times New Roman" w:cs="Times New Roman"/>
          <w:sz w:val="24"/>
          <w:szCs w:val="24"/>
        </w:rPr>
        <w:t>Лавренюк, И.В. - Автоматизированные системы управления на железнодорожном транспорте : учеб. пособие / И.В. Лавренюк . – Москва : ФГБУ ДПО «Учебно-методический центр по образованию на ж</w:t>
      </w:r>
      <w:r w:rsidR="00C63820">
        <w:rPr>
          <w:rFonts w:ascii="Times New Roman" w:eastAsia="Times New Roman" w:hAnsi="Times New Roman" w:cs="Times New Roman"/>
          <w:sz w:val="24"/>
          <w:szCs w:val="24"/>
        </w:rPr>
        <w:t>елезнодорожном транспорте», 2020</w:t>
      </w:r>
      <w:r w:rsidRPr="001D4C68">
        <w:rPr>
          <w:rFonts w:ascii="Times New Roman" w:eastAsia="Times New Roman" w:hAnsi="Times New Roman" w:cs="Times New Roman"/>
          <w:sz w:val="24"/>
          <w:szCs w:val="24"/>
        </w:rPr>
        <w:t>. – 242 c. – ISBN 978-5-89035-999-5</w:t>
      </w:r>
    </w:p>
    <w:p w14:paraId="56F0E4DE" w14:textId="77777777" w:rsidR="004F1D1A" w:rsidRDefault="001D4C68" w:rsidP="00346B19">
      <w:pPr>
        <w:numPr>
          <w:ilvl w:val="0"/>
          <w:numId w:val="24"/>
        </w:numPr>
        <w:tabs>
          <w:tab w:val="num" w:pos="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D4C68">
        <w:rPr>
          <w:rFonts w:ascii="Times New Roman" w:eastAsia="Times New Roman" w:hAnsi="Times New Roman" w:cs="Times New Roman"/>
          <w:sz w:val="24"/>
          <w:szCs w:val="24"/>
        </w:rPr>
        <w:lastRenderedPageBreak/>
        <w:t>Гоманков, Ф.С. - Технология и организация перевозок на железнодорожном транспорте : учебник / Ф.С. Гоманков [и др.] . – Москва : ФГБУ ДПО «Учебно-методический центр по образованию на железнодорожном транспорте», 2018. – 404 c. – ISBN 978-5-906938-83-1</w:t>
      </w:r>
    </w:p>
    <w:p w14:paraId="7288FC60" w14:textId="77777777" w:rsidR="004F1D1A" w:rsidRPr="004F1D1A" w:rsidRDefault="004F1D1A" w:rsidP="00346B19">
      <w:pPr>
        <w:numPr>
          <w:ilvl w:val="0"/>
          <w:numId w:val="24"/>
        </w:numPr>
        <w:tabs>
          <w:tab w:val="num" w:pos="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1D1A">
        <w:rPr>
          <w:rFonts w:ascii="Times New Roman" w:eastAsia="Times New Roman" w:hAnsi="Times New Roman" w:cs="Times New Roman"/>
          <w:sz w:val="24"/>
          <w:szCs w:val="24"/>
        </w:rPr>
        <w:t>Правила технической эксплуатации железных дорог Российской Федерации.- Новоуральск, ООО "Новоуральская типография", 2017г.,574с.:цв.ил.</w:t>
      </w:r>
    </w:p>
    <w:p w14:paraId="0C46E604" w14:textId="77777777" w:rsidR="001D4C68" w:rsidRPr="001D4C68" w:rsidRDefault="001D4C68" w:rsidP="00346B19">
      <w:pPr>
        <w:numPr>
          <w:ilvl w:val="0"/>
          <w:numId w:val="24"/>
        </w:numPr>
        <w:tabs>
          <w:tab w:val="num" w:pos="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D4C68">
        <w:rPr>
          <w:rFonts w:ascii="Times New Roman" w:eastAsia="Times New Roman" w:hAnsi="Times New Roman" w:cs="Times New Roman"/>
          <w:sz w:val="24"/>
          <w:szCs w:val="24"/>
        </w:rPr>
        <w:t>Технология работы железнодорожных направлений и система организации вагонопотоков: учеб.пособие / под ред. А.Ф. Бородина. – М.:ФГБУ ДПО « Учебно-методический цент по образованию на железнодорожном транспорте», 2018.-366с. Режим доступа http://umczdt.ru/books/38/225464/   - ЭБ «УМЦ ЖДТ»</w:t>
      </w:r>
    </w:p>
    <w:p w14:paraId="16F2D3BD" w14:textId="77777777" w:rsidR="001D4C68" w:rsidRPr="001D4C68" w:rsidRDefault="001D4C68" w:rsidP="001D4C68">
      <w:pPr>
        <w:tabs>
          <w:tab w:val="num" w:pos="0"/>
        </w:tabs>
        <w:spacing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CB1BA8B" w14:textId="77777777" w:rsidR="001D4C68" w:rsidRPr="001D4C68" w:rsidRDefault="001D4C68" w:rsidP="001D4C68">
      <w:pPr>
        <w:tabs>
          <w:tab w:val="num" w:pos="0"/>
        </w:tabs>
        <w:spacing w:after="0" w:line="240" w:lineRule="auto"/>
        <w:ind w:left="720" w:right="-2" w:firstLine="709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D4C68">
        <w:rPr>
          <w:rFonts w:ascii="Times New Roman" w:eastAsia="Times New Roman" w:hAnsi="Times New Roman" w:cs="Times New Roman"/>
          <w:b/>
          <w:sz w:val="24"/>
          <w:szCs w:val="24"/>
        </w:rPr>
        <w:t xml:space="preserve">Электронные </w:t>
      </w:r>
      <w:r w:rsidRPr="001D4C68">
        <w:rPr>
          <w:rFonts w:ascii="Times New Roman" w:eastAsia="Times New Roman" w:hAnsi="Times New Roman" w:cs="Times New Roman"/>
          <w:b/>
          <w:bCs/>
          <w:sz w:val="24"/>
          <w:szCs w:val="24"/>
        </w:rPr>
        <w:t>образовательные</w:t>
      </w:r>
      <w:r w:rsidRPr="001D4C68">
        <w:rPr>
          <w:rFonts w:ascii="Times New Roman" w:eastAsia="Times New Roman" w:hAnsi="Times New Roman" w:cs="Times New Roman"/>
          <w:b/>
          <w:sz w:val="24"/>
          <w:szCs w:val="24"/>
        </w:rPr>
        <w:t xml:space="preserve">  ресурсы и интернет – ресурсы</w:t>
      </w:r>
    </w:p>
    <w:p w14:paraId="494E723D" w14:textId="77777777" w:rsidR="001D4C68" w:rsidRPr="001D4C68" w:rsidRDefault="001D4C68" w:rsidP="001D4C68">
      <w:pPr>
        <w:pStyle w:val="af"/>
        <w:numPr>
          <w:ilvl w:val="0"/>
          <w:numId w:val="13"/>
        </w:numPr>
        <w:tabs>
          <w:tab w:val="clear" w:pos="786"/>
          <w:tab w:val="num" w:pos="0"/>
          <w:tab w:val="num" w:pos="709"/>
        </w:tabs>
        <w:spacing w:after="0" w:line="240" w:lineRule="auto"/>
        <w:ind w:right="-2" w:hanging="7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D4C68">
        <w:rPr>
          <w:rFonts w:ascii="Times New Roman" w:eastAsia="Times New Roman" w:hAnsi="Times New Roman" w:cs="Times New Roman"/>
          <w:sz w:val="24"/>
          <w:szCs w:val="24"/>
        </w:rPr>
        <w:t xml:space="preserve">Официальный сайт компании ОАО «РЖД» (Электронный ресурс) Режимы доступа  </w:t>
      </w:r>
      <w:hyperlink r:id="rId10" w:history="1">
        <w:r w:rsidRPr="001D4C68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/>
          </w:rPr>
          <w:t>http</w:t>
        </w:r>
        <w:r w:rsidRPr="001D4C68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</w:rPr>
          <w:t>://</w:t>
        </w:r>
        <w:r w:rsidRPr="001D4C68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/>
          </w:rPr>
          <w:t>rzd</w:t>
        </w:r>
        <w:r w:rsidRPr="001D4C68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</w:rPr>
          <w:t>.</w:t>
        </w:r>
        <w:r w:rsidRPr="001D4C68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/>
          </w:rPr>
          <w:t>ru</w:t>
        </w:r>
        <w:r w:rsidRPr="001D4C68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</w:rPr>
          <w:t>/</w:t>
        </w:r>
      </w:hyperlink>
    </w:p>
    <w:p w14:paraId="61815EDB" w14:textId="77777777" w:rsidR="001D4C68" w:rsidRPr="001D4C68" w:rsidRDefault="002A7254" w:rsidP="001D4C68">
      <w:pPr>
        <w:pStyle w:val="af"/>
        <w:numPr>
          <w:ilvl w:val="0"/>
          <w:numId w:val="13"/>
        </w:numPr>
        <w:tabs>
          <w:tab w:val="clear" w:pos="786"/>
          <w:tab w:val="num" w:pos="0"/>
          <w:tab w:val="num" w:pos="709"/>
        </w:tabs>
        <w:spacing w:after="0" w:line="240" w:lineRule="auto"/>
        <w:ind w:right="-2" w:hanging="77"/>
        <w:jc w:val="both"/>
        <w:rPr>
          <w:rFonts w:ascii="Times New Roman" w:eastAsia="Times New Roman" w:hAnsi="Times New Roman" w:cs="Times New Roman"/>
          <w:sz w:val="24"/>
          <w:szCs w:val="24"/>
        </w:rPr>
      </w:pPr>
      <w:hyperlink r:id="rId11" w:history="1">
        <w:r w:rsidR="001D4C68" w:rsidRPr="002D3F7D">
          <w:rPr>
            <w:rStyle w:val="af4"/>
            <w:rFonts w:ascii="Times New Roman" w:eastAsia="Times New Roman" w:hAnsi="Times New Roman" w:cs="Times New Roman"/>
            <w:sz w:val="24"/>
            <w:szCs w:val="24"/>
          </w:rPr>
          <w:t>http://scbist.com/</w:t>
        </w:r>
      </w:hyperlink>
    </w:p>
    <w:p w14:paraId="3B20E973" w14:textId="77777777" w:rsidR="001D4C68" w:rsidRPr="001D4C68" w:rsidRDefault="002A7254" w:rsidP="001D4C68">
      <w:pPr>
        <w:numPr>
          <w:ilvl w:val="0"/>
          <w:numId w:val="13"/>
        </w:numPr>
        <w:tabs>
          <w:tab w:val="clear" w:pos="786"/>
          <w:tab w:val="num" w:pos="0"/>
          <w:tab w:val="num" w:pos="709"/>
        </w:tabs>
        <w:spacing w:after="0" w:line="240" w:lineRule="auto"/>
        <w:ind w:right="-2" w:hanging="7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hyperlink r:id="rId12" w:history="1">
        <w:r w:rsidR="001D4C68" w:rsidRPr="001D4C68">
          <w:rPr>
            <w:rFonts w:ascii="Times New Roman" w:eastAsia="Times New Roman" w:hAnsi="Times New Roman" w:cs="Times New Roman"/>
            <w:sz w:val="24"/>
            <w:szCs w:val="24"/>
            <w:u w:val="single"/>
          </w:rPr>
          <w:t>http://annrep.rzd.ru/reports/public/</w:t>
        </w:r>
      </w:hyperlink>
    </w:p>
    <w:p w14:paraId="78A8BE36" w14:textId="77777777" w:rsidR="001D4C68" w:rsidRPr="001D4C68" w:rsidRDefault="002A7254" w:rsidP="001D4C68">
      <w:pPr>
        <w:numPr>
          <w:ilvl w:val="0"/>
          <w:numId w:val="13"/>
        </w:numPr>
        <w:tabs>
          <w:tab w:val="clear" w:pos="786"/>
          <w:tab w:val="num" w:pos="0"/>
          <w:tab w:val="num" w:pos="709"/>
        </w:tabs>
        <w:spacing w:after="0" w:line="240" w:lineRule="auto"/>
        <w:ind w:hanging="77"/>
        <w:contextualSpacing/>
        <w:rPr>
          <w:rFonts w:ascii="Times New Roman" w:eastAsia="Times New Roman" w:hAnsi="Times New Roman" w:cs="Times New Roman"/>
          <w:sz w:val="24"/>
          <w:szCs w:val="24"/>
        </w:rPr>
      </w:pPr>
      <w:hyperlink r:id="rId13" w:history="1">
        <w:r w:rsidR="001D4C68" w:rsidRPr="001D4C68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</w:rPr>
          <w:t>http://doc.rzd.ru/</w:t>
        </w:r>
      </w:hyperlink>
    </w:p>
    <w:p w14:paraId="7C960ADC" w14:textId="77777777" w:rsidR="00FE00E5" w:rsidRPr="001D4C68" w:rsidRDefault="00FE00E5" w:rsidP="00346B19">
      <w:pPr>
        <w:pStyle w:val="af"/>
        <w:numPr>
          <w:ilvl w:val="0"/>
          <w:numId w:val="34"/>
        </w:numPr>
        <w:tabs>
          <w:tab w:val="num" w:pos="0"/>
        </w:tabs>
        <w:ind w:firstLine="709"/>
        <w:rPr>
          <w:rFonts w:ascii="Times New Roman" w:hAnsi="Times New Roman" w:cs="Times New Roman"/>
          <w:b/>
          <w:bCs/>
          <w:i/>
          <w:lang w:val="en-US"/>
        </w:rPr>
      </w:pPr>
      <w:r w:rsidRPr="001D4C68">
        <w:rPr>
          <w:rFonts w:ascii="Times New Roman" w:hAnsi="Times New Roman" w:cs="Times New Roman"/>
          <w:b/>
          <w:bCs/>
          <w:i/>
          <w:lang w:val="en-US"/>
        </w:rPr>
        <w:br w:type="page"/>
      </w:r>
    </w:p>
    <w:p w14:paraId="232B93D5" w14:textId="77777777" w:rsidR="00427128" w:rsidRDefault="00427128" w:rsidP="00427128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C047DD">
        <w:rPr>
          <w:rFonts w:ascii="Times New Roman" w:hAnsi="Times New Roman" w:cs="Times New Roman"/>
          <w:b/>
          <w:bCs/>
          <w:sz w:val="24"/>
          <w:szCs w:val="24"/>
        </w:rPr>
        <w:lastRenderedPageBreak/>
        <w:t>4.3</w:t>
      </w:r>
      <w:r>
        <w:rPr>
          <w:rFonts w:ascii="Times New Roman" w:hAnsi="Times New Roman" w:cs="Times New Roman"/>
          <w:b/>
          <w:bCs/>
          <w:sz w:val="24"/>
          <w:szCs w:val="24"/>
        </w:rPr>
        <w:t>.3</w:t>
      </w:r>
      <w:r w:rsidRPr="00C047DD">
        <w:rPr>
          <w:rFonts w:ascii="Times New Roman" w:hAnsi="Times New Roman" w:cs="Times New Roman"/>
          <w:b/>
          <w:bCs/>
          <w:sz w:val="24"/>
          <w:szCs w:val="24"/>
        </w:rPr>
        <w:t xml:space="preserve"> Задания для оценки освоения </w:t>
      </w:r>
      <w:r w:rsidRPr="00C047DD">
        <w:rPr>
          <w:rFonts w:ascii="Times New Roman" w:hAnsi="Times New Roman"/>
          <w:b/>
          <w:sz w:val="24"/>
          <w:szCs w:val="24"/>
        </w:rPr>
        <w:t>МДК 02.01.</w:t>
      </w:r>
      <w:r w:rsidR="001D4C68">
        <w:rPr>
          <w:rFonts w:ascii="Times New Roman" w:hAnsi="Times New Roman"/>
          <w:b/>
          <w:sz w:val="24"/>
          <w:szCs w:val="24"/>
        </w:rPr>
        <w:t xml:space="preserve"> </w:t>
      </w:r>
      <w:r w:rsidRPr="00C047DD">
        <w:rPr>
          <w:rFonts w:ascii="Times New Roman" w:hAnsi="Times New Roman"/>
          <w:b/>
          <w:sz w:val="24"/>
          <w:szCs w:val="24"/>
        </w:rPr>
        <w:t>Организаци</w:t>
      </w:r>
      <w:r w:rsidR="00CD70CB">
        <w:rPr>
          <w:rFonts w:ascii="Times New Roman" w:hAnsi="Times New Roman"/>
          <w:b/>
          <w:sz w:val="24"/>
          <w:szCs w:val="24"/>
        </w:rPr>
        <w:t>я движения</w:t>
      </w:r>
      <w:r w:rsidRPr="00C047DD">
        <w:rPr>
          <w:rFonts w:ascii="Times New Roman" w:hAnsi="Times New Roman"/>
          <w:b/>
          <w:sz w:val="24"/>
          <w:szCs w:val="24"/>
        </w:rPr>
        <w:t xml:space="preserve"> (на ж.д. транспорте)</w:t>
      </w:r>
      <w:r>
        <w:rPr>
          <w:rFonts w:ascii="Times New Roman" w:hAnsi="Times New Roman"/>
          <w:sz w:val="24"/>
          <w:szCs w:val="24"/>
        </w:rPr>
        <w:t>(экзамен)</w:t>
      </w:r>
    </w:p>
    <w:p w14:paraId="59D31A3C" w14:textId="77777777" w:rsidR="00427128" w:rsidRDefault="00427128" w:rsidP="0048791F">
      <w:pPr>
        <w:tabs>
          <w:tab w:val="left" w:pos="284"/>
        </w:tabs>
        <w:spacing w:before="120" w:after="120"/>
        <w:ind w:left="284" w:firstLine="567"/>
        <w:jc w:val="center"/>
        <w:rPr>
          <w:rFonts w:ascii="Times New Roman" w:hAnsi="Times New Roman" w:cs="Times New Roman"/>
          <w:b/>
          <w:bCs/>
          <w:i/>
          <w:sz w:val="24"/>
          <w:szCs w:val="24"/>
        </w:rPr>
      </w:pPr>
    </w:p>
    <w:p w14:paraId="12A2510F" w14:textId="77777777" w:rsidR="0048791F" w:rsidRPr="0048791F" w:rsidRDefault="0048791F" w:rsidP="0048791F">
      <w:pPr>
        <w:tabs>
          <w:tab w:val="left" w:pos="284"/>
        </w:tabs>
        <w:spacing w:before="120" w:after="120"/>
        <w:ind w:left="284" w:firstLine="567"/>
        <w:jc w:val="center"/>
        <w:rPr>
          <w:rFonts w:ascii="Times New Roman" w:hAnsi="Times New Roman" w:cs="Times New Roman"/>
          <w:b/>
          <w:bCs/>
          <w:i/>
          <w:sz w:val="24"/>
          <w:szCs w:val="24"/>
        </w:rPr>
      </w:pPr>
      <w:r w:rsidRPr="0048791F">
        <w:rPr>
          <w:rFonts w:ascii="Times New Roman" w:hAnsi="Times New Roman" w:cs="Times New Roman"/>
          <w:b/>
          <w:bCs/>
          <w:i/>
          <w:sz w:val="24"/>
          <w:szCs w:val="24"/>
        </w:rPr>
        <w:t>ПРАКТИЧЕСКОЕ ЗАДАНИЕ (ПЗ) ВАРИАНТ №1</w:t>
      </w:r>
    </w:p>
    <w:p w14:paraId="780C5715" w14:textId="77777777" w:rsidR="0048791F" w:rsidRPr="00300268" w:rsidRDefault="0048791F" w:rsidP="0048791F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0C75A809" w14:textId="77777777" w:rsidR="0048791F" w:rsidRPr="00300268" w:rsidRDefault="0048791F" w:rsidP="00566E48">
      <w:pPr>
        <w:tabs>
          <w:tab w:val="left" w:pos="284"/>
        </w:tabs>
        <w:spacing w:after="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Инструкция:</w:t>
      </w:r>
    </w:p>
    <w:p w14:paraId="18BC07DC" w14:textId="77777777" w:rsidR="0048791F" w:rsidRPr="00300268" w:rsidRDefault="0048791F" w:rsidP="00566E48">
      <w:pPr>
        <w:tabs>
          <w:tab w:val="left" w:pos="0"/>
        </w:tabs>
        <w:spacing w:after="0"/>
        <w:ind w:firstLine="851"/>
        <w:jc w:val="both"/>
        <w:rPr>
          <w:rFonts w:ascii="Times New Roman" w:hAnsi="Times New Roman"/>
          <w:b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 xml:space="preserve">Выполнение практического задания </w:t>
      </w:r>
      <w:r w:rsidRPr="00300268">
        <w:rPr>
          <w:rFonts w:ascii="Times New Roman" w:hAnsi="Times New Roman" w:cs="Times New Roman"/>
          <w:bCs/>
          <w:sz w:val="24"/>
          <w:szCs w:val="24"/>
        </w:rPr>
        <w:tab/>
        <w:t xml:space="preserve"> направлено на проверку умений и практического опыта, наработанных по </w:t>
      </w:r>
      <w:r w:rsidRPr="00300268">
        <w:rPr>
          <w:rFonts w:ascii="Times New Roman" w:hAnsi="Times New Roman"/>
          <w:b/>
          <w:sz w:val="24"/>
          <w:szCs w:val="24"/>
        </w:rPr>
        <w:t>МДК 02.01.Организаци</w:t>
      </w:r>
      <w:r w:rsidR="00CD70CB">
        <w:rPr>
          <w:rFonts w:ascii="Times New Roman" w:hAnsi="Times New Roman"/>
          <w:b/>
          <w:sz w:val="24"/>
          <w:szCs w:val="24"/>
        </w:rPr>
        <w:t>я движения</w:t>
      </w:r>
      <w:r w:rsidRPr="00300268">
        <w:rPr>
          <w:rFonts w:ascii="Times New Roman" w:hAnsi="Times New Roman"/>
          <w:b/>
          <w:sz w:val="24"/>
          <w:szCs w:val="24"/>
        </w:rPr>
        <w:t xml:space="preserve"> (на ж.д. транспорте)</w:t>
      </w:r>
    </w:p>
    <w:p w14:paraId="00864B4F" w14:textId="77777777" w:rsidR="0048791F" w:rsidRPr="00300268" w:rsidRDefault="0048791F" w:rsidP="00566E48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/>
          <w:b/>
          <w:sz w:val="24"/>
          <w:szCs w:val="24"/>
        </w:rPr>
      </w:pPr>
      <w:r w:rsidRPr="00300268">
        <w:rPr>
          <w:rFonts w:ascii="Times New Roman" w:hAnsi="Times New Roman"/>
          <w:sz w:val="24"/>
          <w:szCs w:val="24"/>
        </w:rPr>
        <w:t xml:space="preserve">Место (время) выполнения задания:  </w:t>
      </w:r>
      <w:r w:rsidRPr="00300268">
        <w:rPr>
          <w:rFonts w:ascii="Times New Roman" w:hAnsi="Times New Roman"/>
          <w:b/>
          <w:sz w:val="24"/>
          <w:szCs w:val="24"/>
        </w:rPr>
        <w:t>кабинет Ор</w:t>
      </w:r>
      <w:r w:rsidR="00CD70CB">
        <w:rPr>
          <w:rFonts w:ascii="Times New Roman" w:hAnsi="Times New Roman"/>
          <w:b/>
          <w:sz w:val="24"/>
          <w:szCs w:val="24"/>
        </w:rPr>
        <w:t>ганизации сервисного обслуживания</w:t>
      </w:r>
    </w:p>
    <w:p w14:paraId="3B03B4A5" w14:textId="77777777" w:rsidR="0048791F" w:rsidRPr="00300268" w:rsidRDefault="0048791F" w:rsidP="00566E48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Максимальное время выполнения задания:</w:t>
      </w:r>
      <w:r w:rsidRPr="00300268">
        <w:rPr>
          <w:rFonts w:ascii="Times New Roman" w:hAnsi="Times New Roman"/>
          <w:sz w:val="24"/>
          <w:szCs w:val="24"/>
        </w:rPr>
        <w:t xml:space="preserve"> - 60 минут</w:t>
      </w:r>
      <w:r w:rsidRPr="00300268">
        <w:rPr>
          <w:rFonts w:ascii="Times New Roman" w:hAnsi="Times New Roman" w:cs="Times New Roman"/>
          <w:bCs/>
          <w:sz w:val="24"/>
          <w:szCs w:val="24"/>
        </w:rPr>
        <w:t>.</w:t>
      </w:r>
    </w:p>
    <w:p w14:paraId="1835F875" w14:textId="77777777" w:rsidR="0048791F" w:rsidRPr="00300268" w:rsidRDefault="0048791F" w:rsidP="00566E48">
      <w:pPr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 xml:space="preserve">При выполнении задания вы можете воспользоваться: </w:t>
      </w:r>
      <w:r w:rsidRPr="00300268">
        <w:rPr>
          <w:rFonts w:ascii="Times New Roman" w:hAnsi="Times New Roman" w:cs="Times New Roman"/>
          <w:sz w:val="24"/>
          <w:szCs w:val="24"/>
        </w:rPr>
        <w:t>Методическими указаниями по выполн</w:t>
      </w:r>
      <w:r w:rsidR="00CD70CB">
        <w:rPr>
          <w:rFonts w:ascii="Times New Roman" w:hAnsi="Times New Roman" w:cs="Times New Roman"/>
          <w:sz w:val="24"/>
          <w:szCs w:val="24"/>
        </w:rPr>
        <w:t>ению курсового проекта по ПМ 02.</w:t>
      </w:r>
      <w:r w:rsidRPr="00300268">
        <w:rPr>
          <w:rFonts w:ascii="Times New Roman" w:hAnsi="Times New Roman" w:cs="Times New Roman"/>
          <w:sz w:val="24"/>
          <w:szCs w:val="24"/>
        </w:rPr>
        <w:t xml:space="preserve"> МДК 02.01 Организаци</w:t>
      </w:r>
      <w:r w:rsidR="00CD70CB">
        <w:rPr>
          <w:rFonts w:ascii="Times New Roman" w:hAnsi="Times New Roman" w:cs="Times New Roman"/>
          <w:sz w:val="24"/>
          <w:szCs w:val="24"/>
        </w:rPr>
        <w:t>я движения</w:t>
      </w:r>
      <w:r w:rsidRPr="00300268">
        <w:rPr>
          <w:rFonts w:ascii="Times New Roman" w:hAnsi="Times New Roman" w:cs="Times New Roman"/>
          <w:sz w:val="24"/>
          <w:szCs w:val="24"/>
        </w:rPr>
        <w:t xml:space="preserve"> (на железнодорожном транспорте)</w:t>
      </w:r>
      <w:r w:rsidR="00CD70CB">
        <w:rPr>
          <w:rFonts w:ascii="Times New Roman" w:hAnsi="Times New Roman" w:cs="Times New Roman"/>
          <w:sz w:val="24"/>
          <w:szCs w:val="24"/>
        </w:rPr>
        <w:t xml:space="preserve"> для специальности 23.02.01</w:t>
      </w:r>
      <w:r w:rsidRPr="00300268">
        <w:rPr>
          <w:rFonts w:ascii="Times New Roman" w:hAnsi="Times New Roman" w:cs="Times New Roman"/>
          <w:sz w:val="24"/>
          <w:szCs w:val="24"/>
        </w:rPr>
        <w:t xml:space="preserve"> Организация перевозок и управление на транспорте (по видам) </w:t>
      </w:r>
    </w:p>
    <w:p w14:paraId="69896FA0" w14:textId="77777777" w:rsidR="0048791F" w:rsidRPr="00300268" w:rsidRDefault="0048791F" w:rsidP="00566E48">
      <w:pPr>
        <w:tabs>
          <w:tab w:val="left" w:pos="284"/>
        </w:tabs>
        <w:spacing w:after="0"/>
        <w:ind w:left="284" w:firstLine="567"/>
        <w:rPr>
          <w:rFonts w:ascii="Times New Roman" w:hAnsi="Times New Roman" w:cs="Times New Roman"/>
          <w:bCs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>Внимательно прочитайте и выполняйте задания.</w:t>
      </w:r>
    </w:p>
    <w:p w14:paraId="588C4622" w14:textId="77777777" w:rsidR="0048791F" w:rsidRPr="00300268" w:rsidRDefault="0048791F" w:rsidP="00346B19">
      <w:pPr>
        <w:pStyle w:val="af"/>
        <w:numPr>
          <w:ilvl w:val="0"/>
          <w:numId w:val="21"/>
        </w:numPr>
        <w:tabs>
          <w:tab w:val="left" w:pos="284"/>
        </w:tabs>
        <w:spacing w:after="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 З2, З5</w:t>
      </w:r>
    </w:p>
    <w:p w14:paraId="186B6D9B" w14:textId="77777777" w:rsidR="0048791F" w:rsidRPr="00300268" w:rsidRDefault="0048791F" w:rsidP="00566E48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Текст задания:</w:t>
      </w:r>
    </w:p>
    <w:p w14:paraId="6C589252" w14:textId="77777777" w:rsidR="0048791F" w:rsidRPr="00300268" w:rsidRDefault="0048791F" w:rsidP="00566E48">
      <w:pPr>
        <w:tabs>
          <w:tab w:val="left" w:pos="0"/>
        </w:tabs>
        <w:spacing w:after="0"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300268">
        <w:rPr>
          <w:rFonts w:ascii="Times New Roman" w:hAnsi="Times New Roman"/>
          <w:sz w:val="24"/>
          <w:szCs w:val="24"/>
        </w:rPr>
        <w:t>Определить, схема какого станционного интервала приведена на рисунке, дать определение интервала, на каких участках может применяться этот интервал?</w:t>
      </w:r>
    </w:p>
    <w:p w14:paraId="1CF24AC7" w14:textId="77777777" w:rsidR="0048791F" w:rsidRPr="00300268" w:rsidRDefault="0048791F" w:rsidP="00566E48">
      <w:pPr>
        <w:tabs>
          <w:tab w:val="left" w:pos="284"/>
          <w:tab w:val="left" w:pos="2369"/>
        </w:tabs>
        <w:spacing w:after="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У2, З2, З5, З7</w:t>
      </w:r>
    </w:p>
    <w:p w14:paraId="162B78DB" w14:textId="77777777" w:rsidR="0048791F" w:rsidRPr="00300268" w:rsidRDefault="0048791F" w:rsidP="00566E48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Текст задания:</w:t>
      </w:r>
    </w:p>
    <w:p w14:paraId="1CC824C1" w14:textId="77777777" w:rsidR="0048791F" w:rsidRPr="00300268" w:rsidRDefault="0048791F" w:rsidP="0048791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 xml:space="preserve">На участке А-Е  (5 часов, 5 перегонов), проложить сборный поезд № 3402 (с работой по станции б и станции в по 35 минут, по станции д – 25 минут) и три пары грузовых поездов. </w:t>
      </w:r>
    </w:p>
    <w:p w14:paraId="4536C69F" w14:textId="77777777" w:rsidR="0048791F" w:rsidRPr="00300268" w:rsidRDefault="0048791F" w:rsidP="0048791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Рассчитать участковую скорость для грузовых поездов без сборного поезда и со сборным поездом. Произвести сравнение.</w:t>
      </w:r>
    </w:p>
    <w:p w14:paraId="616E98AD" w14:textId="77777777" w:rsidR="00EF4B4B" w:rsidRPr="00300268" w:rsidRDefault="00EF4B4B" w:rsidP="00566E48">
      <w:pPr>
        <w:tabs>
          <w:tab w:val="left" w:pos="284"/>
          <w:tab w:val="left" w:pos="2369"/>
        </w:tabs>
        <w:spacing w:after="0"/>
        <w:ind w:left="284" w:firstLine="567"/>
        <w:rPr>
          <w:rFonts w:ascii="Times New Roman" w:hAnsi="Times New Roman" w:cs="Times New Roman"/>
          <w:sz w:val="24"/>
          <w:szCs w:val="24"/>
        </w:rPr>
      </w:pPr>
    </w:p>
    <w:p w14:paraId="6AE419A9" w14:textId="77777777" w:rsidR="00EF4B4B" w:rsidRPr="00300268" w:rsidRDefault="00EF4B4B" w:rsidP="00566E48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ПРАКТИЧЕСКОЕ ЗАДАНИЕ (ПЗ) ВАРИАНТ №6</w:t>
      </w:r>
    </w:p>
    <w:p w14:paraId="4BB9490D" w14:textId="77777777" w:rsidR="00EF4B4B" w:rsidRPr="00300268" w:rsidRDefault="00EF4B4B" w:rsidP="00566E48">
      <w:pPr>
        <w:tabs>
          <w:tab w:val="left" w:pos="284"/>
        </w:tabs>
        <w:spacing w:after="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Инструкция:</w:t>
      </w:r>
    </w:p>
    <w:p w14:paraId="1E345DDA" w14:textId="77777777" w:rsidR="00EF4B4B" w:rsidRPr="00300268" w:rsidRDefault="00EF4B4B" w:rsidP="00566E48">
      <w:pPr>
        <w:tabs>
          <w:tab w:val="left" w:pos="0"/>
        </w:tabs>
        <w:spacing w:after="0"/>
        <w:ind w:firstLine="851"/>
        <w:jc w:val="both"/>
        <w:rPr>
          <w:rFonts w:ascii="Times New Roman" w:hAnsi="Times New Roman"/>
          <w:b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 xml:space="preserve">Выполнение практического задания направлено на проверку умений и практического опыта, наработанных по </w:t>
      </w:r>
      <w:r w:rsidRPr="00300268">
        <w:rPr>
          <w:rFonts w:ascii="Times New Roman" w:hAnsi="Times New Roman"/>
          <w:b/>
          <w:sz w:val="24"/>
          <w:szCs w:val="24"/>
        </w:rPr>
        <w:t>МДК 02.01.Организаци</w:t>
      </w:r>
      <w:r w:rsidR="00CD70CB">
        <w:rPr>
          <w:rFonts w:ascii="Times New Roman" w:hAnsi="Times New Roman"/>
          <w:b/>
          <w:sz w:val="24"/>
          <w:szCs w:val="24"/>
        </w:rPr>
        <w:t>я движения</w:t>
      </w:r>
      <w:r w:rsidRPr="00300268">
        <w:rPr>
          <w:rFonts w:ascii="Times New Roman" w:hAnsi="Times New Roman"/>
          <w:b/>
          <w:sz w:val="24"/>
          <w:szCs w:val="24"/>
        </w:rPr>
        <w:t xml:space="preserve"> (на ж.д. транспорте)</w:t>
      </w:r>
    </w:p>
    <w:p w14:paraId="5A013DC6" w14:textId="77777777" w:rsidR="00EF4B4B" w:rsidRPr="00300268" w:rsidRDefault="00EF4B4B" w:rsidP="00566E48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/>
          <w:b/>
          <w:sz w:val="24"/>
          <w:szCs w:val="24"/>
        </w:rPr>
      </w:pPr>
      <w:r w:rsidRPr="00300268">
        <w:rPr>
          <w:rFonts w:ascii="Times New Roman" w:hAnsi="Times New Roman"/>
          <w:sz w:val="24"/>
          <w:szCs w:val="24"/>
        </w:rPr>
        <w:t xml:space="preserve">Место (время) выполнения задания:  </w:t>
      </w:r>
      <w:r w:rsidRPr="00300268">
        <w:rPr>
          <w:rFonts w:ascii="Times New Roman" w:hAnsi="Times New Roman"/>
          <w:b/>
          <w:sz w:val="24"/>
          <w:szCs w:val="24"/>
        </w:rPr>
        <w:t>кабинет Ор</w:t>
      </w:r>
      <w:r w:rsidR="00CD70CB">
        <w:rPr>
          <w:rFonts w:ascii="Times New Roman" w:hAnsi="Times New Roman"/>
          <w:b/>
          <w:sz w:val="24"/>
          <w:szCs w:val="24"/>
        </w:rPr>
        <w:t>ганизации сервисного обслуживания на транспорте</w:t>
      </w:r>
    </w:p>
    <w:p w14:paraId="7CABBD00" w14:textId="77777777" w:rsidR="00EF4B4B" w:rsidRPr="00300268" w:rsidRDefault="00EF4B4B" w:rsidP="00566E48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Максимальное время выполнения задания:</w:t>
      </w:r>
      <w:r w:rsidRPr="00300268">
        <w:rPr>
          <w:rFonts w:ascii="Times New Roman" w:hAnsi="Times New Roman"/>
          <w:sz w:val="24"/>
          <w:szCs w:val="24"/>
        </w:rPr>
        <w:t xml:space="preserve"> - 60 минут</w:t>
      </w:r>
      <w:r w:rsidRPr="00300268">
        <w:rPr>
          <w:rFonts w:ascii="Times New Roman" w:hAnsi="Times New Roman" w:cs="Times New Roman"/>
          <w:bCs/>
          <w:sz w:val="24"/>
          <w:szCs w:val="24"/>
        </w:rPr>
        <w:t>.</w:t>
      </w:r>
    </w:p>
    <w:p w14:paraId="637EB4AA" w14:textId="77777777" w:rsidR="00EF4B4B" w:rsidRPr="00300268" w:rsidRDefault="00EF4B4B" w:rsidP="00566E48">
      <w:pPr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 xml:space="preserve">При выполнении задания вы можете воспользоваться: </w:t>
      </w:r>
      <w:r w:rsidRPr="00300268">
        <w:rPr>
          <w:rFonts w:ascii="Times New Roman" w:hAnsi="Times New Roman" w:cs="Times New Roman"/>
          <w:sz w:val="24"/>
          <w:szCs w:val="24"/>
        </w:rPr>
        <w:t>Методическими указаниями по выполн</w:t>
      </w:r>
      <w:r w:rsidR="00CD70CB">
        <w:rPr>
          <w:rFonts w:ascii="Times New Roman" w:hAnsi="Times New Roman" w:cs="Times New Roman"/>
          <w:sz w:val="24"/>
          <w:szCs w:val="24"/>
        </w:rPr>
        <w:t>ению курсового проекта по ПМ 02.</w:t>
      </w:r>
      <w:r w:rsidRPr="00300268">
        <w:rPr>
          <w:rFonts w:ascii="Times New Roman" w:hAnsi="Times New Roman" w:cs="Times New Roman"/>
          <w:sz w:val="24"/>
          <w:szCs w:val="24"/>
        </w:rPr>
        <w:t xml:space="preserve"> МДК 02.01 Организац</w:t>
      </w:r>
      <w:r w:rsidR="00CD70CB">
        <w:rPr>
          <w:rFonts w:ascii="Times New Roman" w:hAnsi="Times New Roman" w:cs="Times New Roman"/>
          <w:sz w:val="24"/>
          <w:szCs w:val="24"/>
        </w:rPr>
        <w:t>ия движения</w:t>
      </w:r>
      <w:r w:rsidRPr="00300268">
        <w:rPr>
          <w:rFonts w:ascii="Times New Roman" w:hAnsi="Times New Roman" w:cs="Times New Roman"/>
          <w:sz w:val="24"/>
          <w:szCs w:val="24"/>
        </w:rPr>
        <w:t xml:space="preserve"> (на железнодорожном транспорте)</w:t>
      </w:r>
      <w:r w:rsidR="00CD70CB">
        <w:rPr>
          <w:rFonts w:ascii="Times New Roman" w:hAnsi="Times New Roman" w:cs="Times New Roman"/>
          <w:sz w:val="24"/>
          <w:szCs w:val="24"/>
        </w:rPr>
        <w:t xml:space="preserve"> для специальности 23.02.01</w:t>
      </w:r>
      <w:r w:rsidRPr="00300268">
        <w:rPr>
          <w:rFonts w:ascii="Times New Roman" w:hAnsi="Times New Roman" w:cs="Times New Roman"/>
          <w:sz w:val="24"/>
          <w:szCs w:val="24"/>
        </w:rPr>
        <w:t xml:space="preserve"> Организация перевозок и управление на транспорте (по видам)</w:t>
      </w:r>
    </w:p>
    <w:p w14:paraId="0EE5CDC7" w14:textId="77777777" w:rsidR="00EF4B4B" w:rsidRPr="00300268" w:rsidRDefault="00EF4B4B" w:rsidP="00566E48">
      <w:pPr>
        <w:tabs>
          <w:tab w:val="left" w:pos="284"/>
        </w:tabs>
        <w:spacing w:after="0"/>
        <w:ind w:left="284" w:firstLine="567"/>
        <w:rPr>
          <w:rFonts w:ascii="Times New Roman" w:hAnsi="Times New Roman" w:cs="Times New Roman"/>
          <w:bCs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>Внимательно прочитайте и выполняйте задания.</w:t>
      </w:r>
    </w:p>
    <w:p w14:paraId="211413FA" w14:textId="77777777" w:rsidR="00EF4B4B" w:rsidRPr="00300268" w:rsidRDefault="00EF4B4B" w:rsidP="00346B19">
      <w:pPr>
        <w:pStyle w:val="af"/>
        <w:numPr>
          <w:ilvl w:val="0"/>
          <w:numId w:val="22"/>
        </w:numPr>
        <w:tabs>
          <w:tab w:val="left" w:pos="284"/>
        </w:tabs>
        <w:spacing w:after="0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 З2, З5</w:t>
      </w:r>
    </w:p>
    <w:p w14:paraId="1A4F18A4" w14:textId="77777777" w:rsidR="00EF4B4B" w:rsidRPr="00300268" w:rsidRDefault="00EF4B4B" w:rsidP="00566E48">
      <w:pPr>
        <w:spacing w:after="0"/>
        <w:ind w:left="143" w:firstLine="708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Текст задания:</w:t>
      </w:r>
    </w:p>
    <w:p w14:paraId="6771159B" w14:textId="77777777" w:rsidR="00EF4B4B" w:rsidRPr="00300268" w:rsidRDefault="00EF4B4B" w:rsidP="00566E48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300268">
        <w:rPr>
          <w:rFonts w:ascii="Times New Roman" w:hAnsi="Times New Roman"/>
          <w:sz w:val="24"/>
          <w:szCs w:val="24"/>
        </w:rPr>
        <w:t>Определить ограничивающий элемент участка Г-М, дать определение ограничивающему элементу, труднейшему перегону.</w:t>
      </w:r>
    </w:p>
    <w:p w14:paraId="7856C6D4" w14:textId="77777777" w:rsidR="00EF4B4B" w:rsidRPr="00300268" w:rsidRDefault="00EF4B4B" w:rsidP="00566E48">
      <w:pPr>
        <w:tabs>
          <w:tab w:val="left" w:pos="284"/>
          <w:tab w:val="left" w:pos="2369"/>
        </w:tabs>
        <w:spacing w:after="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У2, З2, З5, З7</w:t>
      </w:r>
    </w:p>
    <w:p w14:paraId="3416A5F5" w14:textId="77777777" w:rsidR="00EF4B4B" w:rsidRPr="00300268" w:rsidRDefault="00EF4B4B" w:rsidP="00566E48">
      <w:pPr>
        <w:spacing w:after="0"/>
        <w:ind w:left="143" w:firstLine="565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Текст задания:</w:t>
      </w:r>
    </w:p>
    <w:p w14:paraId="63E9740E" w14:textId="77777777" w:rsidR="00EF4B4B" w:rsidRPr="00300268" w:rsidRDefault="00EF4B4B" w:rsidP="00566E48">
      <w:pPr>
        <w:spacing w:after="0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lastRenderedPageBreak/>
        <w:t>На участке А-Е  (5 часов, 5 перегонов), проложить скорый поезд № 114 (время отправления на участок 4</w:t>
      </w:r>
      <w:r w:rsidRPr="00300268">
        <w:rPr>
          <w:rFonts w:ascii="Times New Roman" w:hAnsi="Times New Roman" w:cs="Times New Roman"/>
          <w:sz w:val="24"/>
          <w:szCs w:val="24"/>
          <w:vertAlign w:val="superscript"/>
        </w:rPr>
        <w:t xml:space="preserve">55;  </w:t>
      </w:r>
      <w:r w:rsidRPr="00300268">
        <w:rPr>
          <w:rFonts w:ascii="Times New Roman" w:hAnsi="Times New Roman" w:cs="Times New Roman"/>
          <w:sz w:val="24"/>
          <w:szCs w:val="24"/>
        </w:rPr>
        <w:t xml:space="preserve">по участкуследует без остановок) и пригородный поезд № 6301 (время отправления на участок принять произвольно, на промежуточных станциях остановки  по 1 минуте) и три пары грузовых поездов. </w:t>
      </w:r>
    </w:p>
    <w:p w14:paraId="0E1624F1" w14:textId="77777777" w:rsidR="00EF4B4B" w:rsidRPr="00300268" w:rsidRDefault="00EF4B4B" w:rsidP="00566E48">
      <w:pPr>
        <w:spacing w:after="0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Определить участковую и техническую скорости и коэффициент участковой скорости для грузовых поездов.</w:t>
      </w:r>
    </w:p>
    <w:p w14:paraId="0293DB97" w14:textId="77777777" w:rsidR="00EF4B4B" w:rsidRPr="00300268" w:rsidRDefault="00EF4B4B" w:rsidP="00566E48">
      <w:pPr>
        <w:tabs>
          <w:tab w:val="left" w:pos="284"/>
        </w:tabs>
        <w:spacing w:after="0" w:line="36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</w:p>
    <w:p w14:paraId="7D5BDF82" w14:textId="77777777" w:rsidR="00EF4B4B" w:rsidRPr="00300268" w:rsidRDefault="00EF4B4B" w:rsidP="00566E48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ПРАКТИЧЕСКОЕ ЗАДАНИЕ (ПЗ) ВАРИАНТ №7</w:t>
      </w:r>
    </w:p>
    <w:p w14:paraId="489A6C26" w14:textId="77777777" w:rsidR="00EF4B4B" w:rsidRPr="00300268" w:rsidRDefault="00EF4B4B" w:rsidP="00566E48">
      <w:pPr>
        <w:tabs>
          <w:tab w:val="left" w:pos="284"/>
        </w:tabs>
        <w:spacing w:after="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Инструкция:</w:t>
      </w:r>
    </w:p>
    <w:p w14:paraId="6733CA30" w14:textId="77777777" w:rsidR="00EF4B4B" w:rsidRPr="00300268" w:rsidRDefault="00EF4B4B" w:rsidP="00566E48">
      <w:pPr>
        <w:tabs>
          <w:tab w:val="left" w:pos="0"/>
        </w:tabs>
        <w:spacing w:after="0"/>
        <w:ind w:firstLine="851"/>
        <w:jc w:val="both"/>
        <w:rPr>
          <w:rFonts w:ascii="Times New Roman" w:hAnsi="Times New Roman"/>
          <w:b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 xml:space="preserve">Выполнение практического задания направлено на проверку умений и практического опыта, наработанных по </w:t>
      </w:r>
      <w:r w:rsidRPr="00300268">
        <w:rPr>
          <w:rFonts w:ascii="Times New Roman" w:hAnsi="Times New Roman"/>
          <w:b/>
          <w:sz w:val="24"/>
          <w:szCs w:val="24"/>
        </w:rPr>
        <w:t>МДК 02.01.Организаци</w:t>
      </w:r>
      <w:r w:rsidR="00CD70CB">
        <w:rPr>
          <w:rFonts w:ascii="Times New Roman" w:hAnsi="Times New Roman"/>
          <w:b/>
          <w:sz w:val="24"/>
          <w:szCs w:val="24"/>
        </w:rPr>
        <w:t>я движения</w:t>
      </w:r>
      <w:r w:rsidRPr="00300268">
        <w:rPr>
          <w:rFonts w:ascii="Times New Roman" w:hAnsi="Times New Roman"/>
          <w:b/>
          <w:sz w:val="24"/>
          <w:szCs w:val="24"/>
        </w:rPr>
        <w:t xml:space="preserve"> (на ж.д. транспорте)</w:t>
      </w:r>
    </w:p>
    <w:p w14:paraId="48E09237" w14:textId="77777777" w:rsidR="00EF4B4B" w:rsidRPr="00300268" w:rsidRDefault="00EF4B4B" w:rsidP="00566E48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/>
          <w:b/>
          <w:sz w:val="24"/>
          <w:szCs w:val="24"/>
        </w:rPr>
      </w:pPr>
      <w:r w:rsidRPr="00300268">
        <w:rPr>
          <w:rFonts w:ascii="Times New Roman" w:hAnsi="Times New Roman"/>
          <w:sz w:val="24"/>
          <w:szCs w:val="24"/>
        </w:rPr>
        <w:t xml:space="preserve">Место (время) выполнения задания:  </w:t>
      </w:r>
      <w:r w:rsidRPr="00300268">
        <w:rPr>
          <w:rFonts w:ascii="Times New Roman" w:hAnsi="Times New Roman"/>
          <w:b/>
          <w:sz w:val="24"/>
          <w:szCs w:val="24"/>
        </w:rPr>
        <w:t>кабинет Организации</w:t>
      </w:r>
      <w:r w:rsidR="00CD70CB">
        <w:rPr>
          <w:rFonts w:ascii="Times New Roman" w:hAnsi="Times New Roman"/>
          <w:b/>
          <w:sz w:val="24"/>
          <w:szCs w:val="24"/>
        </w:rPr>
        <w:t xml:space="preserve"> сервисного обслуживания на транспорте</w:t>
      </w:r>
    </w:p>
    <w:p w14:paraId="6A562EB4" w14:textId="77777777" w:rsidR="00EF4B4B" w:rsidRPr="00300268" w:rsidRDefault="00EF4B4B" w:rsidP="00566E48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Максимальное время выполнения задания:</w:t>
      </w:r>
      <w:r w:rsidRPr="00300268">
        <w:rPr>
          <w:rFonts w:ascii="Times New Roman" w:hAnsi="Times New Roman"/>
          <w:sz w:val="24"/>
          <w:szCs w:val="24"/>
        </w:rPr>
        <w:t xml:space="preserve"> - 60 минут</w:t>
      </w:r>
      <w:r w:rsidRPr="00300268">
        <w:rPr>
          <w:rFonts w:ascii="Times New Roman" w:hAnsi="Times New Roman" w:cs="Times New Roman"/>
          <w:bCs/>
          <w:sz w:val="24"/>
          <w:szCs w:val="24"/>
        </w:rPr>
        <w:t>.</w:t>
      </w:r>
    </w:p>
    <w:p w14:paraId="074AB0B8" w14:textId="77777777" w:rsidR="00EF4B4B" w:rsidRPr="00300268" w:rsidRDefault="00EF4B4B" w:rsidP="00566E48">
      <w:pPr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 xml:space="preserve">При выполнении задания вы можете воспользоваться: </w:t>
      </w:r>
      <w:r w:rsidRPr="00300268">
        <w:rPr>
          <w:rFonts w:ascii="Times New Roman" w:hAnsi="Times New Roman" w:cs="Times New Roman"/>
          <w:sz w:val="24"/>
          <w:szCs w:val="24"/>
        </w:rPr>
        <w:t>Методическими указаниями по выполн</w:t>
      </w:r>
      <w:r w:rsidR="00CD70CB">
        <w:rPr>
          <w:rFonts w:ascii="Times New Roman" w:hAnsi="Times New Roman" w:cs="Times New Roman"/>
          <w:sz w:val="24"/>
          <w:szCs w:val="24"/>
        </w:rPr>
        <w:t>ению курсового проекта по ПМ 02.</w:t>
      </w:r>
      <w:r w:rsidRPr="00300268">
        <w:rPr>
          <w:rFonts w:ascii="Times New Roman" w:hAnsi="Times New Roman" w:cs="Times New Roman"/>
          <w:sz w:val="24"/>
          <w:szCs w:val="24"/>
        </w:rPr>
        <w:t xml:space="preserve"> МДК 02.01 Организаци</w:t>
      </w:r>
      <w:r w:rsidR="00CD70CB">
        <w:rPr>
          <w:rFonts w:ascii="Times New Roman" w:hAnsi="Times New Roman" w:cs="Times New Roman"/>
          <w:sz w:val="24"/>
          <w:szCs w:val="24"/>
        </w:rPr>
        <w:t>я движения</w:t>
      </w:r>
      <w:r w:rsidRPr="00300268">
        <w:rPr>
          <w:rFonts w:ascii="Times New Roman" w:hAnsi="Times New Roman" w:cs="Times New Roman"/>
          <w:sz w:val="24"/>
          <w:szCs w:val="24"/>
        </w:rPr>
        <w:t xml:space="preserve"> (на железнодорожном транспорте)</w:t>
      </w:r>
      <w:r w:rsidR="00CD70CB">
        <w:rPr>
          <w:rFonts w:ascii="Times New Roman" w:hAnsi="Times New Roman" w:cs="Times New Roman"/>
          <w:sz w:val="24"/>
          <w:szCs w:val="24"/>
        </w:rPr>
        <w:t xml:space="preserve"> для специальности 23.02.01</w:t>
      </w:r>
      <w:r w:rsidRPr="00300268">
        <w:rPr>
          <w:rFonts w:ascii="Times New Roman" w:hAnsi="Times New Roman" w:cs="Times New Roman"/>
          <w:sz w:val="24"/>
          <w:szCs w:val="24"/>
        </w:rPr>
        <w:t xml:space="preserve"> Организация перевозок и управление на транспорте (по видам)</w:t>
      </w:r>
    </w:p>
    <w:p w14:paraId="576A49F3" w14:textId="77777777" w:rsidR="00EF4B4B" w:rsidRPr="00300268" w:rsidRDefault="00EF4B4B" w:rsidP="00566E48">
      <w:pPr>
        <w:tabs>
          <w:tab w:val="left" w:pos="284"/>
        </w:tabs>
        <w:spacing w:after="0"/>
        <w:ind w:left="284" w:firstLine="567"/>
        <w:rPr>
          <w:rFonts w:ascii="Times New Roman" w:hAnsi="Times New Roman" w:cs="Times New Roman"/>
          <w:bCs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>Внимательно прочитайте и выполняйте задания.</w:t>
      </w:r>
    </w:p>
    <w:p w14:paraId="23A3D794" w14:textId="77777777" w:rsidR="00EF4B4B" w:rsidRPr="00300268" w:rsidRDefault="00EF4B4B" w:rsidP="00346B19">
      <w:pPr>
        <w:pStyle w:val="af"/>
        <w:numPr>
          <w:ilvl w:val="0"/>
          <w:numId w:val="22"/>
        </w:numPr>
        <w:tabs>
          <w:tab w:val="left" w:pos="284"/>
        </w:tabs>
        <w:spacing w:after="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 З2, З5</w:t>
      </w:r>
    </w:p>
    <w:p w14:paraId="5F921C9C" w14:textId="77777777" w:rsidR="00EF4B4B" w:rsidRPr="00300268" w:rsidRDefault="00EF4B4B" w:rsidP="00566E48">
      <w:pPr>
        <w:spacing w:after="0"/>
        <w:ind w:left="143" w:firstLine="708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Текст задания:</w:t>
      </w:r>
    </w:p>
    <w:p w14:paraId="03607055" w14:textId="77777777" w:rsidR="00EF4B4B" w:rsidRPr="00300268" w:rsidRDefault="00EF4B4B" w:rsidP="00566E48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300268">
        <w:rPr>
          <w:rFonts w:ascii="Times New Roman" w:hAnsi="Times New Roman"/>
          <w:sz w:val="24"/>
          <w:szCs w:val="24"/>
        </w:rPr>
        <w:t>Определить, какая схема следования через труднейший перегон приведена на рисунке, указать период графика, из каких элементов он состоит?</w:t>
      </w:r>
    </w:p>
    <w:p w14:paraId="25C21052" w14:textId="77777777" w:rsidR="00EF4B4B" w:rsidRPr="00300268" w:rsidRDefault="00EF4B4B" w:rsidP="00566E48">
      <w:pPr>
        <w:tabs>
          <w:tab w:val="left" w:pos="284"/>
          <w:tab w:val="left" w:pos="2369"/>
        </w:tabs>
        <w:spacing w:after="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У2, З2, З5, З7</w:t>
      </w:r>
    </w:p>
    <w:p w14:paraId="20F8F069" w14:textId="77777777" w:rsidR="00EF4B4B" w:rsidRPr="00300268" w:rsidRDefault="00EF4B4B" w:rsidP="00566E48">
      <w:pPr>
        <w:spacing w:after="0"/>
        <w:ind w:left="143" w:firstLine="565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Текст задания:</w:t>
      </w:r>
    </w:p>
    <w:p w14:paraId="092B9EBA" w14:textId="77777777" w:rsidR="00EF4B4B" w:rsidRPr="00300268" w:rsidRDefault="00EF4B4B" w:rsidP="00566E48">
      <w:pPr>
        <w:spacing w:after="0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На участке А-Е  (5 часов, 5 перегонов), проложить скорый поезд № 119 (время отправления на участок 4</w:t>
      </w:r>
      <w:r w:rsidRPr="00300268">
        <w:rPr>
          <w:rFonts w:ascii="Times New Roman" w:hAnsi="Times New Roman" w:cs="Times New Roman"/>
          <w:sz w:val="24"/>
          <w:szCs w:val="24"/>
          <w:vertAlign w:val="superscript"/>
        </w:rPr>
        <w:t xml:space="preserve">40;  </w:t>
      </w:r>
      <w:r w:rsidRPr="00300268">
        <w:rPr>
          <w:rFonts w:ascii="Times New Roman" w:hAnsi="Times New Roman" w:cs="Times New Roman"/>
          <w:sz w:val="24"/>
          <w:szCs w:val="24"/>
        </w:rPr>
        <w:t xml:space="preserve">по участкуследует без остановок) и пригородный поезд № 6302 (время отправления на участок принять произвольно, на промежуточных станциях остановки  по 1 минуте) и три пары грузовых поездов. </w:t>
      </w:r>
    </w:p>
    <w:p w14:paraId="6974E9FC" w14:textId="77777777" w:rsidR="00EF4B4B" w:rsidRPr="00300268" w:rsidRDefault="00EF4B4B" w:rsidP="00566E48">
      <w:pPr>
        <w:spacing w:after="0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Определить участковую и техническую скорости и коэффициент участковой скорости для грузовых поездов.</w:t>
      </w:r>
    </w:p>
    <w:p w14:paraId="45414D07" w14:textId="77777777" w:rsidR="00EF4B4B" w:rsidRPr="00300268" w:rsidRDefault="00EF4B4B" w:rsidP="00566E48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534CF45" w14:textId="77777777" w:rsidR="001B62B8" w:rsidRPr="00300268" w:rsidRDefault="001B62B8" w:rsidP="00566E48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ПРАКТИЧЕСКОЕ ЗАДАНИЕ (ПЗ) ВАРИАНТ №12</w:t>
      </w:r>
    </w:p>
    <w:p w14:paraId="06008015" w14:textId="77777777" w:rsidR="001B62B8" w:rsidRPr="00300268" w:rsidRDefault="001B62B8" w:rsidP="00566E48">
      <w:pPr>
        <w:tabs>
          <w:tab w:val="left" w:pos="284"/>
        </w:tabs>
        <w:spacing w:after="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Инструкция:</w:t>
      </w:r>
    </w:p>
    <w:p w14:paraId="5C3E5C66" w14:textId="77777777" w:rsidR="001B62B8" w:rsidRPr="00300268" w:rsidRDefault="001B62B8" w:rsidP="00566E48">
      <w:pPr>
        <w:tabs>
          <w:tab w:val="left" w:pos="0"/>
        </w:tabs>
        <w:spacing w:after="0"/>
        <w:ind w:firstLine="851"/>
        <w:jc w:val="both"/>
        <w:rPr>
          <w:rFonts w:ascii="Times New Roman" w:hAnsi="Times New Roman"/>
          <w:b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 xml:space="preserve">Выполнение </w:t>
      </w:r>
      <w:r w:rsidR="00F4184A" w:rsidRPr="00300268">
        <w:rPr>
          <w:rFonts w:ascii="Times New Roman" w:hAnsi="Times New Roman" w:cs="Times New Roman"/>
          <w:bCs/>
          <w:sz w:val="24"/>
          <w:szCs w:val="24"/>
        </w:rPr>
        <w:t xml:space="preserve">практического задания </w:t>
      </w:r>
      <w:r w:rsidRPr="00300268">
        <w:rPr>
          <w:rFonts w:ascii="Times New Roman" w:hAnsi="Times New Roman" w:cs="Times New Roman"/>
          <w:bCs/>
          <w:sz w:val="24"/>
          <w:szCs w:val="24"/>
        </w:rPr>
        <w:t xml:space="preserve">направлено на проверку умений и практического опыта, наработанных по </w:t>
      </w:r>
      <w:r w:rsidRPr="00300268">
        <w:rPr>
          <w:rFonts w:ascii="Times New Roman" w:hAnsi="Times New Roman"/>
          <w:b/>
          <w:sz w:val="24"/>
          <w:szCs w:val="24"/>
        </w:rPr>
        <w:t>МДК 02.01.Организаци</w:t>
      </w:r>
      <w:r w:rsidR="00CD70CB">
        <w:rPr>
          <w:rFonts w:ascii="Times New Roman" w:hAnsi="Times New Roman"/>
          <w:b/>
          <w:sz w:val="24"/>
          <w:szCs w:val="24"/>
        </w:rPr>
        <w:t>я движения</w:t>
      </w:r>
      <w:r w:rsidRPr="00300268">
        <w:rPr>
          <w:rFonts w:ascii="Times New Roman" w:hAnsi="Times New Roman"/>
          <w:b/>
          <w:sz w:val="24"/>
          <w:szCs w:val="24"/>
        </w:rPr>
        <w:t xml:space="preserve"> (на ж.д. транспорте)</w:t>
      </w:r>
    </w:p>
    <w:p w14:paraId="5F6BACCA" w14:textId="77777777" w:rsidR="001B62B8" w:rsidRPr="00300268" w:rsidRDefault="001B62B8" w:rsidP="00566E48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/>
          <w:b/>
          <w:sz w:val="24"/>
          <w:szCs w:val="24"/>
        </w:rPr>
      </w:pPr>
      <w:r w:rsidRPr="00300268">
        <w:rPr>
          <w:rFonts w:ascii="Times New Roman" w:hAnsi="Times New Roman"/>
          <w:sz w:val="24"/>
          <w:szCs w:val="24"/>
        </w:rPr>
        <w:t xml:space="preserve">Место (время) выполнения задания:  </w:t>
      </w:r>
      <w:r w:rsidRPr="00300268">
        <w:rPr>
          <w:rFonts w:ascii="Times New Roman" w:hAnsi="Times New Roman"/>
          <w:b/>
          <w:sz w:val="24"/>
          <w:szCs w:val="24"/>
        </w:rPr>
        <w:t>кабинет Ор</w:t>
      </w:r>
      <w:r w:rsidR="00CD70CB">
        <w:rPr>
          <w:rFonts w:ascii="Times New Roman" w:hAnsi="Times New Roman"/>
          <w:b/>
          <w:sz w:val="24"/>
          <w:szCs w:val="24"/>
        </w:rPr>
        <w:t>ганизации сервисного обслуживания на транспорте</w:t>
      </w:r>
    </w:p>
    <w:p w14:paraId="40D0A543" w14:textId="77777777" w:rsidR="001B62B8" w:rsidRPr="00300268" w:rsidRDefault="001B62B8" w:rsidP="00566E48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Максимальное время выполнения задания:</w:t>
      </w:r>
      <w:r w:rsidRPr="00300268">
        <w:rPr>
          <w:rFonts w:ascii="Times New Roman" w:hAnsi="Times New Roman"/>
          <w:sz w:val="24"/>
          <w:szCs w:val="24"/>
        </w:rPr>
        <w:t xml:space="preserve"> - 60 минут</w:t>
      </w:r>
      <w:r w:rsidRPr="00300268">
        <w:rPr>
          <w:rFonts w:ascii="Times New Roman" w:hAnsi="Times New Roman" w:cs="Times New Roman"/>
          <w:bCs/>
          <w:sz w:val="24"/>
          <w:szCs w:val="24"/>
        </w:rPr>
        <w:t>.</w:t>
      </w:r>
    </w:p>
    <w:p w14:paraId="1F60DA0D" w14:textId="77777777" w:rsidR="001B62B8" w:rsidRPr="00300268" w:rsidRDefault="001B62B8" w:rsidP="00566E48">
      <w:pPr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 xml:space="preserve">При выполнении задания вы можете воспользоваться: </w:t>
      </w:r>
      <w:r w:rsidRPr="00300268">
        <w:rPr>
          <w:rFonts w:ascii="Times New Roman" w:hAnsi="Times New Roman" w:cs="Times New Roman"/>
          <w:sz w:val="24"/>
          <w:szCs w:val="24"/>
        </w:rPr>
        <w:t>Методическими указаниями по выполн</w:t>
      </w:r>
      <w:r w:rsidR="00CD70CB">
        <w:rPr>
          <w:rFonts w:ascii="Times New Roman" w:hAnsi="Times New Roman" w:cs="Times New Roman"/>
          <w:sz w:val="24"/>
          <w:szCs w:val="24"/>
        </w:rPr>
        <w:t>ению курсового проекта по ПМ 02.</w:t>
      </w:r>
      <w:r w:rsidRPr="00300268">
        <w:rPr>
          <w:rFonts w:ascii="Times New Roman" w:hAnsi="Times New Roman" w:cs="Times New Roman"/>
          <w:sz w:val="24"/>
          <w:szCs w:val="24"/>
        </w:rPr>
        <w:t xml:space="preserve"> МДК 02.01 Организаци</w:t>
      </w:r>
      <w:r w:rsidR="00CD70CB">
        <w:rPr>
          <w:rFonts w:ascii="Times New Roman" w:hAnsi="Times New Roman" w:cs="Times New Roman"/>
          <w:sz w:val="24"/>
          <w:szCs w:val="24"/>
        </w:rPr>
        <w:t>я движения</w:t>
      </w:r>
      <w:r w:rsidRPr="00300268">
        <w:rPr>
          <w:rFonts w:ascii="Times New Roman" w:hAnsi="Times New Roman" w:cs="Times New Roman"/>
          <w:sz w:val="24"/>
          <w:szCs w:val="24"/>
        </w:rPr>
        <w:t xml:space="preserve"> (на железнодорожном транспорте)</w:t>
      </w:r>
      <w:r w:rsidR="00CD70CB">
        <w:rPr>
          <w:rFonts w:ascii="Times New Roman" w:hAnsi="Times New Roman" w:cs="Times New Roman"/>
          <w:sz w:val="24"/>
          <w:szCs w:val="24"/>
        </w:rPr>
        <w:t xml:space="preserve"> для специальности 23.02.01</w:t>
      </w:r>
      <w:r w:rsidRPr="00300268">
        <w:rPr>
          <w:rFonts w:ascii="Times New Roman" w:hAnsi="Times New Roman" w:cs="Times New Roman"/>
          <w:sz w:val="24"/>
          <w:szCs w:val="24"/>
        </w:rPr>
        <w:t xml:space="preserve"> Организация перевозок и управление на транспорте (по видам) </w:t>
      </w:r>
    </w:p>
    <w:p w14:paraId="6199EEFA" w14:textId="77777777" w:rsidR="001B62B8" w:rsidRPr="00300268" w:rsidRDefault="001B62B8" w:rsidP="00566E48">
      <w:pPr>
        <w:tabs>
          <w:tab w:val="left" w:pos="284"/>
        </w:tabs>
        <w:spacing w:after="0"/>
        <w:ind w:left="284" w:firstLine="567"/>
        <w:rPr>
          <w:rFonts w:ascii="Times New Roman" w:hAnsi="Times New Roman" w:cs="Times New Roman"/>
          <w:bCs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>Внимательно прочитайте и выполняйте задания.</w:t>
      </w:r>
    </w:p>
    <w:p w14:paraId="6971C6E2" w14:textId="77777777" w:rsidR="001B62B8" w:rsidRPr="00300268" w:rsidRDefault="001B62B8" w:rsidP="00346B19">
      <w:pPr>
        <w:pStyle w:val="af"/>
        <w:numPr>
          <w:ilvl w:val="0"/>
          <w:numId w:val="23"/>
        </w:numPr>
        <w:tabs>
          <w:tab w:val="left" w:pos="284"/>
        </w:tabs>
        <w:spacing w:after="0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 З2, З5</w:t>
      </w:r>
    </w:p>
    <w:p w14:paraId="4CE7B2AE" w14:textId="77777777" w:rsidR="001B62B8" w:rsidRPr="00300268" w:rsidRDefault="001B62B8" w:rsidP="00566E48">
      <w:pPr>
        <w:spacing w:after="0"/>
        <w:ind w:left="143" w:firstLine="708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lastRenderedPageBreak/>
        <w:t>Текст задания:</w:t>
      </w:r>
    </w:p>
    <w:p w14:paraId="6FBE8A3C" w14:textId="77777777" w:rsidR="001B62B8" w:rsidRPr="00300268" w:rsidRDefault="001B62B8" w:rsidP="00566E48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300268">
        <w:rPr>
          <w:rFonts w:ascii="Times New Roman" w:hAnsi="Times New Roman" w:cs="Times New Roman"/>
          <w:bCs/>
          <w:sz w:val="24"/>
          <w:szCs w:val="24"/>
        </w:rPr>
        <w:t>По данным погрузки – выгрузки составить косую таблицу суточной погрузки- выгрузки по промежуточным станциям участка Г-М,  дать определение недостатку и избытку вагонов на станции.</w:t>
      </w:r>
    </w:p>
    <w:p w14:paraId="7BCA1582" w14:textId="77777777" w:rsidR="001B62B8" w:rsidRPr="00300268" w:rsidRDefault="001B62B8" w:rsidP="00566E48">
      <w:pPr>
        <w:tabs>
          <w:tab w:val="left" w:pos="284"/>
          <w:tab w:val="left" w:pos="2369"/>
        </w:tabs>
        <w:spacing w:after="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У2, З2, З5, З7</w:t>
      </w:r>
    </w:p>
    <w:p w14:paraId="12A803DB" w14:textId="77777777" w:rsidR="001B62B8" w:rsidRPr="00300268" w:rsidRDefault="001B62B8" w:rsidP="00566E48">
      <w:pPr>
        <w:spacing w:after="0"/>
        <w:ind w:left="143" w:firstLine="565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Текст задания:</w:t>
      </w:r>
    </w:p>
    <w:p w14:paraId="52A8A420" w14:textId="77777777" w:rsidR="001B62B8" w:rsidRPr="00300268" w:rsidRDefault="001B62B8" w:rsidP="00566E48">
      <w:pPr>
        <w:tabs>
          <w:tab w:val="left" w:pos="284"/>
        </w:tabs>
        <w:spacing w:after="0"/>
        <w:ind w:left="284" w:firstLine="567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300268">
        <w:rPr>
          <w:rFonts w:ascii="Times New Roman" w:hAnsi="Times New Roman" w:cs="Times New Roman"/>
          <w:b/>
          <w:bCs/>
          <w:sz w:val="24"/>
          <w:szCs w:val="24"/>
          <w:u w:val="single"/>
        </w:rPr>
        <w:t>К заданию 2</w:t>
      </w:r>
    </w:p>
    <w:p w14:paraId="2AAD48FA" w14:textId="77777777" w:rsidR="001B62B8" w:rsidRPr="00300268" w:rsidRDefault="001B62B8" w:rsidP="00566E48">
      <w:pPr>
        <w:spacing w:after="0"/>
        <w:ind w:left="284" w:firstLine="424"/>
        <w:jc w:val="both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 xml:space="preserve">На участке А-Е  (5 часов, 5 перегонов), проложить три пары грузовых поездов, по схеме с труднейшего сходу. </w:t>
      </w:r>
    </w:p>
    <w:p w14:paraId="54D56122" w14:textId="77777777" w:rsidR="001B62B8" w:rsidRPr="00300268" w:rsidRDefault="001B62B8" w:rsidP="00566E48">
      <w:pPr>
        <w:spacing w:after="0"/>
        <w:ind w:left="284" w:firstLine="424"/>
        <w:jc w:val="both"/>
        <w:rPr>
          <w:rFonts w:ascii="Times New Roman" w:hAnsi="Times New Roman" w:cs="Times New Roman"/>
          <w:sz w:val="24"/>
          <w:szCs w:val="24"/>
        </w:rPr>
      </w:pPr>
      <w:r w:rsidRPr="00300268">
        <w:rPr>
          <w:rFonts w:ascii="Times New Roman" w:hAnsi="Times New Roman" w:cs="Times New Roman"/>
          <w:sz w:val="24"/>
          <w:szCs w:val="24"/>
        </w:rPr>
        <w:t>Рассчитать период графика. Определить  тип разработанного графика, ответ обосновать.</w:t>
      </w:r>
    </w:p>
    <w:p w14:paraId="18FC25AD" w14:textId="77777777" w:rsidR="001B62B8" w:rsidRPr="00300268" w:rsidRDefault="001B62B8" w:rsidP="00566E48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C3E2CE6" w14:textId="77777777" w:rsidR="00427128" w:rsidRDefault="00427128">
      <w:pPr>
        <w:rPr>
          <w:rStyle w:val="FontStyle23"/>
          <w:rFonts w:ascii="Times New Roman" w:eastAsia="Times New Roman" w:hAnsi="Times New Roman" w:cs="Times New Roman"/>
          <w:sz w:val="24"/>
          <w:szCs w:val="24"/>
        </w:rPr>
      </w:pPr>
      <w:r>
        <w:rPr>
          <w:rStyle w:val="FontStyle23"/>
          <w:rFonts w:ascii="Times New Roman" w:hAnsi="Times New Roman" w:cs="Times New Roman"/>
          <w:sz w:val="24"/>
          <w:szCs w:val="24"/>
        </w:rPr>
        <w:br w:type="page"/>
      </w:r>
    </w:p>
    <w:p w14:paraId="184D3F3C" w14:textId="77777777" w:rsidR="00102C34" w:rsidRPr="00C047DD" w:rsidRDefault="00427128" w:rsidP="00566E48">
      <w:pPr>
        <w:pStyle w:val="Style16"/>
        <w:widowControl/>
        <w:ind w:firstLine="702"/>
        <w:rPr>
          <w:rStyle w:val="FontStyle23"/>
          <w:rFonts w:ascii="Times New Roman" w:hAnsi="Times New Roman" w:cs="Times New Roman"/>
          <w:b w:val="0"/>
          <w:sz w:val="24"/>
          <w:szCs w:val="24"/>
        </w:rPr>
      </w:pPr>
      <w:r>
        <w:rPr>
          <w:rStyle w:val="FontStyle23"/>
          <w:rFonts w:ascii="Times New Roman" w:hAnsi="Times New Roman" w:cs="Times New Roman"/>
          <w:sz w:val="24"/>
          <w:szCs w:val="24"/>
        </w:rPr>
        <w:lastRenderedPageBreak/>
        <w:t>4.3.4</w:t>
      </w:r>
      <w:r w:rsidR="00102C34" w:rsidRPr="00C047DD">
        <w:rPr>
          <w:rStyle w:val="FontStyle23"/>
          <w:rFonts w:ascii="Times New Roman" w:hAnsi="Times New Roman" w:cs="Times New Roman"/>
          <w:sz w:val="24"/>
          <w:szCs w:val="24"/>
        </w:rPr>
        <w:t xml:space="preserve"> Пакет экзаменатора:</w:t>
      </w:r>
    </w:p>
    <w:p w14:paraId="667FA5CE" w14:textId="77777777" w:rsidR="00102C34" w:rsidRPr="00C047DD" w:rsidRDefault="00102C34" w:rsidP="00102C34">
      <w:pPr>
        <w:autoSpaceDE w:val="0"/>
        <w:autoSpaceDN w:val="0"/>
        <w:adjustRightInd w:val="0"/>
        <w:spacing w:line="240" w:lineRule="auto"/>
        <w:ind w:firstLine="720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b/>
          <w:bCs/>
          <w:color w:val="000000"/>
          <w:sz w:val="24"/>
          <w:szCs w:val="24"/>
        </w:rPr>
        <w:t>Условия:</w:t>
      </w:r>
    </w:p>
    <w:p w14:paraId="4A08B4D7" w14:textId="77777777" w:rsidR="0065171B" w:rsidRPr="00C047DD" w:rsidRDefault="00102C34" w:rsidP="0065171B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b/>
          <w:color w:val="000000"/>
          <w:sz w:val="24"/>
          <w:szCs w:val="24"/>
        </w:rPr>
        <w:t>а)Вид и форма экзамена</w:t>
      </w:r>
      <w:r w:rsidRPr="00C047DD">
        <w:rPr>
          <w:rFonts w:ascii="Times New Roman" w:hAnsi="Times New Roman" w:cs="Times New Roman"/>
          <w:color w:val="000000"/>
          <w:sz w:val="24"/>
          <w:szCs w:val="24"/>
        </w:rPr>
        <w:t xml:space="preserve">: </w:t>
      </w:r>
      <w:r w:rsidR="0065171B" w:rsidRPr="00C047DD">
        <w:rPr>
          <w:rFonts w:ascii="Times New Roman" w:hAnsi="Times New Roman" w:cs="Times New Roman"/>
          <w:color w:val="000000"/>
          <w:sz w:val="24"/>
          <w:szCs w:val="24"/>
        </w:rPr>
        <w:t>(см. п. 3.1)экзамен по итогам семестра</w:t>
      </w:r>
    </w:p>
    <w:p w14:paraId="4B0E7040" w14:textId="77777777" w:rsidR="0048791F" w:rsidRPr="00C047DD" w:rsidRDefault="00102C34" w:rsidP="0065171B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b/>
          <w:color w:val="000000"/>
          <w:sz w:val="24"/>
          <w:szCs w:val="24"/>
        </w:rPr>
        <w:t>б)Количество вариантов каждого задания для экзаменующегося</w:t>
      </w:r>
      <w:r w:rsidRPr="00C047DD">
        <w:rPr>
          <w:rFonts w:ascii="Times New Roman" w:hAnsi="Times New Roman" w:cs="Times New Roman"/>
          <w:color w:val="000000"/>
          <w:sz w:val="24"/>
          <w:szCs w:val="24"/>
        </w:rPr>
        <w:t xml:space="preserve">: </w:t>
      </w:r>
    </w:p>
    <w:p w14:paraId="03F5206B" w14:textId="77777777" w:rsidR="0065171B" w:rsidRPr="00C047DD" w:rsidRDefault="0065171B" w:rsidP="0065171B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sz w:val="24"/>
          <w:szCs w:val="24"/>
        </w:rPr>
        <w:t xml:space="preserve">- практические задания – 39 (по количеству студентов в группе) </w:t>
      </w:r>
    </w:p>
    <w:p w14:paraId="6DE96230" w14:textId="77777777" w:rsidR="0065171B" w:rsidRPr="00C047DD" w:rsidRDefault="0065171B" w:rsidP="0065171B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 w:cs="Times New Roman"/>
          <w:b/>
          <w:iCs/>
          <w:sz w:val="24"/>
          <w:szCs w:val="24"/>
        </w:rPr>
      </w:pPr>
      <w:r w:rsidRPr="00C047DD">
        <w:rPr>
          <w:rFonts w:ascii="Times New Roman" w:hAnsi="Times New Roman" w:cs="Times New Roman"/>
          <w:b/>
          <w:color w:val="000000"/>
          <w:sz w:val="24"/>
          <w:szCs w:val="24"/>
        </w:rPr>
        <w:t>в) Проверяемые результаты обучения и критерии оценок:</w:t>
      </w:r>
    </w:p>
    <w:p w14:paraId="2D68C9EB" w14:textId="77777777" w:rsidR="0065171B" w:rsidRDefault="0065171B" w:rsidP="0065171B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 w:cs="Times New Roman"/>
          <w:iCs/>
          <w:sz w:val="24"/>
          <w:szCs w:val="24"/>
        </w:rPr>
      </w:pPr>
      <w:r w:rsidRPr="00C047DD">
        <w:rPr>
          <w:rFonts w:ascii="Times New Roman" w:hAnsi="Times New Roman" w:cs="Times New Roman"/>
          <w:iCs/>
          <w:sz w:val="24"/>
          <w:szCs w:val="24"/>
        </w:rPr>
        <w:t>Практическое задание (ПЗ) варианты задания №1</w:t>
      </w:r>
    </w:p>
    <w:p w14:paraId="2817073A" w14:textId="77777777" w:rsidR="003D7F71" w:rsidRPr="00C047DD" w:rsidRDefault="00427128" w:rsidP="003D7F71">
      <w:pPr>
        <w:autoSpaceDE w:val="0"/>
        <w:autoSpaceDN w:val="0"/>
        <w:adjustRightInd w:val="0"/>
        <w:spacing w:after="0" w:line="360" w:lineRule="auto"/>
        <w:ind w:firstLine="720"/>
        <w:jc w:val="right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>Таблица 7</w:t>
      </w:r>
    </w:p>
    <w:tbl>
      <w:tblPr>
        <w:tblW w:w="10491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64"/>
        <w:gridCol w:w="3682"/>
        <w:gridCol w:w="3545"/>
      </w:tblGrid>
      <w:tr w:rsidR="0065171B" w:rsidRPr="0065171B" w14:paraId="6934E8FC" w14:textId="77777777" w:rsidTr="00773900">
        <w:tc>
          <w:tcPr>
            <w:tcW w:w="3264" w:type="dxa"/>
          </w:tcPr>
          <w:p w14:paraId="167D0128" w14:textId="77777777" w:rsidR="0065171B" w:rsidRPr="0065171B" w:rsidRDefault="0065171B" w:rsidP="00C047DD">
            <w:pPr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iCs/>
                <w:sz w:val="20"/>
                <w:szCs w:val="20"/>
              </w:rPr>
            </w:pPr>
            <w:r w:rsidRPr="0065171B">
              <w:rPr>
                <w:rFonts w:ascii="Times New Roman" w:hAnsi="Times New Roman" w:cs="Times New Roman"/>
                <w:b/>
                <w:sz w:val="20"/>
                <w:szCs w:val="20"/>
              </w:rPr>
              <w:t>Проверяемые результаты обучения</w:t>
            </w:r>
            <w:r w:rsidRPr="0065171B">
              <w:rPr>
                <w:rStyle w:val="a6"/>
                <w:rFonts w:ascii="Times New Roman" w:hAnsi="Times New Roman" w:cs="Times New Roman"/>
                <w:b/>
              </w:rPr>
              <w:footnoteReference w:id="3"/>
            </w:r>
            <w:r w:rsidRPr="0065171B">
              <w:rPr>
                <w:rFonts w:ascii="Times New Roman" w:hAnsi="Times New Roman" w:cs="Times New Roman"/>
                <w:b/>
                <w:sz w:val="20"/>
                <w:szCs w:val="20"/>
              </w:rPr>
              <w:t>:</w:t>
            </w:r>
          </w:p>
        </w:tc>
        <w:tc>
          <w:tcPr>
            <w:tcW w:w="3682" w:type="dxa"/>
          </w:tcPr>
          <w:p w14:paraId="54A22124" w14:textId="77777777" w:rsidR="0065171B" w:rsidRPr="0065171B" w:rsidRDefault="0065171B" w:rsidP="00C047DD">
            <w:pPr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iCs/>
                <w:sz w:val="20"/>
                <w:szCs w:val="20"/>
              </w:rPr>
            </w:pPr>
            <w:r w:rsidRPr="0065171B">
              <w:rPr>
                <w:rFonts w:ascii="Times New Roman" w:hAnsi="Times New Roman" w:cs="Times New Roman"/>
                <w:b/>
                <w:sz w:val="20"/>
                <w:szCs w:val="20"/>
              </w:rPr>
              <w:t>Текст задания</w:t>
            </w:r>
          </w:p>
        </w:tc>
        <w:tc>
          <w:tcPr>
            <w:tcW w:w="3545" w:type="dxa"/>
          </w:tcPr>
          <w:p w14:paraId="6ADE3219" w14:textId="77777777" w:rsidR="0065171B" w:rsidRPr="0065171B" w:rsidRDefault="0065171B" w:rsidP="00C047DD">
            <w:pPr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iCs/>
                <w:sz w:val="20"/>
                <w:szCs w:val="20"/>
              </w:rPr>
            </w:pPr>
            <w:r w:rsidRPr="0065171B">
              <w:rPr>
                <w:rFonts w:ascii="Times New Roman" w:hAnsi="Times New Roman" w:cs="Times New Roman"/>
                <w:b/>
                <w:sz w:val="20"/>
                <w:szCs w:val="20"/>
              </w:rPr>
              <w:t>Критерии оценки</w:t>
            </w:r>
          </w:p>
        </w:tc>
      </w:tr>
      <w:tr w:rsidR="0065171B" w:rsidRPr="0065171B" w14:paraId="3E484938" w14:textId="77777777" w:rsidTr="00773900">
        <w:trPr>
          <w:trHeight w:val="1513"/>
        </w:trPr>
        <w:tc>
          <w:tcPr>
            <w:tcW w:w="3264" w:type="dxa"/>
            <w:vMerge w:val="restart"/>
          </w:tcPr>
          <w:p w14:paraId="2DDAE7C9" w14:textId="77777777" w:rsidR="0065171B" w:rsidRPr="0065171B" w:rsidRDefault="0065171B" w:rsidP="00C047DD">
            <w:pPr>
              <w:tabs>
                <w:tab w:val="left" w:pos="34"/>
                <w:tab w:val="left" w:pos="2869"/>
              </w:tabs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ПО1</w:t>
            </w:r>
            <w:r>
              <w:rPr>
                <w:rFonts w:ascii="Times New Roman" w:hAnsi="Times New Roman" w:cs="Times New Roman"/>
              </w:rPr>
              <w:t xml:space="preserve"> -</w:t>
            </w:r>
            <w:r w:rsidRPr="0065171B">
              <w:rPr>
                <w:rFonts w:ascii="Times New Roman" w:hAnsi="Times New Roman" w:cs="Times New Roman"/>
              </w:rPr>
              <w:t>применения теоретических знаний в области оперативного регулирования и координации деятельности</w:t>
            </w:r>
            <w:r w:rsidRPr="0065171B">
              <w:rPr>
                <w:rFonts w:ascii="Times New Roman" w:hAnsi="Times New Roman" w:cs="Times New Roman"/>
                <w:bCs/>
                <w:color w:val="000000"/>
              </w:rPr>
              <w:t>;</w:t>
            </w:r>
          </w:p>
          <w:p w14:paraId="41FAD480" w14:textId="77777777" w:rsidR="0065171B" w:rsidRPr="0065171B" w:rsidRDefault="0065171B" w:rsidP="00C047DD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У 1</w:t>
            </w:r>
            <w:r w:rsidRPr="0065171B">
              <w:rPr>
                <w:rFonts w:ascii="Times New Roman" w:hAnsi="Times New Roman" w:cs="Times New Roman"/>
              </w:rPr>
              <w:t>-обеспечить управление движением;</w:t>
            </w:r>
          </w:p>
          <w:p w14:paraId="4EB6FB1B" w14:textId="77777777" w:rsidR="0065171B" w:rsidRPr="0065171B" w:rsidRDefault="0065171B" w:rsidP="00C047DD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2</w:t>
            </w:r>
            <w:r w:rsidRPr="0065171B">
              <w:rPr>
                <w:rFonts w:ascii="Times New Roman" w:hAnsi="Times New Roman" w:cs="Times New Roman"/>
              </w:rPr>
              <w:t>- систему организации движения;</w:t>
            </w:r>
          </w:p>
          <w:p w14:paraId="5CCC1505" w14:textId="77777777" w:rsidR="0065171B" w:rsidRPr="0065171B" w:rsidRDefault="0065171B" w:rsidP="00C047DD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5</w:t>
            </w:r>
            <w:r w:rsidRPr="0065171B">
              <w:rPr>
                <w:rFonts w:ascii="Times New Roman" w:hAnsi="Times New Roman" w:cs="Times New Roman"/>
              </w:rPr>
              <w:t>- основные принципы организации движения на т</w:t>
            </w:r>
            <w:r>
              <w:rPr>
                <w:rFonts w:ascii="Times New Roman" w:hAnsi="Times New Roman" w:cs="Times New Roman"/>
              </w:rPr>
              <w:t>ранспорте (по видам транспорта).</w:t>
            </w:r>
          </w:p>
          <w:p w14:paraId="1C4F5555" w14:textId="77777777" w:rsidR="0065171B" w:rsidRPr="0065171B" w:rsidRDefault="0065171B" w:rsidP="00C047DD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682" w:type="dxa"/>
            <w:vMerge w:val="restart"/>
          </w:tcPr>
          <w:p w14:paraId="2A8962AA" w14:textId="77777777" w:rsidR="0065171B" w:rsidRPr="0065171B" w:rsidRDefault="0065171B" w:rsidP="00C047DD">
            <w:pPr>
              <w:pStyle w:val="Style16"/>
              <w:widowControl/>
              <w:jc w:val="both"/>
              <w:rPr>
                <w:rFonts w:ascii="Times New Roman" w:hAnsi="Times New Roman"/>
              </w:rPr>
            </w:pPr>
            <w:r w:rsidRPr="0065171B">
              <w:rPr>
                <w:rFonts w:ascii="Times New Roman" w:hAnsi="Times New Roman"/>
                <w:b/>
              </w:rPr>
              <w:t>1</w:t>
            </w:r>
            <w:r w:rsidR="006214C2">
              <w:rPr>
                <w:rFonts w:ascii="Times New Roman" w:hAnsi="Times New Roman"/>
                <w:b/>
              </w:rPr>
              <w:t>Определить схему интервала, приведенного на рисунке</w:t>
            </w:r>
            <w:r w:rsidR="00F654C3">
              <w:rPr>
                <w:rFonts w:ascii="Times New Roman" w:hAnsi="Times New Roman"/>
                <w:b/>
              </w:rPr>
              <w:t>, дать определение</w:t>
            </w:r>
          </w:p>
          <w:p w14:paraId="739AE3DA" w14:textId="77777777" w:rsidR="0065171B" w:rsidRPr="0065171B" w:rsidRDefault="0065171B" w:rsidP="00C047DD">
            <w:pPr>
              <w:pStyle w:val="Style16"/>
              <w:widowControl/>
              <w:jc w:val="both"/>
              <w:rPr>
                <w:rFonts w:ascii="Times New Roman" w:hAnsi="Times New Roman"/>
                <w:i/>
                <w:iCs/>
              </w:rPr>
            </w:pPr>
          </w:p>
        </w:tc>
        <w:tc>
          <w:tcPr>
            <w:tcW w:w="3545" w:type="dxa"/>
            <w:vAlign w:val="center"/>
          </w:tcPr>
          <w:p w14:paraId="18242912" w14:textId="77777777" w:rsidR="0065171B" w:rsidRPr="00F654C3" w:rsidRDefault="0065171B" w:rsidP="00C047DD">
            <w:pPr>
              <w:adjustRightInd w:val="0"/>
              <w:spacing w:after="0" w:line="240" w:lineRule="auto"/>
              <w:ind w:left="33" w:hanging="155"/>
              <w:rPr>
                <w:rFonts w:ascii="Times New Roman" w:hAnsi="Times New Roman" w:cs="Times New Roman"/>
              </w:rPr>
            </w:pPr>
            <w:r w:rsidRPr="00F654C3">
              <w:rPr>
                <w:rFonts w:ascii="Times New Roman" w:hAnsi="Times New Roman" w:cs="Times New Roman"/>
              </w:rPr>
              <w:t xml:space="preserve">  5 «отлично»: </w:t>
            </w:r>
            <w:r w:rsidR="00F654C3">
              <w:rPr>
                <w:rFonts w:ascii="Times New Roman" w:hAnsi="Times New Roman" w:cs="Times New Roman"/>
              </w:rPr>
              <w:t>задание выполнено</w:t>
            </w:r>
            <w:r w:rsidRPr="00F654C3">
              <w:rPr>
                <w:rFonts w:ascii="Times New Roman" w:hAnsi="Times New Roman" w:cs="Times New Roman"/>
              </w:rPr>
              <w:t xml:space="preserve"> в полном объёме без ошибок; высокая степень ориентированности в материале.</w:t>
            </w:r>
          </w:p>
        </w:tc>
      </w:tr>
      <w:tr w:rsidR="0065171B" w:rsidRPr="0065171B" w14:paraId="32F6D7FB" w14:textId="77777777" w:rsidTr="00773900">
        <w:tc>
          <w:tcPr>
            <w:tcW w:w="3264" w:type="dxa"/>
            <w:vMerge/>
          </w:tcPr>
          <w:p w14:paraId="762DAD3A" w14:textId="77777777" w:rsidR="0065171B" w:rsidRPr="0065171B" w:rsidRDefault="0065171B" w:rsidP="00C047DD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682" w:type="dxa"/>
            <w:vMerge/>
          </w:tcPr>
          <w:p w14:paraId="515B79A3" w14:textId="77777777" w:rsidR="0065171B" w:rsidRPr="0065171B" w:rsidRDefault="0065171B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545" w:type="dxa"/>
          </w:tcPr>
          <w:p w14:paraId="3D564DE3" w14:textId="77777777" w:rsidR="0065171B" w:rsidRPr="00F654C3" w:rsidRDefault="0065171B" w:rsidP="00C047DD">
            <w:pPr>
              <w:tabs>
                <w:tab w:val="left" w:pos="207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F654C3">
              <w:rPr>
                <w:rFonts w:ascii="Times New Roman" w:hAnsi="Times New Roman" w:cs="Times New Roman"/>
              </w:rPr>
              <w:t xml:space="preserve"> 4 «хорошо»:</w:t>
            </w:r>
            <w:r w:rsidR="001D4C68">
              <w:rPr>
                <w:rFonts w:ascii="Times New Roman" w:hAnsi="Times New Roman" w:cs="Times New Roman"/>
              </w:rPr>
              <w:t xml:space="preserve"> </w:t>
            </w:r>
            <w:r w:rsidR="00F654C3">
              <w:rPr>
                <w:rFonts w:ascii="Times New Roman" w:hAnsi="Times New Roman" w:cs="Times New Roman"/>
              </w:rPr>
              <w:t>задание выполнено</w:t>
            </w:r>
            <w:r w:rsidRPr="00F654C3">
              <w:rPr>
                <w:rFonts w:ascii="Times New Roman" w:hAnsi="Times New Roman" w:cs="Times New Roman"/>
              </w:rPr>
              <w:t xml:space="preserve"> в полном объёме с единичными (не более двух) ошибками;  хорошая степень ориентированности в материале.</w:t>
            </w:r>
          </w:p>
        </w:tc>
      </w:tr>
      <w:tr w:rsidR="0065171B" w:rsidRPr="0065171B" w14:paraId="28E209B3" w14:textId="77777777" w:rsidTr="00773900">
        <w:tc>
          <w:tcPr>
            <w:tcW w:w="3264" w:type="dxa"/>
            <w:vMerge/>
          </w:tcPr>
          <w:p w14:paraId="42C87BD8" w14:textId="77777777" w:rsidR="0065171B" w:rsidRPr="0065171B" w:rsidRDefault="0065171B" w:rsidP="00C047DD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682" w:type="dxa"/>
            <w:vMerge/>
          </w:tcPr>
          <w:p w14:paraId="2043E822" w14:textId="77777777" w:rsidR="0065171B" w:rsidRPr="0065171B" w:rsidRDefault="0065171B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545" w:type="dxa"/>
          </w:tcPr>
          <w:p w14:paraId="682D31F2" w14:textId="77777777" w:rsidR="0065171B" w:rsidRPr="0065171B" w:rsidRDefault="0065171B" w:rsidP="00C047DD">
            <w:pPr>
              <w:tabs>
                <w:tab w:val="left" w:pos="34"/>
              </w:tabs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   3 «удовлетворительно»: </w:t>
            </w:r>
            <w:r w:rsidR="00F654C3">
              <w:rPr>
                <w:rFonts w:ascii="Times New Roman" w:hAnsi="Times New Roman" w:cs="Times New Roman"/>
              </w:rPr>
              <w:t>задание выполнено</w:t>
            </w:r>
            <w:r w:rsidR="001D4C68">
              <w:rPr>
                <w:rFonts w:ascii="Times New Roman" w:hAnsi="Times New Roman" w:cs="Times New Roman"/>
              </w:rPr>
              <w:t xml:space="preserve"> </w:t>
            </w:r>
            <w:r w:rsidRPr="0065171B">
              <w:rPr>
                <w:rFonts w:ascii="Times New Roman" w:hAnsi="Times New Roman" w:cs="Times New Roman"/>
              </w:rPr>
              <w:t xml:space="preserve">в полном объёме с тремя и более ошибками; удовлетворительная степень ориентированности в материале. </w:t>
            </w:r>
          </w:p>
        </w:tc>
      </w:tr>
      <w:tr w:rsidR="0065171B" w:rsidRPr="0065171B" w14:paraId="3C08C000" w14:textId="77777777" w:rsidTr="00773900">
        <w:tc>
          <w:tcPr>
            <w:tcW w:w="3264" w:type="dxa"/>
            <w:vMerge/>
          </w:tcPr>
          <w:p w14:paraId="029AEA61" w14:textId="77777777" w:rsidR="0065171B" w:rsidRPr="0065171B" w:rsidRDefault="0065171B" w:rsidP="00C047DD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682" w:type="dxa"/>
            <w:vMerge/>
          </w:tcPr>
          <w:p w14:paraId="0C1E3042" w14:textId="77777777" w:rsidR="0065171B" w:rsidRPr="0065171B" w:rsidRDefault="0065171B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545" w:type="dxa"/>
          </w:tcPr>
          <w:p w14:paraId="7D2DFD1C" w14:textId="77777777" w:rsidR="0065171B" w:rsidRPr="0065171B" w:rsidRDefault="0065171B" w:rsidP="00C047DD">
            <w:pPr>
              <w:adjustRightInd w:val="0"/>
              <w:spacing w:after="0" w:line="240" w:lineRule="auto"/>
              <w:ind w:left="-122" w:right="-88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2 «неудовлетворительно»:</w:t>
            </w:r>
          </w:p>
          <w:p w14:paraId="685427A7" w14:textId="77777777" w:rsidR="0065171B" w:rsidRPr="0065171B" w:rsidRDefault="00F654C3" w:rsidP="00C047DD">
            <w:pPr>
              <w:tabs>
                <w:tab w:val="left" w:pos="207"/>
                <w:tab w:val="left" w:pos="387"/>
              </w:tabs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дание выполнено</w:t>
            </w:r>
            <w:r w:rsidR="001D4C68">
              <w:rPr>
                <w:rFonts w:ascii="Times New Roman" w:hAnsi="Times New Roman" w:cs="Times New Roman"/>
              </w:rPr>
              <w:t xml:space="preserve"> </w:t>
            </w:r>
            <w:r w:rsidR="0065171B" w:rsidRPr="0065171B">
              <w:rPr>
                <w:rFonts w:ascii="Times New Roman" w:hAnsi="Times New Roman" w:cs="Times New Roman"/>
              </w:rPr>
              <w:t xml:space="preserve">не в полном объёме и (или) с  принципиальными ошибками; </w:t>
            </w:r>
          </w:p>
          <w:p w14:paraId="7F821266" w14:textId="77777777" w:rsidR="0065171B" w:rsidRPr="0065171B" w:rsidRDefault="0065171B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>низкая степень или полное отсутствие ориентированности в материале.</w:t>
            </w:r>
          </w:p>
        </w:tc>
      </w:tr>
      <w:tr w:rsidR="0065171B" w:rsidRPr="0065171B" w14:paraId="24443152" w14:textId="77777777" w:rsidTr="00773900">
        <w:tc>
          <w:tcPr>
            <w:tcW w:w="3264" w:type="dxa"/>
            <w:vMerge w:val="restart"/>
          </w:tcPr>
          <w:p w14:paraId="36BA9E09" w14:textId="77777777" w:rsidR="0065171B" w:rsidRPr="0065171B" w:rsidRDefault="0065171B" w:rsidP="00C047DD">
            <w:pPr>
              <w:tabs>
                <w:tab w:val="left" w:pos="34"/>
                <w:tab w:val="left" w:pos="2869"/>
              </w:tabs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ПО1</w:t>
            </w:r>
            <w:r>
              <w:rPr>
                <w:rFonts w:ascii="Times New Roman" w:hAnsi="Times New Roman" w:cs="Times New Roman"/>
              </w:rPr>
              <w:t xml:space="preserve"> -</w:t>
            </w:r>
            <w:r w:rsidRPr="0065171B">
              <w:rPr>
                <w:rFonts w:ascii="Times New Roman" w:hAnsi="Times New Roman" w:cs="Times New Roman"/>
              </w:rPr>
              <w:t>применения теоретических знаний в области оперативного регулирования и координации деятельности</w:t>
            </w:r>
            <w:r w:rsidRPr="0065171B">
              <w:rPr>
                <w:rFonts w:ascii="Times New Roman" w:hAnsi="Times New Roman" w:cs="Times New Roman"/>
                <w:bCs/>
                <w:color w:val="000000"/>
              </w:rPr>
              <w:t>;</w:t>
            </w:r>
          </w:p>
          <w:p w14:paraId="304D9789" w14:textId="77777777" w:rsidR="0065171B" w:rsidRPr="0065171B" w:rsidRDefault="0065171B" w:rsidP="00C047DD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У 1</w:t>
            </w:r>
            <w:r w:rsidRPr="0065171B">
              <w:rPr>
                <w:rFonts w:ascii="Times New Roman" w:hAnsi="Times New Roman" w:cs="Times New Roman"/>
              </w:rPr>
              <w:t>-обеспечить управление движением;</w:t>
            </w:r>
          </w:p>
          <w:p w14:paraId="2BBB3B90" w14:textId="77777777" w:rsidR="0065171B" w:rsidRPr="0065171B" w:rsidRDefault="0065171B" w:rsidP="00C047DD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2</w:t>
            </w:r>
            <w:r w:rsidRPr="0065171B">
              <w:rPr>
                <w:rFonts w:ascii="Times New Roman" w:hAnsi="Times New Roman" w:cs="Times New Roman"/>
              </w:rPr>
              <w:t>- систему организации движения;</w:t>
            </w:r>
          </w:p>
          <w:p w14:paraId="48E8C027" w14:textId="77777777" w:rsidR="0065171B" w:rsidRPr="0065171B" w:rsidRDefault="0065171B" w:rsidP="00C047DD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5</w:t>
            </w:r>
            <w:r w:rsidRPr="0065171B">
              <w:rPr>
                <w:rFonts w:ascii="Times New Roman" w:hAnsi="Times New Roman" w:cs="Times New Roman"/>
              </w:rPr>
              <w:t>- основные принципы организации движения на т</w:t>
            </w:r>
            <w:r>
              <w:rPr>
                <w:rFonts w:ascii="Times New Roman" w:hAnsi="Times New Roman" w:cs="Times New Roman"/>
              </w:rPr>
              <w:t>ранспорте (по видам транспорта).</w:t>
            </w:r>
          </w:p>
          <w:p w14:paraId="242084E4" w14:textId="77777777" w:rsidR="0065171B" w:rsidRPr="0065171B" w:rsidRDefault="0065171B" w:rsidP="00C047DD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682" w:type="dxa"/>
            <w:vMerge w:val="restart"/>
          </w:tcPr>
          <w:p w14:paraId="0E96E7D0" w14:textId="77777777" w:rsidR="0065171B" w:rsidRPr="0065171B" w:rsidRDefault="006214C2" w:rsidP="00C047DD">
            <w:pPr>
              <w:pStyle w:val="Style16"/>
              <w:widowControl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b/>
              </w:rPr>
              <w:t>2Определить ограничивающий элемент однопутного участка</w:t>
            </w:r>
          </w:p>
          <w:p w14:paraId="4E47C6E4" w14:textId="77777777" w:rsidR="0065171B" w:rsidRPr="0065171B" w:rsidRDefault="0065171B" w:rsidP="00C047DD">
            <w:pPr>
              <w:pStyle w:val="Style16"/>
              <w:widowControl/>
              <w:jc w:val="both"/>
              <w:rPr>
                <w:rFonts w:ascii="Times New Roman" w:hAnsi="Times New Roman"/>
                <w:i/>
                <w:iCs/>
              </w:rPr>
            </w:pPr>
          </w:p>
        </w:tc>
        <w:tc>
          <w:tcPr>
            <w:tcW w:w="3545" w:type="dxa"/>
            <w:vAlign w:val="center"/>
          </w:tcPr>
          <w:p w14:paraId="32A5F8BD" w14:textId="77777777" w:rsidR="0065171B" w:rsidRPr="0065171B" w:rsidRDefault="0065171B" w:rsidP="00C047DD">
            <w:pPr>
              <w:adjustRightInd w:val="0"/>
              <w:spacing w:after="0" w:line="240" w:lineRule="auto"/>
              <w:ind w:left="33" w:hanging="155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5 «отлично»: </w:t>
            </w:r>
            <w:r w:rsidR="00F654C3">
              <w:rPr>
                <w:rFonts w:ascii="Times New Roman" w:hAnsi="Times New Roman" w:cs="Times New Roman"/>
              </w:rPr>
              <w:t>задание выполнено</w:t>
            </w:r>
            <w:r w:rsidRPr="0065171B">
              <w:rPr>
                <w:rFonts w:ascii="Times New Roman" w:hAnsi="Times New Roman" w:cs="Times New Roman"/>
              </w:rPr>
              <w:t xml:space="preserve"> в полном объёме без ошибок; высокая степень ориентированности в материале.</w:t>
            </w:r>
          </w:p>
        </w:tc>
      </w:tr>
      <w:tr w:rsidR="0065171B" w:rsidRPr="0065171B" w14:paraId="62C85CBC" w14:textId="77777777" w:rsidTr="00773900">
        <w:tc>
          <w:tcPr>
            <w:tcW w:w="3264" w:type="dxa"/>
            <w:vMerge/>
          </w:tcPr>
          <w:p w14:paraId="6724D547" w14:textId="77777777" w:rsidR="0065171B" w:rsidRPr="0065171B" w:rsidRDefault="0065171B" w:rsidP="00C047DD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682" w:type="dxa"/>
            <w:vMerge/>
          </w:tcPr>
          <w:p w14:paraId="0B16F15E" w14:textId="77777777" w:rsidR="0065171B" w:rsidRPr="0065171B" w:rsidRDefault="0065171B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545" w:type="dxa"/>
          </w:tcPr>
          <w:p w14:paraId="0A365E32" w14:textId="77777777" w:rsidR="0065171B" w:rsidRPr="0065171B" w:rsidRDefault="0065171B" w:rsidP="00C047DD">
            <w:pPr>
              <w:adjustRightInd w:val="0"/>
              <w:spacing w:after="0" w:line="240" w:lineRule="auto"/>
              <w:ind w:left="34" w:right="-88" w:hanging="156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4 «хорошо»: </w:t>
            </w:r>
            <w:r w:rsidR="00F654C3">
              <w:rPr>
                <w:rFonts w:ascii="Times New Roman" w:hAnsi="Times New Roman" w:cs="Times New Roman"/>
              </w:rPr>
              <w:t>задание выполнено</w:t>
            </w:r>
            <w:r w:rsidR="001D4C68">
              <w:rPr>
                <w:rFonts w:ascii="Times New Roman" w:hAnsi="Times New Roman" w:cs="Times New Roman"/>
              </w:rPr>
              <w:t xml:space="preserve"> </w:t>
            </w:r>
            <w:r w:rsidRPr="0065171B">
              <w:rPr>
                <w:rFonts w:ascii="Times New Roman" w:hAnsi="Times New Roman" w:cs="Times New Roman"/>
              </w:rPr>
              <w:t>в полном объёме с единичными (не более двух) ошибками;  хорошая степень ориентированности в материале.</w:t>
            </w:r>
          </w:p>
        </w:tc>
      </w:tr>
      <w:tr w:rsidR="0065171B" w:rsidRPr="0065171B" w14:paraId="4A600CAE" w14:textId="77777777" w:rsidTr="00773900">
        <w:tc>
          <w:tcPr>
            <w:tcW w:w="3264" w:type="dxa"/>
            <w:vMerge/>
          </w:tcPr>
          <w:p w14:paraId="3B9A7775" w14:textId="77777777" w:rsidR="0065171B" w:rsidRPr="0065171B" w:rsidRDefault="0065171B" w:rsidP="00C047DD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682" w:type="dxa"/>
            <w:vMerge/>
          </w:tcPr>
          <w:p w14:paraId="2FE59135" w14:textId="77777777" w:rsidR="0065171B" w:rsidRPr="0065171B" w:rsidRDefault="0065171B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545" w:type="dxa"/>
          </w:tcPr>
          <w:p w14:paraId="15005F98" w14:textId="77777777" w:rsidR="0065171B" w:rsidRPr="0065171B" w:rsidRDefault="0065171B" w:rsidP="00C047DD">
            <w:pPr>
              <w:adjustRightInd w:val="0"/>
              <w:spacing w:after="0" w:line="240" w:lineRule="auto"/>
              <w:ind w:left="34" w:right="-88" w:hanging="156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 3 «удовлетворительно»: </w:t>
            </w:r>
            <w:r w:rsidR="00F654C3">
              <w:rPr>
                <w:rFonts w:ascii="Times New Roman" w:hAnsi="Times New Roman" w:cs="Times New Roman"/>
              </w:rPr>
              <w:t>задание выполнено</w:t>
            </w:r>
            <w:r w:rsidR="001D4C68">
              <w:rPr>
                <w:rFonts w:ascii="Times New Roman" w:hAnsi="Times New Roman" w:cs="Times New Roman"/>
              </w:rPr>
              <w:t xml:space="preserve"> </w:t>
            </w:r>
            <w:r w:rsidRPr="0065171B">
              <w:rPr>
                <w:rFonts w:ascii="Times New Roman" w:hAnsi="Times New Roman" w:cs="Times New Roman"/>
              </w:rPr>
              <w:t xml:space="preserve">в полном объёме с тремя и более ошибками; удовлетворительная степень ориентированности в материале. </w:t>
            </w:r>
          </w:p>
        </w:tc>
      </w:tr>
      <w:tr w:rsidR="0065171B" w:rsidRPr="0065171B" w14:paraId="3E7605D1" w14:textId="77777777" w:rsidTr="00773900">
        <w:tc>
          <w:tcPr>
            <w:tcW w:w="3264" w:type="dxa"/>
            <w:vMerge/>
          </w:tcPr>
          <w:p w14:paraId="61D34D78" w14:textId="77777777" w:rsidR="0065171B" w:rsidRPr="0065171B" w:rsidRDefault="0065171B" w:rsidP="00C047DD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682" w:type="dxa"/>
            <w:vMerge/>
          </w:tcPr>
          <w:p w14:paraId="024FE1C5" w14:textId="77777777" w:rsidR="0065171B" w:rsidRPr="0065171B" w:rsidRDefault="0065171B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545" w:type="dxa"/>
          </w:tcPr>
          <w:p w14:paraId="4D94E8A1" w14:textId="77777777" w:rsidR="0065171B" w:rsidRPr="0065171B" w:rsidRDefault="0065171B" w:rsidP="00C047DD">
            <w:pPr>
              <w:adjustRightInd w:val="0"/>
              <w:spacing w:after="0" w:line="240" w:lineRule="auto"/>
              <w:ind w:left="34" w:right="-88" w:hanging="156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2 «неудовлетворительно»:</w:t>
            </w:r>
          </w:p>
          <w:p w14:paraId="64AD4CD1" w14:textId="77777777" w:rsidR="0065171B" w:rsidRPr="0065171B" w:rsidRDefault="00F654C3" w:rsidP="00C047DD">
            <w:pPr>
              <w:tabs>
                <w:tab w:val="left" w:pos="207"/>
                <w:tab w:val="left" w:pos="387"/>
              </w:tabs>
              <w:spacing w:after="0" w:line="240" w:lineRule="auto"/>
              <w:ind w:left="34" w:hanging="15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дание выполнено</w:t>
            </w:r>
            <w:r w:rsidR="001D4C68">
              <w:rPr>
                <w:rFonts w:ascii="Times New Roman" w:hAnsi="Times New Roman" w:cs="Times New Roman"/>
              </w:rPr>
              <w:t xml:space="preserve"> </w:t>
            </w:r>
            <w:r w:rsidR="0065171B" w:rsidRPr="0065171B">
              <w:rPr>
                <w:rFonts w:ascii="Times New Roman" w:hAnsi="Times New Roman" w:cs="Times New Roman"/>
              </w:rPr>
              <w:t xml:space="preserve">не в полном объёме и (или) с  принципиальными ошибками; </w:t>
            </w:r>
          </w:p>
          <w:p w14:paraId="6768E715" w14:textId="77777777" w:rsidR="0065171B" w:rsidRPr="0065171B" w:rsidRDefault="0065171B" w:rsidP="00C047DD">
            <w:pPr>
              <w:adjustRightInd w:val="0"/>
              <w:spacing w:after="0" w:line="240" w:lineRule="auto"/>
              <w:ind w:left="34" w:right="-88" w:hanging="156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низкая степень или полное </w:t>
            </w:r>
            <w:r w:rsidRPr="0065171B">
              <w:rPr>
                <w:rFonts w:ascii="Times New Roman" w:hAnsi="Times New Roman" w:cs="Times New Roman"/>
              </w:rPr>
              <w:lastRenderedPageBreak/>
              <w:t>отсутствие ориентированности в материале.</w:t>
            </w:r>
          </w:p>
        </w:tc>
      </w:tr>
      <w:tr w:rsidR="0065171B" w:rsidRPr="0065171B" w14:paraId="3EDF9D71" w14:textId="77777777" w:rsidTr="00773900">
        <w:tc>
          <w:tcPr>
            <w:tcW w:w="3264" w:type="dxa"/>
            <w:vMerge w:val="restart"/>
          </w:tcPr>
          <w:p w14:paraId="50CA0010" w14:textId="77777777" w:rsidR="0065171B" w:rsidRPr="0065171B" w:rsidRDefault="0065171B" w:rsidP="00C047DD">
            <w:pPr>
              <w:tabs>
                <w:tab w:val="left" w:pos="34"/>
                <w:tab w:val="left" w:pos="2869"/>
              </w:tabs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lastRenderedPageBreak/>
              <w:t>ПО1</w:t>
            </w:r>
            <w:r>
              <w:rPr>
                <w:rFonts w:ascii="Times New Roman" w:hAnsi="Times New Roman" w:cs="Times New Roman"/>
              </w:rPr>
              <w:t xml:space="preserve"> -</w:t>
            </w:r>
            <w:r w:rsidRPr="0065171B">
              <w:rPr>
                <w:rFonts w:ascii="Times New Roman" w:hAnsi="Times New Roman" w:cs="Times New Roman"/>
              </w:rPr>
              <w:t>применения теоретических знаний в области оперативного регулирования и координации деятельности</w:t>
            </w:r>
            <w:r w:rsidRPr="0065171B">
              <w:rPr>
                <w:rFonts w:ascii="Times New Roman" w:hAnsi="Times New Roman" w:cs="Times New Roman"/>
                <w:bCs/>
                <w:color w:val="000000"/>
              </w:rPr>
              <w:t>;</w:t>
            </w:r>
          </w:p>
          <w:p w14:paraId="7071372F" w14:textId="77777777" w:rsidR="0065171B" w:rsidRPr="0065171B" w:rsidRDefault="0065171B" w:rsidP="00C047DD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У 1</w:t>
            </w:r>
            <w:r w:rsidRPr="0065171B">
              <w:rPr>
                <w:rFonts w:ascii="Times New Roman" w:hAnsi="Times New Roman" w:cs="Times New Roman"/>
              </w:rPr>
              <w:t>-обеспечить управление движением;</w:t>
            </w:r>
          </w:p>
          <w:p w14:paraId="425EE9F4" w14:textId="77777777" w:rsidR="0065171B" w:rsidRPr="0065171B" w:rsidRDefault="0065171B" w:rsidP="00C047DD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2</w:t>
            </w:r>
            <w:r w:rsidRPr="0065171B">
              <w:rPr>
                <w:rFonts w:ascii="Times New Roman" w:hAnsi="Times New Roman" w:cs="Times New Roman"/>
              </w:rPr>
              <w:t>- систему организации движения;</w:t>
            </w:r>
          </w:p>
          <w:p w14:paraId="4E42146D" w14:textId="77777777" w:rsidR="0065171B" w:rsidRPr="0065171B" w:rsidRDefault="0065171B" w:rsidP="00C047DD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5</w:t>
            </w:r>
            <w:r w:rsidRPr="0065171B">
              <w:rPr>
                <w:rFonts w:ascii="Times New Roman" w:hAnsi="Times New Roman" w:cs="Times New Roman"/>
              </w:rPr>
              <w:t>- основные принципы организации движения на т</w:t>
            </w:r>
            <w:r>
              <w:rPr>
                <w:rFonts w:ascii="Times New Roman" w:hAnsi="Times New Roman" w:cs="Times New Roman"/>
              </w:rPr>
              <w:t>ранспорте (по видам транспорта).</w:t>
            </w:r>
          </w:p>
          <w:p w14:paraId="58166AD2" w14:textId="77777777" w:rsidR="0065171B" w:rsidRPr="0065171B" w:rsidRDefault="0065171B" w:rsidP="00C047DD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682" w:type="dxa"/>
            <w:vMerge w:val="restart"/>
          </w:tcPr>
          <w:p w14:paraId="6F0CD03B" w14:textId="77777777" w:rsidR="0065171B" w:rsidRPr="0065171B" w:rsidRDefault="0065171B" w:rsidP="00C047DD">
            <w:pPr>
              <w:pStyle w:val="Style16"/>
              <w:widowControl/>
              <w:jc w:val="both"/>
              <w:rPr>
                <w:rFonts w:ascii="Times New Roman" w:hAnsi="Times New Roman"/>
              </w:rPr>
            </w:pPr>
            <w:r w:rsidRPr="0065171B">
              <w:rPr>
                <w:rFonts w:ascii="Times New Roman" w:hAnsi="Times New Roman"/>
                <w:b/>
              </w:rPr>
              <w:t>3</w:t>
            </w:r>
            <w:r w:rsidR="006214C2">
              <w:rPr>
                <w:rFonts w:ascii="Times New Roman" w:hAnsi="Times New Roman"/>
                <w:b/>
              </w:rPr>
              <w:t>Определить схему следования через труднейший перегон, указать период графика.</w:t>
            </w:r>
          </w:p>
          <w:p w14:paraId="599D4E62" w14:textId="77777777" w:rsidR="0065171B" w:rsidRPr="0065171B" w:rsidRDefault="0065171B" w:rsidP="00C047DD">
            <w:pPr>
              <w:pStyle w:val="Style16"/>
              <w:widowControl/>
              <w:jc w:val="both"/>
              <w:rPr>
                <w:rFonts w:ascii="Times New Roman" w:hAnsi="Times New Roman"/>
                <w:i/>
                <w:iCs/>
              </w:rPr>
            </w:pPr>
          </w:p>
        </w:tc>
        <w:tc>
          <w:tcPr>
            <w:tcW w:w="3545" w:type="dxa"/>
            <w:vAlign w:val="center"/>
          </w:tcPr>
          <w:p w14:paraId="02D4F5A0" w14:textId="77777777" w:rsidR="0065171B" w:rsidRPr="0065171B" w:rsidRDefault="0065171B" w:rsidP="00C047DD">
            <w:pPr>
              <w:adjustRightInd w:val="0"/>
              <w:spacing w:after="0" w:line="240" w:lineRule="auto"/>
              <w:ind w:left="34" w:hanging="156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5 «отлично»: </w:t>
            </w:r>
            <w:r w:rsidR="00F654C3">
              <w:rPr>
                <w:rFonts w:ascii="Times New Roman" w:hAnsi="Times New Roman" w:cs="Times New Roman"/>
              </w:rPr>
              <w:t>задание выполнено</w:t>
            </w:r>
            <w:r w:rsidRPr="0065171B">
              <w:rPr>
                <w:rFonts w:ascii="Times New Roman" w:hAnsi="Times New Roman" w:cs="Times New Roman"/>
              </w:rPr>
              <w:t xml:space="preserve"> в полном объёме без ошибок; высокая степень ориентированности в материале.</w:t>
            </w:r>
          </w:p>
        </w:tc>
      </w:tr>
      <w:tr w:rsidR="0065171B" w:rsidRPr="0065171B" w14:paraId="55022582" w14:textId="77777777" w:rsidTr="00773900">
        <w:tc>
          <w:tcPr>
            <w:tcW w:w="3264" w:type="dxa"/>
            <w:vMerge/>
          </w:tcPr>
          <w:p w14:paraId="23A7D93D" w14:textId="77777777" w:rsidR="0065171B" w:rsidRPr="0065171B" w:rsidRDefault="0065171B" w:rsidP="00C047DD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682" w:type="dxa"/>
            <w:vMerge/>
          </w:tcPr>
          <w:p w14:paraId="7945B3D3" w14:textId="77777777" w:rsidR="0065171B" w:rsidRPr="0065171B" w:rsidRDefault="0065171B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545" w:type="dxa"/>
          </w:tcPr>
          <w:p w14:paraId="0210AE7A" w14:textId="77777777" w:rsidR="0065171B" w:rsidRPr="0065171B" w:rsidRDefault="0065171B" w:rsidP="00C047DD">
            <w:pPr>
              <w:adjustRightInd w:val="0"/>
              <w:spacing w:after="0" w:line="240" w:lineRule="auto"/>
              <w:ind w:left="34" w:right="-88" w:hanging="156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4 «хорошо»: </w:t>
            </w:r>
            <w:r w:rsidR="00F654C3">
              <w:rPr>
                <w:rFonts w:ascii="Times New Roman" w:hAnsi="Times New Roman" w:cs="Times New Roman"/>
              </w:rPr>
              <w:t>задание выполнено</w:t>
            </w:r>
            <w:r w:rsidRPr="0065171B">
              <w:rPr>
                <w:rFonts w:ascii="Times New Roman" w:hAnsi="Times New Roman" w:cs="Times New Roman"/>
              </w:rPr>
              <w:t xml:space="preserve"> в полном объёме с единичными (не более двух) ошибками;  хорошая степень ориентированности в материале.</w:t>
            </w:r>
          </w:p>
        </w:tc>
      </w:tr>
      <w:tr w:rsidR="0065171B" w:rsidRPr="0065171B" w14:paraId="280F0E2A" w14:textId="77777777" w:rsidTr="00773900">
        <w:tc>
          <w:tcPr>
            <w:tcW w:w="3264" w:type="dxa"/>
            <w:vMerge/>
          </w:tcPr>
          <w:p w14:paraId="4E65C5FE" w14:textId="77777777" w:rsidR="0065171B" w:rsidRPr="0065171B" w:rsidRDefault="0065171B" w:rsidP="00C047DD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682" w:type="dxa"/>
            <w:vMerge/>
          </w:tcPr>
          <w:p w14:paraId="316982FB" w14:textId="77777777" w:rsidR="0065171B" w:rsidRPr="0065171B" w:rsidRDefault="0065171B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545" w:type="dxa"/>
          </w:tcPr>
          <w:p w14:paraId="37D2ABA1" w14:textId="77777777" w:rsidR="0065171B" w:rsidRPr="0065171B" w:rsidRDefault="0065171B" w:rsidP="00C047DD">
            <w:pPr>
              <w:adjustRightInd w:val="0"/>
              <w:spacing w:after="0" w:line="240" w:lineRule="auto"/>
              <w:ind w:left="34" w:right="-88" w:hanging="156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 3 «удовлетворительно»: </w:t>
            </w:r>
            <w:r w:rsidR="00F654C3">
              <w:rPr>
                <w:rFonts w:ascii="Times New Roman" w:hAnsi="Times New Roman" w:cs="Times New Roman"/>
              </w:rPr>
              <w:t>задание выполнено</w:t>
            </w:r>
            <w:r w:rsidR="001D4C68">
              <w:rPr>
                <w:rFonts w:ascii="Times New Roman" w:hAnsi="Times New Roman" w:cs="Times New Roman"/>
              </w:rPr>
              <w:t xml:space="preserve"> </w:t>
            </w:r>
            <w:r w:rsidRPr="0065171B">
              <w:rPr>
                <w:rFonts w:ascii="Times New Roman" w:hAnsi="Times New Roman" w:cs="Times New Roman"/>
              </w:rPr>
              <w:t xml:space="preserve">в полном объёме с тремя и более ошибками; удовлетворительная степень ориентированности в материале. </w:t>
            </w:r>
          </w:p>
        </w:tc>
      </w:tr>
      <w:tr w:rsidR="0065171B" w:rsidRPr="0065171B" w14:paraId="4F70EA6F" w14:textId="77777777" w:rsidTr="00773900">
        <w:tc>
          <w:tcPr>
            <w:tcW w:w="3264" w:type="dxa"/>
            <w:vMerge/>
          </w:tcPr>
          <w:p w14:paraId="649F3075" w14:textId="77777777" w:rsidR="0065171B" w:rsidRPr="0065171B" w:rsidRDefault="0065171B" w:rsidP="00C047DD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682" w:type="dxa"/>
            <w:vMerge/>
          </w:tcPr>
          <w:p w14:paraId="4A12D21E" w14:textId="77777777" w:rsidR="0065171B" w:rsidRPr="0065171B" w:rsidRDefault="0065171B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545" w:type="dxa"/>
          </w:tcPr>
          <w:p w14:paraId="4F13AC07" w14:textId="77777777" w:rsidR="0065171B" w:rsidRPr="0065171B" w:rsidRDefault="0065171B" w:rsidP="00C047DD">
            <w:pPr>
              <w:adjustRightInd w:val="0"/>
              <w:spacing w:after="0" w:line="240" w:lineRule="auto"/>
              <w:ind w:left="-122" w:right="-88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2 «неудовлетворительно»:</w:t>
            </w:r>
          </w:p>
          <w:p w14:paraId="40BB6E4C" w14:textId="77777777" w:rsidR="0065171B" w:rsidRPr="0065171B" w:rsidRDefault="00F654C3" w:rsidP="00C047DD">
            <w:pPr>
              <w:tabs>
                <w:tab w:val="left" w:pos="207"/>
                <w:tab w:val="left" w:pos="387"/>
              </w:tabs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дание выполнено</w:t>
            </w:r>
            <w:r w:rsidR="001D4C68">
              <w:rPr>
                <w:rFonts w:ascii="Times New Roman" w:hAnsi="Times New Roman" w:cs="Times New Roman"/>
              </w:rPr>
              <w:t xml:space="preserve"> </w:t>
            </w:r>
            <w:r w:rsidR="0065171B" w:rsidRPr="0065171B">
              <w:rPr>
                <w:rFonts w:ascii="Times New Roman" w:hAnsi="Times New Roman" w:cs="Times New Roman"/>
              </w:rPr>
              <w:t xml:space="preserve">не в полном объёме и (или) с  принципиальными ошибками; </w:t>
            </w:r>
          </w:p>
          <w:p w14:paraId="718326B5" w14:textId="77777777" w:rsidR="0065171B" w:rsidRPr="0065171B" w:rsidRDefault="0065171B" w:rsidP="00C047DD">
            <w:pPr>
              <w:adjustRightInd w:val="0"/>
              <w:spacing w:after="0" w:line="240" w:lineRule="auto"/>
              <w:ind w:right="-88" w:hanging="108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 xml:space="preserve">  низкая степень или полное     отсутствие ориентированности в материале.</w:t>
            </w:r>
          </w:p>
        </w:tc>
      </w:tr>
      <w:tr w:rsidR="0065171B" w:rsidRPr="0065171B" w14:paraId="18FBB2D4" w14:textId="77777777" w:rsidTr="00773900">
        <w:tc>
          <w:tcPr>
            <w:tcW w:w="3264" w:type="dxa"/>
            <w:vMerge w:val="restart"/>
          </w:tcPr>
          <w:p w14:paraId="39DE87C1" w14:textId="77777777" w:rsidR="0065171B" w:rsidRPr="0065171B" w:rsidRDefault="0065171B" w:rsidP="00C047DD">
            <w:pPr>
              <w:tabs>
                <w:tab w:val="left" w:pos="34"/>
                <w:tab w:val="left" w:pos="2869"/>
              </w:tabs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ПО1</w:t>
            </w:r>
            <w:r>
              <w:rPr>
                <w:rFonts w:ascii="Times New Roman" w:hAnsi="Times New Roman" w:cs="Times New Roman"/>
              </w:rPr>
              <w:t xml:space="preserve"> -</w:t>
            </w:r>
            <w:r w:rsidRPr="0065171B">
              <w:rPr>
                <w:rFonts w:ascii="Times New Roman" w:hAnsi="Times New Roman" w:cs="Times New Roman"/>
              </w:rPr>
              <w:t>применения теоретических знаний в области оперативного регулирования и координации деятельности</w:t>
            </w:r>
            <w:r w:rsidRPr="0065171B">
              <w:rPr>
                <w:rFonts w:ascii="Times New Roman" w:hAnsi="Times New Roman" w:cs="Times New Roman"/>
                <w:bCs/>
                <w:color w:val="000000"/>
              </w:rPr>
              <w:t>;</w:t>
            </w:r>
          </w:p>
          <w:p w14:paraId="290AD261" w14:textId="77777777" w:rsidR="0065171B" w:rsidRPr="0065171B" w:rsidRDefault="0065171B" w:rsidP="00C047DD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У 1</w:t>
            </w:r>
            <w:r w:rsidRPr="0065171B">
              <w:rPr>
                <w:rFonts w:ascii="Times New Roman" w:hAnsi="Times New Roman" w:cs="Times New Roman"/>
              </w:rPr>
              <w:t>-обеспечить управление движением;</w:t>
            </w:r>
          </w:p>
          <w:p w14:paraId="1F358FDC" w14:textId="77777777" w:rsidR="0065171B" w:rsidRPr="0065171B" w:rsidRDefault="0065171B" w:rsidP="00C047DD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2</w:t>
            </w:r>
            <w:r w:rsidRPr="0065171B">
              <w:rPr>
                <w:rFonts w:ascii="Times New Roman" w:hAnsi="Times New Roman" w:cs="Times New Roman"/>
              </w:rPr>
              <w:t>- систему организации движения;</w:t>
            </w:r>
          </w:p>
          <w:p w14:paraId="64DC9C5F" w14:textId="77777777" w:rsidR="0065171B" w:rsidRPr="0065171B" w:rsidRDefault="0065171B" w:rsidP="00C047DD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5</w:t>
            </w:r>
            <w:r w:rsidRPr="0065171B">
              <w:rPr>
                <w:rFonts w:ascii="Times New Roman" w:hAnsi="Times New Roman" w:cs="Times New Roman"/>
              </w:rPr>
              <w:t>- основные принципы организации движения на т</w:t>
            </w:r>
            <w:r>
              <w:rPr>
                <w:rFonts w:ascii="Times New Roman" w:hAnsi="Times New Roman" w:cs="Times New Roman"/>
              </w:rPr>
              <w:t>ранспорте (по видам транспорта).</w:t>
            </w:r>
          </w:p>
          <w:p w14:paraId="7E67E437" w14:textId="77777777" w:rsidR="0065171B" w:rsidRPr="0065171B" w:rsidRDefault="0065171B" w:rsidP="00C047DD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682" w:type="dxa"/>
            <w:vMerge w:val="restart"/>
          </w:tcPr>
          <w:p w14:paraId="72AB0DE9" w14:textId="77777777" w:rsidR="0065171B" w:rsidRPr="0065171B" w:rsidRDefault="0065171B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  <w:r w:rsidRPr="0065171B">
              <w:rPr>
                <w:rFonts w:ascii="Times New Roman" w:hAnsi="Times New Roman" w:cs="Times New Roman"/>
                <w:b/>
              </w:rPr>
              <w:t>4</w:t>
            </w:r>
            <w:r w:rsidR="006214C2">
              <w:rPr>
                <w:rFonts w:ascii="Times New Roman" w:hAnsi="Times New Roman" w:cs="Times New Roman"/>
                <w:b/>
              </w:rPr>
              <w:t>Составить косую таблицу суточной погрузки – выгрузки по промежуточным станциям участка</w:t>
            </w:r>
          </w:p>
        </w:tc>
        <w:tc>
          <w:tcPr>
            <w:tcW w:w="3545" w:type="dxa"/>
            <w:vAlign w:val="center"/>
          </w:tcPr>
          <w:p w14:paraId="27418E45" w14:textId="77777777" w:rsidR="0065171B" w:rsidRPr="0065171B" w:rsidRDefault="0065171B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b/>
                <w:bCs/>
              </w:rPr>
            </w:pPr>
            <w:r w:rsidRPr="0065171B">
              <w:rPr>
                <w:rFonts w:ascii="Times New Roman" w:hAnsi="Times New Roman" w:cs="Times New Roman"/>
              </w:rPr>
              <w:t xml:space="preserve">5 «отлично»: </w:t>
            </w:r>
            <w:r w:rsidR="00F654C3">
              <w:rPr>
                <w:rFonts w:ascii="Times New Roman" w:hAnsi="Times New Roman" w:cs="Times New Roman"/>
              </w:rPr>
              <w:t>таблица составлена</w:t>
            </w:r>
            <w:r w:rsidRPr="0065171B">
              <w:rPr>
                <w:rFonts w:ascii="Times New Roman" w:hAnsi="Times New Roman" w:cs="Times New Roman"/>
              </w:rPr>
              <w:t xml:space="preserve"> без ошибок, соответствует </w:t>
            </w:r>
            <w:r w:rsidR="00F654C3">
              <w:rPr>
                <w:rFonts w:ascii="Times New Roman" w:hAnsi="Times New Roman" w:cs="Times New Roman"/>
              </w:rPr>
              <w:t>исходным данным</w:t>
            </w:r>
            <w:r w:rsidRPr="0065171B">
              <w:rPr>
                <w:rFonts w:ascii="Times New Roman" w:hAnsi="Times New Roman" w:cs="Times New Roman"/>
              </w:rPr>
              <w:t xml:space="preserve"> высокая степень ориентированности в материале.</w:t>
            </w:r>
          </w:p>
        </w:tc>
      </w:tr>
      <w:tr w:rsidR="0065171B" w:rsidRPr="0065171B" w14:paraId="73879336" w14:textId="77777777" w:rsidTr="00773900">
        <w:tc>
          <w:tcPr>
            <w:tcW w:w="3264" w:type="dxa"/>
            <w:vMerge/>
          </w:tcPr>
          <w:p w14:paraId="0B08269E" w14:textId="77777777" w:rsidR="0065171B" w:rsidRPr="0065171B" w:rsidRDefault="0065171B" w:rsidP="00C047DD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682" w:type="dxa"/>
            <w:vMerge/>
          </w:tcPr>
          <w:p w14:paraId="52BE2655" w14:textId="77777777" w:rsidR="0065171B" w:rsidRPr="0065171B" w:rsidRDefault="0065171B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545" w:type="dxa"/>
            <w:vAlign w:val="center"/>
          </w:tcPr>
          <w:p w14:paraId="63D167CA" w14:textId="77777777" w:rsidR="0065171B" w:rsidRPr="0065171B" w:rsidRDefault="0065171B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b/>
                <w:bCs/>
              </w:rPr>
            </w:pPr>
            <w:r w:rsidRPr="0065171B">
              <w:rPr>
                <w:rFonts w:ascii="Times New Roman" w:hAnsi="Times New Roman" w:cs="Times New Roman"/>
              </w:rPr>
              <w:t xml:space="preserve">4 «хорошо»: </w:t>
            </w:r>
            <w:r w:rsidR="00F654C3">
              <w:rPr>
                <w:rFonts w:ascii="Times New Roman" w:hAnsi="Times New Roman" w:cs="Times New Roman"/>
              </w:rPr>
              <w:t>таблица составлена</w:t>
            </w:r>
            <w:r w:rsidR="001D4C68">
              <w:rPr>
                <w:rFonts w:ascii="Times New Roman" w:hAnsi="Times New Roman" w:cs="Times New Roman"/>
              </w:rPr>
              <w:t xml:space="preserve"> </w:t>
            </w:r>
            <w:r w:rsidRPr="0065171B">
              <w:rPr>
                <w:rFonts w:ascii="Times New Roman" w:hAnsi="Times New Roman" w:cs="Times New Roman"/>
              </w:rPr>
              <w:t>с единичными (не более двух) ошибками; хорошая степень ориентированности в материале.</w:t>
            </w:r>
          </w:p>
        </w:tc>
      </w:tr>
      <w:tr w:rsidR="0065171B" w:rsidRPr="0065171B" w14:paraId="2E2ADE4C" w14:textId="77777777" w:rsidTr="00773900">
        <w:tc>
          <w:tcPr>
            <w:tcW w:w="3264" w:type="dxa"/>
            <w:vMerge/>
          </w:tcPr>
          <w:p w14:paraId="33276EDC" w14:textId="77777777" w:rsidR="0065171B" w:rsidRPr="0065171B" w:rsidRDefault="0065171B" w:rsidP="00C047DD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682" w:type="dxa"/>
            <w:vMerge/>
          </w:tcPr>
          <w:p w14:paraId="0AD4CBA9" w14:textId="77777777" w:rsidR="0065171B" w:rsidRPr="0065171B" w:rsidRDefault="0065171B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545" w:type="dxa"/>
            <w:vAlign w:val="center"/>
          </w:tcPr>
          <w:p w14:paraId="2095CECA" w14:textId="77777777" w:rsidR="0065171B" w:rsidRPr="0065171B" w:rsidRDefault="0065171B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b/>
                <w:bCs/>
              </w:rPr>
            </w:pPr>
            <w:r w:rsidRPr="0065171B">
              <w:rPr>
                <w:rFonts w:ascii="Times New Roman" w:hAnsi="Times New Roman" w:cs="Times New Roman"/>
              </w:rPr>
              <w:t xml:space="preserve">3 «удовлетворительно»: </w:t>
            </w:r>
            <w:r w:rsidR="00F654C3">
              <w:rPr>
                <w:rFonts w:ascii="Times New Roman" w:hAnsi="Times New Roman" w:cs="Times New Roman"/>
              </w:rPr>
              <w:t xml:space="preserve">таблица составлена с тремя и более ошибками; </w:t>
            </w:r>
            <w:r w:rsidRPr="0065171B">
              <w:rPr>
                <w:rFonts w:ascii="Times New Roman" w:hAnsi="Times New Roman" w:cs="Times New Roman"/>
              </w:rPr>
              <w:t>удовлетворительная степень ориентированности в материале</w:t>
            </w:r>
          </w:p>
        </w:tc>
      </w:tr>
      <w:tr w:rsidR="0065171B" w:rsidRPr="0065171B" w14:paraId="49129B8C" w14:textId="77777777" w:rsidTr="00773900">
        <w:tc>
          <w:tcPr>
            <w:tcW w:w="3264" w:type="dxa"/>
            <w:vMerge/>
          </w:tcPr>
          <w:p w14:paraId="3D9EC4F4" w14:textId="77777777" w:rsidR="0065171B" w:rsidRPr="0065171B" w:rsidRDefault="0065171B" w:rsidP="00C047DD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682" w:type="dxa"/>
            <w:vMerge/>
          </w:tcPr>
          <w:p w14:paraId="0EF69917" w14:textId="77777777" w:rsidR="0065171B" w:rsidRPr="0065171B" w:rsidRDefault="0065171B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545" w:type="dxa"/>
            <w:vAlign w:val="center"/>
          </w:tcPr>
          <w:p w14:paraId="255BAFAB" w14:textId="77777777" w:rsidR="0065171B" w:rsidRPr="0065171B" w:rsidRDefault="0065171B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</w:rPr>
              <w:t>2 «неудовлетворительно»:</w:t>
            </w:r>
          </w:p>
          <w:p w14:paraId="496F0252" w14:textId="77777777" w:rsidR="0065171B" w:rsidRPr="0065171B" w:rsidRDefault="00F654C3" w:rsidP="00C047DD">
            <w:pPr>
              <w:tabs>
                <w:tab w:val="left" w:pos="207"/>
                <w:tab w:val="left" w:pos="387"/>
              </w:tabs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аблица составлена</w:t>
            </w:r>
            <w:r w:rsidR="001D4C68">
              <w:rPr>
                <w:rFonts w:ascii="Times New Roman" w:hAnsi="Times New Roman" w:cs="Times New Roman"/>
              </w:rPr>
              <w:t xml:space="preserve"> </w:t>
            </w:r>
            <w:r w:rsidR="0065171B" w:rsidRPr="0065171B">
              <w:rPr>
                <w:rFonts w:ascii="Times New Roman" w:hAnsi="Times New Roman" w:cs="Times New Roman"/>
              </w:rPr>
              <w:t xml:space="preserve">не в полном объёме; </w:t>
            </w:r>
          </w:p>
          <w:p w14:paraId="42B8DD67" w14:textId="77777777" w:rsidR="0065171B" w:rsidRPr="0065171B" w:rsidRDefault="0065171B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b/>
                <w:bCs/>
              </w:rPr>
            </w:pPr>
            <w:r w:rsidRPr="0065171B">
              <w:rPr>
                <w:rFonts w:ascii="Times New Roman" w:hAnsi="Times New Roman" w:cs="Times New Roman"/>
              </w:rPr>
              <w:t>низкая степень или полное     отсутствие ориентированности в материале.</w:t>
            </w:r>
          </w:p>
        </w:tc>
      </w:tr>
    </w:tbl>
    <w:p w14:paraId="69E62F9C" w14:textId="77777777" w:rsidR="00F654C3" w:rsidRDefault="00F654C3" w:rsidP="00F654C3">
      <w:pPr>
        <w:autoSpaceDE w:val="0"/>
        <w:autoSpaceDN w:val="0"/>
        <w:adjustRightInd w:val="0"/>
        <w:spacing w:after="0" w:line="360" w:lineRule="auto"/>
        <w:ind w:firstLine="708"/>
        <w:rPr>
          <w:rFonts w:ascii="Times New Roman" w:hAnsi="Times New Roman" w:cs="Times New Roman"/>
          <w:i/>
          <w:iCs/>
          <w:sz w:val="28"/>
          <w:szCs w:val="28"/>
        </w:rPr>
      </w:pPr>
    </w:p>
    <w:p w14:paraId="3EBD6723" w14:textId="77777777" w:rsidR="001D4C68" w:rsidRDefault="001D4C68" w:rsidP="00F654C3">
      <w:pPr>
        <w:autoSpaceDE w:val="0"/>
        <w:autoSpaceDN w:val="0"/>
        <w:adjustRightInd w:val="0"/>
        <w:spacing w:after="0" w:line="360" w:lineRule="auto"/>
        <w:ind w:firstLine="708"/>
        <w:rPr>
          <w:rFonts w:ascii="Times New Roman" w:hAnsi="Times New Roman" w:cs="Times New Roman"/>
          <w:i/>
          <w:iCs/>
          <w:sz w:val="28"/>
          <w:szCs w:val="28"/>
        </w:rPr>
      </w:pPr>
    </w:p>
    <w:p w14:paraId="032A8009" w14:textId="77777777" w:rsidR="001D4C68" w:rsidRDefault="001D4C68" w:rsidP="00F654C3">
      <w:pPr>
        <w:autoSpaceDE w:val="0"/>
        <w:autoSpaceDN w:val="0"/>
        <w:adjustRightInd w:val="0"/>
        <w:spacing w:after="0" w:line="360" w:lineRule="auto"/>
        <w:ind w:firstLine="708"/>
        <w:rPr>
          <w:rFonts w:ascii="Times New Roman" w:hAnsi="Times New Roman" w:cs="Times New Roman"/>
          <w:i/>
          <w:iCs/>
          <w:sz w:val="28"/>
          <w:szCs w:val="28"/>
        </w:rPr>
      </w:pPr>
    </w:p>
    <w:p w14:paraId="107E9657" w14:textId="77777777" w:rsidR="001D4C68" w:rsidRDefault="001D4C68" w:rsidP="00F654C3">
      <w:pPr>
        <w:autoSpaceDE w:val="0"/>
        <w:autoSpaceDN w:val="0"/>
        <w:adjustRightInd w:val="0"/>
        <w:spacing w:after="0" w:line="360" w:lineRule="auto"/>
        <w:ind w:firstLine="708"/>
        <w:rPr>
          <w:rFonts w:ascii="Times New Roman" w:hAnsi="Times New Roman" w:cs="Times New Roman"/>
          <w:i/>
          <w:iCs/>
          <w:sz w:val="28"/>
          <w:szCs w:val="28"/>
        </w:rPr>
      </w:pPr>
    </w:p>
    <w:p w14:paraId="635A3C81" w14:textId="77777777" w:rsidR="001D4C68" w:rsidRDefault="001D4C68" w:rsidP="00F654C3">
      <w:pPr>
        <w:autoSpaceDE w:val="0"/>
        <w:autoSpaceDN w:val="0"/>
        <w:adjustRightInd w:val="0"/>
        <w:spacing w:after="0" w:line="360" w:lineRule="auto"/>
        <w:ind w:firstLine="708"/>
        <w:rPr>
          <w:rFonts w:ascii="Times New Roman" w:hAnsi="Times New Roman" w:cs="Times New Roman"/>
          <w:i/>
          <w:iCs/>
          <w:sz w:val="28"/>
          <w:szCs w:val="28"/>
        </w:rPr>
      </w:pPr>
    </w:p>
    <w:p w14:paraId="17D01AD9" w14:textId="77777777" w:rsidR="001D4C68" w:rsidRDefault="001D4C68" w:rsidP="00F654C3">
      <w:pPr>
        <w:autoSpaceDE w:val="0"/>
        <w:autoSpaceDN w:val="0"/>
        <w:adjustRightInd w:val="0"/>
        <w:spacing w:after="0" w:line="360" w:lineRule="auto"/>
        <w:ind w:firstLine="708"/>
        <w:rPr>
          <w:rFonts w:ascii="Times New Roman" w:hAnsi="Times New Roman" w:cs="Times New Roman"/>
          <w:i/>
          <w:iCs/>
          <w:sz w:val="28"/>
          <w:szCs w:val="28"/>
        </w:rPr>
      </w:pPr>
    </w:p>
    <w:p w14:paraId="25A2C595" w14:textId="77777777" w:rsidR="001D4C68" w:rsidRDefault="001D4C68" w:rsidP="00F654C3">
      <w:pPr>
        <w:autoSpaceDE w:val="0"/>
        <w:autoSpaceDN w:val="0"/>
        <w:adjustRightInd w:val="0"/>
        <w:spacing w:after="0" w:line="360" w:lineRule="auto"/>
        <w:ind w:firstLine="708"/>
        <w:rPr>
          <w:rFonts w:ascii="Times New Roman" w:hAnsi="Times New Roman" w:cs="Times New Roman"/>
          <w:i/>
          <w:iCs/>
          <w:sz w:val="28"/>
          <w:szCs w:val="28"/>
        </w:rPr>
      </w:pPr>
    </w:p>
    <w:p w14:paraId="7082BB4B" w14:textId="77777777" w:rsidR="00F654C3" w:rsidRPr="003D7F71" w:rsidRDefault="00F654C3" w:rsidP="00F654C3">
      <w:pPr>
        <w:autoSpaceDE w:val="0"/>
        <w:autoSpaceDN w:val="0"/>
        <w:adjustRightInd w:val="0"/>
        <w:spacing w:after="0" w:line="360" w:lineRule="auto"/>
        <w:ind w:firstLine="708"/>
        <w:rPr>
          <w:rFonts w:ascii="Times New Roman" w:hAnsi="Times New Roman" w:cs="Times New Roman"/>
          <w:iCs/>
          <w:sz w:val="24"/>
          <w:szCs w:val="24"/>
        </w:rPr>
      </w:pPr>
      <w:r w:rsidRPr="003D7F71">
        <w:rPr>
          <w:rFonts w:ascii="Times New Roman" w:hAnsi="Times New Roman" w:cs="Times New Roman"/>
          <w:iCs/>
          <w:sz w:val="24"/>
          <w:szCs w:val="24"/>
        </w:rPr>
        <w:lastRenderedPageBreak/>
        <w:t>Практическое задание (ПЗ) №2</w:t>
      </w:r>
    </w:p>
    <w:p w14:paraId="6258281A" w14:textId="77777777" w:rsidR="003D7F71" w:rsidRPr="003D7F71" w:rsidRDefault="00427128" w:rsidP="003D7F71">
      <w:pPr>
        <w:autoSpaceDE w:val="0"/>
        <w:autoSpaceDN w:val="0"/>
        <w:adjustRightInd w:val="0"/>
        <w:spacing w:after="0" w:line="360" w:lineRule="auto"/>
        <w:ind w:firstLine="708"/>
        <w:jc w:val="right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>Таблица 8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64"/>
        <w:gridCol w:w="3540"/>
        <w:gridCol w:w="3402"/>
      </w:tblGrid>
      <w:tr w:rsidR="00F654C3" w:rsidRPr="00F654C3" w14:paraId="76EE6262" w14:textId="77777777" w:rsidTr="00932F30">
        <w:tc>
          <w:tcPr>
            <w:tcW w:w="3264" w:type="dxa"/>
          </w:tcPr>
          <w:p w14:paraId="6B075106" w14:textId="77777777" w:rsidR="00F654C3" w:rsidRPr="00F654C3" w:rsidRDefault="00F654C3" w:rsidP="00C047DD">
            <w:pPr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iCs/>
                <w:sz w:val="20"/>
                <w:szCs w:val="20"/>
              </w:rPr>
            </w:pPr>
            <w:r w:rsidRPr="00F654C3">
              <w:rPr>
                <w:rFonts w:ascii="Times New Roman" w:hAnsi="Times New Roman" w:cs="Times New Roman"/>
                <w:b/>
                <w:sz w:val="20"/>
                <w:szCs w:val="20"/>
              </w:rPr>
              <w:t>Проверяемые результаты обучения</w:t>
            </w:r>
            <w:r w:rsidRPr="00F654C3">
              <w:rPr>
                <w:rStyle w:val="a6"/>
                <w:rFonts w:ascii="Times New Roman" w:hAnsi="Times New Roman" w:cs="Times New Roman"/>
                <w:b/>
              </w:rPr>
              <w:footnoteReference w:id="4"/>
            </w:r>
            <w:r w:rsidRPr="00F654C3">
              <w:rPr>
                <w:rFonts w:ascii="Times New Roman" w:hAnsi="Times New Roman" w:cs="Times New Roman"/>
                <w:b/>
                <w:sz w:val="20"/>
                <w:szCs w:val="20"/>
              </w:rPr>
              <w:t>:</w:t>
            </w:r>
          </w:p>
        </w:tc>
        <w:tc>
          <w:tcPr>
            <w:tcW w:w="3540" w:type="dxa"/>
          </w:tcPr>
          <w:p w14:paraId="12BC3C62" w14:textId="77777777" w:rsidR="00F654C3" w:rsidRPr="00F654C3" w:rsidRDefault="00F654C3" w:rsidP="00C047DD">
            <w:pPr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iCs/>
                <w:sz w:val="20"/>
                <w:szCs w:val="20"/>
              </w:rPr>
            </w:pPr>
            <w:r w:rsidRPr="00F654C3">
              <w:rPr>
                <w:rFonts w:ascii="Times New Roman" w:hAnsi="Times New Roman" w:cs="Times New Roman"/>
                <w:b/>
                <w:sz w:val="20"/>
                <w:szCs w:val="20"/>
              </w:rPr>
              <w:t>Текст задания</w:t>
            </w:r>
          </w:p>
        </w:tc>
        <w:tc>
          <w:tcPr>
            <w:tcW w:w="3402" w:type="dxa"/>
          </w:tcPr>
          <w:p w14:paraId="5A652FFA" w14:textId="77777777" w:rsidR="00F654C3" w:rsidRPr="00F654C3" w:rsidRDefault="00F654C3" w:rsidP="00C047DD">
            <w:pPr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iCs/>
                <w:sz w:val="20"/>
                <w:szCs w:val="20"/>
              </w:rPr>
            </w:pPr>
            <w:r w:rsidRPr="00F654C3">
              <w:rPr>
                <w:rFonts w:ascii="Times New Roman" w:hAnsi="Times New Roman" w:cs="Times New Roman"/>
                <w:b/>
                <w:sz w:val="20"/>
                <w:szCs w:val="20"/>
              </w:rPr>
              <w:t>Критерии оценки</w:t>
            </w:r>
          </w:p>
        </w:tc>
      </w:tr>
      <w:tr w:rsidR="00F654C3" w:rsidRPr="00F654C3" w14:paraId="0041FC9F" w14:textId="77777777" w:rsidTr="00932F30">
        <w:trPr>
          <w:trHeight w:val="1513"/>
        </w:trPr>
        <w:tc>
          <w:tcPr>
            <w:tcW w:w="3264" w:type="dxa"/>
            <w:vMerge w:val="restart"/>
          </w:tcPr>
          <w:p w14:paraId="32413E44" w14:textId="77777777" w:rsidR="008D28B8" w:rsidRPr="0065171B" w:rsidRDefault="008D28B8" w:rsidP="00C047DD">
            <w:pPr>
              <w:tabs>
                <w:tab w:val="left" w:pos="34"/>
                <w:tab w:val="left" w:pos="2869"/>
              </w:tabs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ПО1</w:t>
            </w:r>
            <w:r>
              <w:rPr>
                <w:rFonts w:ascii="Times New Roman" w:hAnsi="Times New Roman" w:cs="Times New Roman"/>
              </w:rPr>
              <w:t xml:space="preserve"> -</w:t>
            </w:r>
            <w:r w:rsidRPr="0065171B">
              <w:rPr>
                <w:rFonts w:ascii="Times New Roman" w:hAnsi="Times New Roman" w:cs="Times New Roman"/>
              </w:rPr>
              <w:t>применения теоретических знаний в области оперативного регулирования и координации деятельности</w:t>
            </w:r>
            <w:r w:rsidRPr="0065171B">
              <w:rPr>
                <w:rFonts w:ascii="Times New Roman" w:hAnsi="Times New Roman" w:cs="Times New Roman"/>
                <w:bCs/>
                <w:color w:val="000000"/>
              </w:rPr>
              <w:t>;</w:t>
            </w:r>
          </w:p>
          <w:p w14:paraId="0BFE8981" w14:textId="77777777" w:rsidR="008D28B8" w:rsidRPr="0065171B" w:rsidRDefault="008D28B8" w:rsidP="00C047DD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У 1</w:t>
            </w:r>
            <w:r w:rsidRPr="0065171B">
              <w:rPr>
                <w:rFonts w:ascii="Times New Roman" w:hAnsi="Times New Roman" w:cs="Times New Roman"/>
              </w:rPr>
              <w:t>-обеспечить управление движением;</w:t>
            </w:r>
          </w:p>
          <w:p w14:paraId="3EEDC253" w14:textId="77777777" w:rsidR="008D28B8" w:rsidRPr="0065171B" w:rsidRDefault="008D28B8" w:rsidP="00C047DD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8D28B8">
              <w:rPr>
                <w:rFonts w:ascii="Times New Roman" w:hAnsi="Times New Roman" w:cs="Times New Roman"/>
                <w:b/>
              </w:rPr>
              <w:t>У 2</w:t>
            </w:r>
            <w:r w:rsidRPr="0065171B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</w:rPr>
              <w:t>анализировать работу транспорта;</w:t>
            </w:r>
          </w:p>
          <w:p w14:paraId="4244C74A" w14:textId="77777777" w:rsidR="008D28B8" w:rsidRPr="0065171B" w:rsidRDefault="008D28B8" w:rsidP="00C047DD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</w:rPr>
            </w:pPr>
            <w:r w:rsidRPr="008D28B8">
              <w:rPr>
                <w:rFonts w:ascii="Times New Roman" w:hAnsi="Times New Roman" w:cs="Times New Roman"/>
                <w:b/>
              </w:rPr>
              <w:t>З 1</w:t>
            </w:r>
            <w:r w:rsidRPr="0065171B">
              <w:rPr>
                <w:rFonts w:ascii="Times New Roman" w:hAnsi="Times New Roman" w:cs="Times New Roman"/>
              </w:rPr>
              <w:t>- требования к управлению персоналом;</w:t>
            </w:r>
          </w:p>
          <w:p w14:paraId="639E3341" w14:textId="77777777" w:rsidR="008D28B8" w:rsidRPr="0065171B" w:rsidRDefault="008D28B8" w:rsidP="00C047DD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2</w:t>
            </w:r>
            <w:r w:rsidRPr="0065171B">
              <w:rPr>
                <w:rFonts w:ascii="Times New Roman" w:hAnsi="Times New Roman" w:cs="Times New Roman"/>
              </w:rPr>
              <w:t>- систему организации движения;</w:t>
            </w:r>
          </w:p>
          <w:p w14:paraId="4721287E" w14:textId="77777777" w:rsidR="008D28B8" w:rsidRPr="0065171B" w:rsidRDefault="008D28B8" w:rsidP="00C047DD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65171B">
              <w:rPr>
                <w:rFonts w:ascii="Times New Roman" w:hAnsi="Times New Roman" w:cs="Times New Roman"/>
                <w:b/>
              </w:rPr>
              <w:t>З 5</w:t>
            </w:r>
            <w:r w:rsidRPr="0065171B">
              <w:rPr>
                <w:rFonts w:ascii="Times New Roman" w:hAnsi="Times New Roman" w:cs="Times New Roman"/>
              </w:rPr>
              <w:t>- основные принципы организации движения на т</w:t>
            </w:r>
            <w:r>
              <w:rPr>
                <w:rFonts w:ascii="Times New Roman" w:hAnsi="Times New Roman" w:cs="Times New Roman"/>
              </w:rPr>
              <w:t>ранспорте (по видам транспорта).</w:t>
            </w:r>
          </w:p>
          <w:p w14:paraId="5E1B487B" w14:textId="77777777" w:rsidR="008D28B8" w:rsidRPr="0065171B" w:rsidRDefault="008D28B8" w:rsidP="00C047DD">
            <w:pPr>
              <w:tabs>
                <w:tab w:val="left" w:pos="34"/>
                <w:tab w:val="left" w:pos="2869"/>
              </w:tabs>
              <w:autoSpaceDE w:val="0"/>
              <w:autoSpaceDN w:val="0"/>
              <w:adjustRightInd w:val="0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 w:rsidRPr="008D28B8">
              <w:rPr>
                <w:rFonts w:ascii="Times New Roman" w:hAnsi="Times New Roman" w:cs="Times New Roman"/>
                <w:b/>
              </w:rPr>
              <w:t>З 7</w:t>
            </w:r>
            <w:r w:rsidRPr="0065171B">
              <w:rPr>
                <w:rFonts w:ascii="Times New Roman" w:hAnsi="Times New Roman" w:cs="Times New Roman"/>
              </w:rPr>
              <w:t>-ресурсосберегающие технологии при организации перевозок и управлении на транспорте (по видам транспорта).</w:t>
            </w:r>
          </w:p>
          <w:p w14:paraId="57B8874D" w14:textId="77777777" w:rsidR="00F654C3" w:rsidRPr="00F654C3" w:rsidRDefault="00F654C3" w:rsidP="00C047DD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540" w:type="dxa"/>
            <w:vMerge w:val="restart"/>
          </w:tcPr>
          <w:p w14:paraId="5D2B6F09" w14:textId="77777777" w:rsidR="00F654C3" w:rsidRPr="00F654C3" w:rsidRDefault="00F654C3" w:rsidP="00C047DD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</w:rPr>
            </w:pPr>
            <w:r w:rsidRPr="00F654C3">
              <w:rPr>
                <w:rFonts w:ascii="Times New Roman" w:hAnsi="Times New Roman" w:cs="Times New Roman"/>
                <w:b/>
              </w:rPr>
              <w:t xml:space="preserve">Задание №2 </w:t>
            </w:r>
          </w:p>
          <w:p w14:paraId="664F92D8" w14:textId="77777777" w:rsidR="00F654C3" w:rsidRPr="00F654C3" w:rsidRDefault="00F654C3" w:rsidP="00C047DD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</w:rPr>
            </w:pPr>
            <w:r w:rsidRPr="00F654C3">
              <w:rPr>
                <w:rFonts w:ascii="Times New Roman" w:hAnsi="Times New Roman" w:cs="Times New Roman"/>
                <w:b/>
              </w:rPr>
              <w:t xml:space="preserve">Построить </w:t>
            </w:r>
            <w:r w:rsidR="008D28B8">
              <w:rPr>
                <w:rFonts w:ascii="Times New Roman" w:hAnsi="Times New Roman" w:cs="Times New Roman"/>
                <w:b/>
              </w:rPr>
              <w:t>график движения поездов на однопутном участке</w:t>
            </w:r>
          </w:p>
          <w:p w14:paraId="15C15BDC" w14:textId="77777777" w:rsidR="00F654C3" w:rsidRPr="00F654C3" w:rsidRDefault="00F654C3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  <w:vAlign w:val="center"/>
          </w:tcPr>
          <w:p w14:paraId="35EDD646" w14:textId="77777777" w:rsidR="00F654C3" w:rsidRPr="00F654C3" w:rsidRDefault="00F654C3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F654C3">
              <w:rPr>
                <w:rFonts w:ascii="Times New Roman" w:hAnsi="Times New Roman" w:cs="Times New Roman"/>
              </w:rPr>
              <w:t xml:space="preserve">5 «отлично»: </w:t>
            </w:r>
            <w:r w:rsidR="008D28B8">
              <w:rPr>
                <w:rFonts w:ascii="Times New Roman" w:hAnsi="Times New Roman" w:cs="Times New Roman"/>
              </w:rPr>
              <w:t>график движения поездов</w:t>
            </w:r>
            <w:r w:rsidRPr="00F654C3">
              <w:rPr>
                <w:rFonts w:ascii="Times New Roman" w:hAnsi="Times New Roman" w:cs="Times New Roman"/>
              </w:rPr>
              <w:t xml:space="preserve"> построен без ошибок, соответствует </w:t>
            </w:r>
            <w:r w:rsidR="008D28B8">
              <w:rPr>
                <w:rFonts w:ascii="Times New Roman" w:hAnsi="Times New Roman" w:cs="Times New Roman"/>
              </w:rPr>
              <w:t>исходным данным</w:t>
            </w:r>
            <w:r w:rsidRPr="00F654C3">
              <w:rPr>
                <w:rFonts w:ascii="Times New Roman" w:hAnsi="Times New Roman" w:cs="Times New Roman"/>
              </w:rPr>
              <w:t>; высокая степень ориентированности в материале.</w:t>
            </w:r>
          </w:p>
        </w:tc>
      </w:tr>
      <w:tr w:rsidR="00F654C3" w:rsidRPr="00F654C3" w14:paraId="2D698DCD" w14:textId="77777777" w:rsidTr="00932F30">
        <w:tc>
          <w:tcPr>
            <w:tcW w:w="3264" w:type="dxa"/>
            <w:vMerge/>
          </w:tcPr>
          <w:p w14:paraId="7E851448" w14:textId="77777777" w:rsidR="00F654C3" w:rsidRPr="00F654C3" w:rsidRDefault="00F654C3" w:rsidP="00C047DD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540" w:type="dxa"/>
            <w:vMerge/>
          </w:tcPr>
          <w:p w14:paraId="52681B06" w14:textId="77777777" w:rsidR="00F654C3" w:rsidRPr="00F654C3" w:rsidRDefault="00F654C3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  <w:vAlign w:val="center"/>
          </w:tcPr>
          <w:p w14:paraId="7EE1899F" w14:textId="77777777" w:rsidR="00F654C3" w:rsidRPr="00F654C3" w:rsidRDefault="00F654C3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F654C3">
              <w:rPr>
                <w:rFonts w:ascii="Times New Roman" w:hAnsi="Times New Roman" w:cs="Times New Roman"/>
              </w:rPr>
              <w:t xml:space="preserve">4 «хорошо»: </w:t>
            </w:r>
            <w:r w:rsidR="008D28B8">
              <w:rPr>
                <w:rFonts w:ascii="Times New Roman" w:hAnsi="Times New Roman" w:cs="Times New Roman"/>
              </w:rPr>
              <w:t>график движения поездов</w:t>
            </w:r>
            <w:r w:rsidRPr="00F654C3">
              <w:rPr>
                <w:rFonts w:ascii="Times New Roman" w:hAnsi="Times New Roman" w:cs="Times New Roman"/>
              </w:rPr>
              <w:t>построен с единичными (не более двух) ошибками; хорошая степень ориентированности в материале.</w:t>
            </w:r>
          </w:p>
        </w:tc>
      </w:tr>
      <w:tr w:rsidR="00F654C3" w:rsidRPr="00F654C3" w14:paraId="1D70D7C7" w14:textId="77777777" w:rsidTr="00932F30">
        <w:tc>
          <w:tcPr>
            <w:tcW w:w="3264" w:type="dxa"/>
            <w:vMerge/>
          </w:tcPr>
          <w:p w14:paraId="4571C0D2" w14:textId="77777777" w:rsidR="00F654C3" w:rsidRPr="00F654C3" w:rsidRDefault="00F654C3" w:rsidP="00C047DD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540" w:type="dxa"/>
            <w:vMerge/>
          </w:tcPr>
          <w:p w14:paraId="37FF1FD7" w14:textId="77777777" w:rsidR="00F654C3" w:rsidRPr="00F654C3" w:rsidRDefault="00F654C3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  <w:vAlign w:val="center"/>
          </w:tcPr>
          <w:p w14:paraId="517555FE" w14:textId="77777777" w:rsidR="00F654C3" w:rsidRPr="00F654C3" w:rsidRDefault="00F654C3" w:rsidP="00C047DD">
            <w:pPr>
              <w:adjustRightInd w:val="0"/>
              <w:spacing w:after="0" w:line="240" w:lineRule="auto"/>
              <w:ind w:right="34"/>
              <w:rPr>
                <w:rFonts w:ascii="Times New Roman" w:hAnsi="Times New Roman" w:cs="Times New Roman"/>
              </w:rPr>
            </w:pPr>
            <w:r w:rsidRPr="00F654C3">
              <w:rPr>
                <w:rFonts w:ascii="Times New Roman" w:hAnsi="Times New Roman" w:cs="Times New Roman"/>
              </w:rPr>
              <w:t>3 «удовлетворительно»</w:t>
            </w:r>
            <w:r w:rsidR="008D28B8">
              <w:rPr>
                <w:rFonts w:ascii="Times New Roman" w:hAnsi="Times New Roman" w:cs="Times New Roman"/>
              </w:rPr>
              <w:t>:  график движения поездов</w:t>
            </w:r>
            <w:r w:rsidRPr="00F654C3">
              <w:rPr>
                <w:rFonts w:ascii="Times New Roman" w:hAnsi="Times New Roman" w:cs="Times New Roman"/>
              </w:rPr>
              <w:t xml:space="preserve"> построен в полном объёме с тремя и более ошибками, не соответствует масштабу; удовлетворительная степень ориентированности в материале.</w:t>
            </w:r>
          </w:p>
        </w:tc>
      </w:tr>
      <w:tr w:rsidR="00F654C3" w:rsidRPr="00F654C3" w14:paraId="13A2482F" w14:textId="77777777" w:rsidTr="00932F30">
        <w:tc>
          <w:tcPr>
            <w:tcW w:w="3264" w:type="dxa"/>
            <w:vMerge/>
          </w:tcPr>
          <w:p w14:paraId="0D12B35B" w14:textId="77777777" w:rsidR="00F654C3" w:rsidRPr="00F654C3" w:rsidRDefault="00F654C3" w:rsidP="00C047DD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540" w:type="dxa"/>
            <w:vMerge/>
          </w:tcPr>
          <w:p w14:paraId="2177572B" w14:textId="77777777" w:rsidR="00F654C3" w:rsidRPr="00F654C3" w:rsidRDefault="00F654C3" w:rsidP="00C047DD">
            <w:pPr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3402" w:type="dxa"/>
            <w:vAlign w:val="center"/>
          </w:tcPr>
          <w:p w14:paraId="7A57CD6E" w14:textId="77777777" w:rsidR="00F654C3" w:rsidRPr="00F654C3" w:rsidRDefault="00F654C3" w:rsidP="00C047DD">
            <w:pPr>
              <w:adjustRightInd w:val="0"/>
              <w:spacing w:after="0" w:line="240" w:lineRule="auto"/>
              <w:ind w:left="34" w:right="-88"/>
              <w:rPr>
                <w:rFonts w:ascii="Times New Roman" w:hAnsi="Times New Roman" w:cs="Times New Roman"/>
              </w:rPr>
            </w:pPr>
            <w:r w:rsidRPr="00F654C3">
              <w:rPr>
                <w:rFonts w:ascii="Times New Roman" w:hAnsi="Times New Roman" w:cs="Times New Roman"/>
              </w:rPr>
              <w:t>2 «неудовлетворительно»:</w:t>
            </w:r>
          </w:p>
          <w:p w14:paraId="1570F9BD" w14:textId="77777777" w:rsidR="00F654C3" w:rsidRPr="00F654C3" w:rsidRDefault="008D28B8" w:rsidP="00C047DD">
            <w:pPr>
              <w:tabs>
                <w:tab w:val="left" w:pos="207"/>
                <w:tab w:val="left" w:pos="387"/>
              </w:tabs>
              <w:spacing w:after="0" w:line="240" w:lineRule="auto"/>
              <w:ind w:right="3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рафик движения поездов</w:t>
            </w:r>
            <w:r w:rsidR="00F654C3" w:rsidRPr="00F654C3">
              <w:rPr>
                <w:rFonts w:ascii="Times New Roman" w:hAnsi="Times New Roman" w:cs="Times New Roman"/>
              </w:rPr>
              <w:t xml:space="preserve">построен не в полном объёме и (или) с  принципиальными ошибками; </w:t>
            </w:r>
          </w:p>
          <w:p w14:paraId="2A29760B" w14:textId="77777777" w:rsidR="00F654C3" w:rsidRPr="00F654C3" w:rsidRDefault="00F654C3" w:rsidP="00C047DD">
            <w:pPr>
              <w:adjustRightInd w:val="0"/>
              <w:spacing w:after="0" w:line="240" w:lineRule="auto"/>
              <w:ind w:right="34" w:hanging="108"/>
              <w:rPr>
                <w:rFonts w:ascii="Times New Roman" w:hAnsi="Times New Roman" w:cs="Times New Roman"/>
              </w:rPr>
            </w:pPr>
            <w:r w:rsidRPr="00F654C3">
              <w:rPr>
                <w:rFonts w:ascii="Times New Roman" w:hAnsi="Times New Roman" w:cs="Times New Roman"/>
              </w:rPr>
              <w:t xml:space="preserve">  низкая степень или полное     отсутствие ориентированности в материале.</w:t>
            </w:r>
          </w:p>
        </w:tc>
      </w:tr>
    </w:tbl>
    <w:p w14:paraId="53B7F1CA" w14:textId="77777777" w:rsidR="00B72FD8" w:rsidRDefault="00B72FD8" w:rsidP="00F654C3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</w:p>
    <w:p w14:paraId="52C3AD7F" w14:textId="77777777" w:rsidR="00F654C3" w:rsidRPr="00C047DD" w:rsidRDefault="00F654C3" w:rsidP="00C047DD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b/>
          <w:i/>
          <w:color w:val="000000"/>
          <w:sz w:val="24"/>
          <w:szCs w:val="24"/>
        </w:rPr>
        <w:t>г)Время выполнения каждого задания:</w:t>
      </w:r>
    </w:p>
    <w:p w14:paraId="37E3B62E" w14:textId="77777777" w:rsidR="00F654C3" w:rsidRPr="00C047DD" w:rsidRDefault="00427128" w:rsidP="00C047DD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1 -  2</w:t>
      </w:r>
      <w:r w:rsidR="00F654C3" w:rsidRPr="00C047DD">
        <w:rPr>
          <w:rFonts w:ascii="Times New Roman" w:hAnsi="Times New Roman" w:cs="Times New Roman"/>
          <w:color w:val="000000"/>
          <w:sz w:val="24"/>
          <w:szCs w:val="24"/>
        </w:rPr>
        <w:t>0 (мин);</w:t>
      </w:r>
    </w:p>
    <w:p w14:paraId="35D0E2C5" w14:textId="77777777" w:rsidR="00F654C3" w:rsidRPr="00C047DD" w:rsidRDefault="007811B2" w:rsidP="00C047DD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hAnsi="Times New Roman" w:cs="Times New Roman"/>
          <w:color w:val="000000"/>
          <w:sz w:val="24"/>
          <w:szCs w:val="24"/>
        </w:rPr>
      </w:pPr>
      <w:r w:rsidRPr="00C047DD">
        <w:rPr>
          <w:rFonts w:ascii="Times New Roman" w:hAnsi="Times New Roman" w:cs="Times New Roman"/>
          <w:color w:val="000000"/>
          <w:sz w:val="24"/>
          <w:szCs w:val="24"/>
        </w:rPr>
        <w:t>2 – 4</w:t>
      </w:r>
      <w:r w:rsidR="00F654C3" w:rsidRPr="00C047DD">
        <w:rPr>
          <w:rFonts w:ascii="Times New Roman" w:hAnsi="Times New Roman" w:cs="Times New Roman"/>
          <w:color w:val="000000"/>
          <w:sz w:val="24"/>
          <w:szCs w:val="24"/>
        </w:rPr>
        <w:t>0 (мин).</w:t>
      </w:r>
    </w:p>
    <w:p w14:paraId="2998742A" w14:textId="77777777" w:rsidR="00F654C3" w:rsidRPr="00C047DD" w:rsidRDefault="00F654C3" w:rsidP="00C047DD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hAnsi="Times New Roman" w:cs="Times New Roman"/>
          <w:sz w:val="24"/>
          <w:szCs w:val="24"/>
        </w:rPr>
      </w:pPr>
      <w:r w:rsidRPr="00C047DD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д) Раздаточный материал </w:t>
      </w:r>
      <w:r w:rsidR="007811B2" w:rsidRPr="00C047DD">
        <w:rPr>
          <w:rFonts w:ascii="Times New Roman" w:hAnsi="Times New Roman" w:cs="Times New Roman"/>
          <w:b/>
          <w:i/>
          <w:color w:val="000000"/>
          <w:sz w:val="24"/>
          <w:szCs w:val="24"/>
        </w:rPr>
        <w:t>–</w:t>
      </w:r>
      <w:r w:rsidR="007811B2" w:rsidRPr="00C047DD">
        <w:rPr>
          <w:rFonts w:ascii="Times New Roman" w:hAnsi="Times New Roman" w:cs="Times New Roman"/>
          <w:iCs/>
          <w:sz w:val="24"/>
          <w:szCs w:val="24"/>
        </w:rPr>
        <w:t>сетка графика движения поездов на 5 часов, 5 перегонов.</w:t>
      </w:r>
    </w:p>
    <w:p w14:paraId="58AD2581" w14:textId="77777777" w:rsidR="00E61425" w:rsidRPr="00C047DD" w:rsidRDefault="00E61425" w:rsidP="00C047DD">
      <w:pPr>
        <w:autoSpaceDE w:val="0"/>
        <w:autoSpaceDN w:val="0"/>
        <w:adjustRightInd w:val="0"/>
        <w:spacing w:line="240" w:lineRule="auto"/>
        <w:ind w:firstLine="720"/>
        <w:rPr>
          <w:rFonts w:ascii="Times New Roman" w:hAnsi="Times New Roman"/>
          <w:color w:val="000000"/>
          <w:sz w:val="24"/>
          <w:szCs w:val="24"/>
        </w:rPr>
      </w:pPr>
      <w:r w:rsidRPr="00C047DD">
        <w:rPr>
          <w:rFonts w:ascii="Times New Roman" w:hAnsi="Times New Roman"/>
          <w:b/>
          <w:i/>
          <w:color w:val="000000"/>
          <w:sz w:val="24"/>
          <w:szCs w:val="24"/>
        </w:rPr>
        <w:t>д) Оборудование, разрешённое для выполнения заданий</w:t>
      </w:r>
      <w:r w:rsidRPr="00C047DD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14:paraId="0584B330" w14:textId="77777777" w:rsidR="00773900" w:rsidRDefault="00773900">
      <w:pPr>
        <w:rPr>
          <w:rFonts w:ascii="Times New Roman" w:hAnsi="Times New Roman"/>
          <w:b/>
          <w:i/>
          <w:color w:val="000000"/>
          <w:sz w:val="24"/>
          <w:szCs w:val="24"/>
        </w:rPr>
      </w:pPr>
      <w:r>
        <w:rPr>
          <w:rFonts w:ascii="Times New Roman" w:hAnsi="Times New Roman"/>
          <w:b/>
          <w:i/>
          <w:color w:val="000000"/>
          <w:sz w:val="24"/>
          <w:szCs w:val="24"/>
        </w:rPr>
        <w:br w:type="page"/>
      </w:r>
    </w:p>
    <w:p w14:paraId="4EDAEC70" w14:textId="77777777" w:rsidR="00106073" w:rsidRPr="00106073" w:rsidRDefault="00106073" w:rsidP="00106073">
      <w:pPr>
        <w:tabs>
          <w:tab w:val="left" w:pos="-142"/>
          <w:tab w:val="left" w:pos="540"/>
          <w:tab w:val="left" w:pos="720"/>
        </w:tabs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106073">
        <w:rPr>
          <w:rFonts w:ascii="Times New Roman" w:hAnsi="Times New Roman" w:cs="Times New Roman"/>
          <w:sz w:val="26"/>
          <w:szCs w:val="26"/>
        </w:rPr>
        <w:lastRenderedPageBreak/>
        <w:t>Министерство транспорта Российской Федерации</w:t>
      </w:r>
    </w:p>
    <w:p w14:paraId="3FAD60C6" w14:textId="77777777" w:rsidR="00106073" w:rsidRPr="00106073" w:rsidRDefault="00106073" w:rsidP="00106073">
      <w:pPr>
        <w:tabs>
          <w:tab w:val="left" w:pos="-142"/>
          <w:tab w:val="left" w:pos="540"/>
          <w:tab w:val="left" w:pos="720"/>
        </w:tabs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106073">
        <w:rPr>
          <w:rFonts w:ascii="Times New Roman" w:hAnsi="Times New Roman" w:cs="Times New Roman"/>
          <w:sz w:val="26"/>
          <w:szCs w:val="26"/>
        </w:rPr>
        <w:t xml:space="preserve">Федеральное агентство железнодорожного транспорта </w:t>
      </w:r>
    </w:p>
    <w:p w14:paraId="79666ED5" w14:textId="77777777" w:rsidR="00106073" w:rsidRPr="00106073" w:rsidRDefault="00106073" w:rsidP="00106073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106073">
        <w:rPr>
          <w:rFonts w:ascii="Times New Roman" w:hAnsi="Times New Roman" w:cs="Times New Roman"/>
          <w:sz w:val="26"/>
          <w:szCs w:val="26"/>
        </w:rPr>
        <w:t>Филиал федерального государственного бюджетного образовательного учреждения высшего образования</w:t>
      </w:r>
    </w:p>
    <w:p w14:paraId="69B6D896" w14:textId="77777777" w:rsidR="00106073" w:rsidRPr="00106073" w:rsidRDefault="00106073" w:rsidP="00106073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106073">
        <w:rPr>
          <w:rFonts w:ascii="Times New Roman" w:hAnsi="Times New Roman" w:cs="Times New Roman"/>
          <w:sz w:val="26"/>
          <w:szCs w:val="26"/>
        </w:rPr>
        <w:t>«Самарский государственный университет путей сообщения» в г. Саратове</w:t>
      </w:r>
    </w:p>
    <w:p w14:paraId="269FF266" w14:textId="77777777" w:rsidR="00773900" w:rsidRPr="008047FB" w:rsidRDefault="00773900" w:rsidP="00773900">
      <w:pPr>
        <w:pStyle w:val="21"/>
        <w:tabs>
          <w:tab w:val="left" w:pos="284"/>
        </w:tabs>
        <w:spacing w:after="0" w:line="240" w:lineRule="auto"/>
        <w:ind w:left="284" w:firstLine="567"/>
        <w:jc w:val="center"/>
        <w:rPr>
          <w:rFonts w:ascii="Times New Roman" w:hAnsi="Times New Roman"/>
          <w:bCs/>
          <w:sz w:val="24"/>
          <w:szCs w:val="24"/>
        </w:rPr>
      </w:pPr>
    </w:p>
    <w:tbl>
      <w:tblPr>
        <w:tblW w:w="10440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20"/>
        <w:gridCol w:w="3650"/>
        <w:gridCol w:w="3370"/>
      </w:tblGrid>
      <w:tr w:rsidR="00773900" w:rsidRPr="008047FB" w14:paraId="05E9A9E8" w14:textId="77777777" w:rsidTr="00773900">
        <w:trPr>
          <w:trHeight w:val="1747"/>
        </w:trPr>
        <w:tc>
          <w:tcPr>
            <w:tcW w:w="3420" w:type="dxa"/>
          </w:tcPr>
          <w:p w14:paraId="6122E8DA" w14:textId="77777777" w:rsidR="00773900" w:rsidRPr="008047FB" w:rsidRDefault="00773900" w:rsidP="00773900">
            <w:pPr>
              <w:pStyle w:val="21"/>
              <w:tabs>
                <w:tab w:val="left" w:pos="0"/>
              </w:tabs>
              <w:spacing w:after="0" w:line="240" w:lineRule="auto"/>
              <w:ind w:left="34" w:hanging="34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Рассмотрено ЦМК</w:t>
            </w:r>
          </w:p>
          <w:p w14:paraId="134BDD12" w14:textId="77777777" w:rsidR="00773900" w:rsidRPr="008047FB" w:rsidRDefault="00773900" w:rsidP="00773900">
            <w:pPr>
              <w:pStyle w:val="21"/>
              <w:tabs>
                <w:tab w:val="left" w:pos="0"/>
              </w:tabs>
              <w:spacing w:after="0" w:line="240" w:lineRule="auto"/>
              <w:ind w:left="34" w:hanging="34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«Организация перевозок и управление на транспорте»</w:t>
            </w:r>
          </w:p>
          <w:p w14:paraId="606CC844" w14:textId="77777777" w:rsidR="00773900" w:rsidRPr="008047FB" w:rsidRDefault="00773900" w:rsidP="00773900">
            <w:pPr>
              <w:pStyle w:val="21"/>
              <w:tabs>
                <w:tab w:val="left" w:pos="0"/>
              </w:tabs>
              <w:spacing w:after="0" w:line="240" w:lineRule="auto"/>
              <w:ind w:left="34" w:hanging="34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 xml:space="preserve">Протокол </w:t>
            </w:r>
          </w:p>
          <w:p w14:paraId="484BB28B" w14:textId="77777777" w:rsidR="00773900" w:rsidRPr="008047FB" w:rsidRDefault="00106073" w:rsidP="00773900">
            <w:pPr>
              <w:pStyle w:val="21"/>
              <w:tabs>
                <w:tab w:val="left" w:pos="0"/>
              </w:tabs>
              <w:spacing w:after="0" w:line="240" w:lineRule="auto"/>
              <w:ind w:left="34" w:hanging="34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№ __  от __.__.20</w:t>
            </w:r>
            <w:r w:rsidR="001D4C68">
              <w:rPr>
                <w:rFonts w:ascii="Times New Roman" w:hAnsi="Times New Roman"/>
                <w:bCs/>
                <w:sz w:val="24"/>
                <w:szCs w:val="24"/>
              </w:rPr>
              <w:t>__</w:t>
            </w:r>
            <w:r w:rsidR="00773900" w:rsidRPr="008047FB">
              <w:rPr>
                <w:rFonts w:ascii="Times New Roman" w:hAnsi="Times New Roman"/>
                <w:bCs/>
                <w:sz w:val="24"/>
                <w:szCs w:val="24"/>
              </w:rPr>
              <w:t xml:space="preserve"> г.</w:t>
            </w:r>
          </w:p>
          <w:p w14:paraId="1B0D502C" w14:textId="77777777" w:rsidR="00773900" w:rsidRPr="008047FB" w:rsidRDefault="00773900" w:rsidP="00773900">
            <w:pPr>
              <w:pStyle w:val="21"/>
              <w:tabs>
                <w:tab w:val="left" w:pos="0"/>
              </w:tabs>
              <w:spacing w:after="0" w:line="240" w:lineRule="auto"/>
              <w:ind w:left="34" w:hanging="34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Председатель</w:t>
            </w:r>
          </w:p>
          <w:p w14:paraId="68C95B02" w14:textId="77777777" w:rsidR="00773900" w:rsidRPr="008047FB" w:rsidRDefault="00773900" w:rsidP="00773900">
            <w:pPr>
              <w:pStyle w:val="21"/>
              <w:tabs>
                <w:tab w:val="left" w:pos="0"/>
              </w:tabs>
              <w:spacing w:after="0" w:line="240" w:lineRule="auto"/>
              <w:ind w:left="34" w:hanging="34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____________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Е.А.Солопова</w:t>
            </w:r>
          </w:p>
        </w:tc>
        <w:tc>
          <w:tcPr>
            <w:tcW w:w="3650" w:type="dxa"/>
          </w:tcPr>
          <w:p w14:paraId="0FB55051" w14:textId="77777777" w:rsidR="00773900" w:rsidRPr="008047FB" w:rsidRDefault="00773900" w:rsidP="00773900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/>
                <w:bCs/>
                <w:sz w:val="24"/>
                <w:szCs w:val="24"/>
              </w:rPr>
              <w:t>ЭКЗАМЕН</w:t>
            </w:r>
          </w:p>
          <w:p w14:paraId="39D6FF2E" w14:textId="77777777" w:rsidR="00773900" w:rsidRPr="008047FB" w:rsidRDefault="001D4C68" w:rsidP="00773900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П</w:t>
            </w:r>
            <w:r w:rsidR="00773900">
              <w:rPr>
                <w:rFonts w:ascii="Times New Roman" w:hAnsi="Times New Roman"/>
                <w:b/>
                <w:bCs/>
                <w:sz w:val="24"/>
                <w:szCs w:val="24"/>
              </w:rPr>
              <w:t>о</w:t>
            </w: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</w:t>
            </w:r>
            <w:r w:rsidR="00773900">
              <w:rPr>
                <w:rFonts w:ascii="Times New Roman" w:hAnsi="Times New Roman"/>
                <w:b/>
                <w:bCs/>
                <w:sz w:val="24"/>
                <w:szCs w:val="24"/>
              </w:rPr>
              <w:t>МДК 02.01</w:t>
            </w:r>
          </w:p>
          <w:p w14:paraId="080853B1" w14:textId="77777777" w:rsidR="00106073" w:rsidRDefault="00773900" w:rsidP="00773900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/>
                <w:sz w:val="20"/>
                <w:szCs w:val="20"/>
                <w:u w:val="single"/>
              </w:rPr>
            </w:pPr>
            <w:r>
              <w:rPr>
                <w:rFonts w:ascii="Times New Roman" w:hAnsi="Times New Roman"/>
                <w:b/>
                <w:sz w:val="20"/>
                <w:szCs w:val="20"/>
                <w:u w:val="single"/>
              </w:rPr>
              <w:t xml:space="preserve">Организация движения </w:t>
            </w:r>
          </w:p>
          <w:p w14:paraId="427F67D2" w14:textId="77777777" w:rsidR="00773900" w:rsidRPr="00243010" w:rsidRDefault="00773900" w:rsidP="00773900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u w:val="single"/>
              </w:rPr>
            </w:pPr>
            <w:r w:rsidRPr="00243010">
              <w:rPr>
                <w:rFonts w:ascii="Times New Roman" w:hAnsi="Times New Roman"/>
                <w:b/>
                <w:sz w:val="20"/>
                <w:szCs w:val="20"/>
                <w:u w:val="single"/>
              </w:rPr>
              <w:t xml:space="preserve"> (на ж.д. транспорте)</w:t>
            </w:r>
          </w:p>
          <w:p w14:paraId="2CBEB7CF" w14:textId="77777777" w:rsidR="00773900" w:rsidRPr="008047FB" w:rsidRDefault="00773900" w:rsidP="00773900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u w:val="single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u w:val="single"/>
              </w:rPr>
              <w:t>23.02.01</w:t>
            </w:r>
          </w:p>
          <w:p w14:paraId="2B9E55D8" w14:textId="77777777" w:rsidR="00773900" w:rsidRPr="008047FB" w:rsidRDefault="00106073" w:rsidP="001D4C68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u w:val="single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u w:val="single"/>
              </w:rPr>
              <w:t xml:space="preserve">Группа </w:t>
            </w:r>
            <w:r w:rsidR="001D4C68">
              <w:rPr>
                <w:rFonts w:ascii="Times New Roman" w:hAnsi="Times New Roman"/>
                <w:bCs/>
                <w:sz w:val="24"/>
                <w:szCs w:val="24"/>
                <w:u w:val="single"/>
              </w:rPr>
              <w:t>___________</w:t>
            </w:r>
          </w:p>
          <w:p w14:paraId="74500A8B" w14:textId="77777777" w:rsidR="00773900" w:rsidRPr="008047FB" w:rsidRDefault="00773900" w:rsidP="00773900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Экзаменационный билет №</w:t>
            </w:r>
            <w:r w:rsidR="001D4C68">
              <w:rPr>
                <w:rFonts w:ascii="Times New Roman" w:hAnsi="Times New Roman"/>
                <w:b/>
                <w:bCs/>
                <w:sz w:val="24"/>
                <w:szCs w:val="24"/>
              </w:rPr>
              <w:t>___</w:t>
            </w:r>
          </w:p>
        </w:tc>
        <w:tc>
          <w:tcPr>
            <w:tcW w:w="3370" w:type="dxa"/>
          </w:tcPr>
          <w:p w14:paraId="3DB176D9" w14:textId="77777777" w:rsidR="00773900" w:rsidRPr="008047FB" w:rsidRDefault="00773900" w:rsidP="00773900">
            <w:pPr>
              <w:pStyle w:val="21"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УТВЕРЖДЕНО</w:t>
            </w:r>
          </w:p>
          <w:p w14:paraId="5C294284" w14:textId="77777777" w:rsidR="00773900" w:rsidRPr="008047FB" w:rsidRDefault="00773900" w:rsidP="00773900">
            <w:pPr>
              <w:pStyle w:val="21"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  <w:p w14:paraId="35E99A12" w14:textId="77777777" w:rsidR="00773900" w:rsidRPr="008047FB" w:rsidRDefault="00773900" w:rsidP="00773900">
            <w:pPr>
              <w:pStyle w:val="21"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Заместителем директора по учебной работе</w:t>
            </w:r>
          </w:p>
          <w:p w14:paraId="5DC86F64" w14:textId="77777777" w:rsidR="00773900" w:rsidRPr="008047FB" w:rsidRDefault="00773900" w:rsidP="00773900">
            <w:pPr>
              <w:pStyle w:val="21"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Т.В. Моисеевой</w:t>
            </w:r>
          </w:p>
          <w:p w14:paraId="6D663AC6" w14:textId="77777777" w:rsidR="00773900" w:rsidRPr="008047FB" w:rsidRDefault="00773900" w:rsidP="00773900">
            <w:pPr>
              <w:pStyle w:val="21"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___.</w:t>
            </w:r>
            <w:r w:rsidR="00106073">
              <w:rPr>
                <w:rFonts w:ascii="Times New Roman" w:hAnsi="Times New Roman"/>
                <w:bCs/>
                <w:sz w:val="24"/>
                <w:szCs w:val="24"/>
              </w:rPr>
              <w:t xml:space="preserve"> ______. 20</w:t>
            </w:r>
            <w:r w:rsidR="001D4C68">
              <w:rPr>
                <w:rFonts w:ascii="Times New Roman" w:hAnsi="Times New Roman"/>
                <w:bCs/>
                <w:sz w:val="24"/>
                <w:szCs w:val="24"/>
              </w:rPr>
              <w:t>___</w:t>
            </w: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 xml:space="preserve"> г.</w:t>
            </w:r>
          </w:p>
        </w:tc>
      </w:tr>
    </w:tbl>
    <w:p w14:paraId="7027D304" w14:textId="77777777" w:rsidR="00773900" w:rsidRPr="008047FB" w:rsidRDefault="00773900" w:rsidP="00773900">
      <w:pPr>
        <w:tabs>
          <w:tab w:val="left" w:pos="284"/>
        </w:tabs>
        <w:spacing w:after="0" w:line="36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</w:p>
    <w:p w14:paraId="42D720F6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ПРАКТИЧЕСКОЕ ЗАДАНИЕ (ПЗ)</w:t>
      </w:r>
    </w:p>
    <w:p w14:paraId="52185568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0A916108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Инструкция:</w:t>
      </w:r>
    </w:p>
    <w:p w14:paraId="0644391D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Выполнение практической работы направлено на проверку умений и практического опыта, наработанных по МДК 02.01</w:t>
      </w:r>
      <w:r>
        <w:rPr>
          <w:rFonts w:ascii="Times New Roman" w:hAnsi="Times New Roman"/>
          <w:b/>
          <w:sz w:val="24"/>
          <w:szCs w:val="24"/>
        </w:rPr>
        <w:t>Организация движения</w:t>
      </w:r>
      <w:r w:rsidRPr="00243010">
        <w:rPr>
          <w:rFonts w:ascii="Times New Roman" w:hAnsi="Times New Roman"/>
          <w:b/>
          <w:sz w:val="24"/>
          <w:szCs w:val="24"/>
        </w:rPr>
        <w:t xml:space="preserve"> (на ж.д. транспорте)</w:t>
      </w:r>
    </w:p>
    <w:p w14:paraId="024FD2C6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сто (время) выполнения задания:  </w:t>
      </w:r>
      <w:r>
        <w:rPr>
          <w:rFonts w:ascii="Times New Roman" w:hAnsi="Times New Roman"/>
          <w:b/>
          <w:i/>
          <w:sz w:val="24"/>
          <w:szCs w:val="24"/>
        </w:rPr>
        <w:t xml:space="preserve">кабинет Организации </w:t>
      </w:r>
      <w:r w:rsidR="00106073">
        <w:rPr>
          <w:rFonts w:ascii="Times New Roman" w:hAnsi="Times New Roman"/>
          <w:b/>
          <w:i/>
          <w:sz w:val="24"/>
          <w:szCs w:val="24"/>
        </w:rPr>
        <w:t>сервисного обслуживания на тран</w:t>
      </w:r>
      <w:r>
        <w:rPr>
          <w:rFonts w:ascii="Times New Roman" w:hAnsi="Times New Roman"/>
          <w:b/>
          <w:i/>
          <w:sz w:val="24"/>
          <w:szCs w:val="24"/>
        </w:rPr>
        <w:t>спорте</w:t>
      </w:r>
    </w:p>
    <w:p w14:paraId="4B55A31C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B1FC0">
        <w:rPr>
          <w:rFonts w:ascii="Times New Roman" w:hAnsi="Times New Roman"/>
          <w:sz w:val="24"/>
          <w:szCs w:val="24"/>
          <w:shd w:val="clear" w:color="auto" w:fill="95B3D7" w:themeFill="accent1" w:themeFillTint="99"/>
        </w:rPr>
        <w:t>Максимальное время выполнения задания:</w:t>
      </w:r>
      <w:r>
        <w:rPr>
          <w:rFonts w:ascii="Times New Roman" w:hAnsi="Times New Roman"/>
          <w:sz w:val="24"/>
          <w:szCs w:val="24"/>
        </w:rPr>
        <w:t xml:space="preserve"> - 50 </w:t>
      </w:r>
      <w:r w:rsidRPr="00243010">
        <w:rPr>
          <w:rFonts w:ascii="Times New Roman" w:hAnsi="Times New Roman"/>
          <w:i/>
          <w:sz w:val="24"/>
          <w:szCs w:val="24"/>
        </w:rPr>
        <w:t>минут</w:t>
      </w:r>
      <w:r>
        <w:rPr>
          <w:rFonts w:ascii="Times New Roman" w:hAnsi="Times New Roman" w:cs="Times New Roman"/>
          <w:bCs/>
          <w:sz w:val="24"/>
          <w:szCs w:val="24"/>
        </w:rPr>
        <w:t>.</w:t>
      </w:r>
    </w:p>
    <w:p w14:paraId="2F5F5752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Внимательно прочитайте и выполняйте задания.</w:t>
      </w:r>
    </w:p>
    <w:p w14:paraId="77A5AFB7" w14:textId="77777777" w:rsidR="00773900" w:rsidRDefault="00773900" w:rsidP="00346B19">
      <w:pPr>
        <w:pStyle w:val="af"/>
        <w:numPr>
          <w:ilvl w:val="0"/>
          <w:numId w:val="29"/>
        </w:numPr>
        <w:tabs>
          <w:tab w:val="left" w:pos="284"/>
        </w:tabs>
        <w:spacing w:before="120" w:after="12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 З2, З5</w:t>
      </w:r>
    </w:p>
    <w:p w14:paraId="2A52F1E6" w14:textId="77777777" w:rsidR="00773900" w:rsidRPr="00DB1FC0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EB7DC1">
        <w:rPr>
          <w:rFonts w:ascii="Times New Roman" w:hAnsi="Times New Roman" w:cs="Times New Roman"/>
          <w:b/>
          <w:bCs/>
          <w:sz w:val="24"/>
          <w:szCs w:val="24"/>
          <w:u w:val="single"/>
          <w:shd w:val="clear" w:color="auto" w:fill="95B3D7" w:themeFill="accent1" w:themeFillTint="99"/>
        </w:rPr>
        <w:t>Текст задания</w:t>
      </w:r>
      <w:r w:rsidRPr="00DB1FC0">
        <w:rPr>
          <w:rFonts w:ascii="Times New Roman" w:hAnsi="Times New Roman" w:cs="Times New Roman"/>
          <w:b/>
          <w:bCs/>
          <w:sz w:val="24"/>
          <w:szCs w:val="24"/>
          <w:u w:val="single"/>
        </w:rPr>
        <w:t>:</w:t>
      </w:r>
    </w:p>
    <w:p w14:paraId="4B16C61E" w14:textId="77777777" w:rsidR="00773900" w:rsidRPr="00DB1FC0" w:rsidRDefault="00773900" w:rsidP="00773900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Определить, схема какого станционного интервала приведена на рисунке, дать определение интервала, на каких участках может применяться этот интервал?</w:t>
      </w:r>
    </w:p>
    <w:p w14:paraId="43BB4444" w14:textId="77777777" w:rsidR="00773900" w:rsidRDefault="00773900" w:rsidP="00773900">
      <w:pPr>
        <w:tabs>
          <w:tab w:val="left" w:pos="284"/>
          <w:tab w:val="left" w:pos="2369"/>
        </w:tabs>
        <w:spacing w:before="120" w:after="120"/>
        <w:ind w:left="284" w:firstLine="567"/>
        <w:jc w:val="both"/>
        <w:rPr>
          <w:rFonts w:ascii="Times New Roman" w:hAnsi="Times New Roman" w:cs="Times New Roman"/>
          <w:b/>
          <w:bCs/>
          <w:i/>
        </w:rPr>
      </w:pPr>
      <w:r w:rsidRPr="00DB1FC0">
        <w:rPr>
          <w:rFonts w:ascii="Times New Roman" w:hAnsi="Times New Roman" w:cs="Times New Roman"/>
          <w:b/>
          <w:bCs/>
          <w:i/>
        </w:rPr>
        <w:t>(см. Приложение к билету №1)</w:t>
      </w:r>
    </w:p>
    <w:p w14:paraId="0236B69B" w14:textId="77777777" w:rsidR="00773900" w:rsidRPr="00DB1FC0" w:rsidRDefault="00773900" w:rsidP="00773900">
      <w:pPr>
        <w:tabs>
          <w:tab w:val="left" w:pos="284"/>
          <w:tab w:val="left" w:pos="2369"/>
        </w:tabs>
        <w:spacing w:before="120" w:after="120"/>
        <w:ind w:left="284" w:firstLine="567"/>
        <w:jc w:val="both"/>
        <w:rPr>
          <w:rFonts w:ascii="Times New Roman" w:hAnsi="Times New Roman" w:cs="Times New Roman"/>
          <w:b/>
          <w:bCs/>
          <w:i/>
        </w:rPr>
      </w:pPr>
      <w:r w:rsidRPr="00DB1FC0">
        <w:rPr>
          <w:rFonts w:ascii="Times New Roman" w:hAnsi="Times New Roman" w:cs="Times New Roman"/>
          <w:b/>
          <w:bCs/>
          <w:i/>
        </w:rPr>
        <w:tab/>
      </w:r>
    </w:p>
    <w:p w14:paraId="0807F9E1" w14:textId="77777777" w:rsidR="00773900" w:rsidRDefault="00773900" w:rsidP="00346B19">
      <w:pPr>
        <w:pStyle w:val="af"/>
        <w:numPr>
          <w:ilvl w:val="0"/>
          <w:numId w:val="29"/>
        </w:num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 У2, З2, З5, З7</w:t>
      </w:r>
    </w:p>
    <w:p w14:paraId="3509EE9B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EB7DC1">
        <w:rPr>
          <w:rFonts w:ascii="Times New Roman" w:hAnsi="Times New Roman" w:cs="Times New Roman"/>
          <w:b/>
          <w:bCs/>
          <w:sz w:val="24"/>
          <w:szCs w:val="24"/>
          <w:u w:val="single"/>
          <w:shd w:val="clear" w:color="auto" w:fill="95B3D7" w:themeFill="accent1" w:themeFillTint="99"/>
        </w:rPr>
        <w:t>Текст задания</w:t>
      </w:r>
      <w:r w:rsidRPr="00DB1FC0">
        <w:rPr>
          <w:rFonts w:ascii="Times New Roman" w:hAnsi="Times New Roman" w:cs="Times New Roman"/>
          <w:b/>
          <w:bCs/>
          <w:sz w:val="24"/>
          <w:szCs w:val="24"/>
          <w:u w:val="single"/>
        </w:rPr>
        <w:t>:</w:t>
      </w:r>
    </w:p>
    <w:p w14:paraId="59136DD0" w14:textId="77777777" w:rsidR="00773900" w:rsidRDefault="00773900" w:rsidP="00773900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На плане-графике местной работы однопутного участка показать работу сборного поезда в четном направлении.</w:t>
      </w:r>
    </w:p>
    <w:p w14:paraId="5968BA63" w14:textId="77777777" w:rsidR="00773900" w:rsidRDefault="00773900" w:rsidP="00773900">
      <w:pPr>
        <w:tabs>
          <w:tab w:val="left" w:pos="284"/>
          <w:tab w:val="left" w:pos="2369"/>
        </w:tabs>
        <w:spacing w:before="120" w:after="0"/>
        <w:ind w:left="284" w:firstLine="567"/>
        <w:jc w:val="both"/>
        <w:rPr>
          <w:rFonts w:ascii="Times New Roman" w:hAnsi="Times New Roman" w:cs="Times New Roman"/>
          <w:b/>
          <w:bCs/>
          <w:i/>
        </w:rPr>
      </w:pPr>
      <w:r w:rsidRPr="00DB1FC0">
        <w:rPr>
          <w:rFonts w:ascii="Times New Roman" w:hAnsi="Times New Roman" w:cs="Times New Roman"/>
          <w:b/>
          <w:bCs/>
          <w:i/>
        </w:rPr>
        <w:t>(см. Приложение к билету №1)</w:t>
      </w:r>
    </w:p>
    <w:p w14:paraId="21C346D4" w14:textId="77777777" w:rsidR="00773900" w:rsidRDefault="00773900" w:rsidP="00773900">
      <w:pPr>
        <w:tabs>
          <w:tab w:val="left" w:pos="284"/>
          <w:tab w:val="left" w:pos="2369"/>
        </w:tabs>
        <w:spacing w:before="120" w:after="0"/>
        <w:ind w:left="284" w:firstLine="567"/>
        <w:jc w:val="both"/>
        <w:rPr>
          <w:rFonts w:ascii="Times New Roman" w:hAnsi="Times New Roman" w:cs="Times New Roman"/>
          <w:b/>
          <w:bCs/>
          <w:i/>
        </w:rPr>
      </w:pPr>
    </w:p>
    <w:p w14:paraId="5B80E4D7" w14:textId="77777777" w:rsidR="00773900" w:rsidRDefault="00773900" w:rsidP="00773900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b/>
          <w:i/>
          <w:sz w:val="24"/>
          <w:szCs w:val="24"/>
        </w:rPr>
      </w:pPr>
    </w:p>
    <w:p w14:paraId="7AD8044A" w14:textId="77777777" w:rsidR="00773900" w:rsidRDefault="00773900" w:rsidP="00773900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b/>
          <w:i/>
          <w:sz w:val="24"/>
          <w:szCs w:val="24"/>
        </w:rPr>
      </w:pPr>
    </w:p>
    <w:p w14:paraId="4C297235" w14:textId="77777777" w:rsidR="00773900" w:rsidRDefault="00773900" w:rsidP="00773900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b/>
          <w:i/>
          <w:sz w:val="24"/>
          <w:szCs w:val="24"/>
        </w:rPr>
      </w:pPr>
    </w:p>
    <w:p w14:paraId="6D0F47AC" w14:textId="77777777" w:rsidR="00773900" w:rsidRDefault="00773900" w:rsidP="00773900">
      <w:pPr>
        <w:tabs>
          <w:tab w:val="left" w:pos="284"/>
        </w:tabs>
        <w:spacing w:before="120" w:after="0"/>
        <w:rPr>
          <w:rFonts w:ascii="Times New Roman" w:hAnsi="Times New Roman" w:cs="Times New Roman"/>
          <w:bCs/>
          <w:sz w:val="24"/>
          <w:szCs w:val="24"/>
        </w:rPr>
      </w:pPr>
    </w:p>
    <w:p w14:paraId="7E3D8B50" w14:textId="77777777" w:rsidR="00773900" w:rsidRPr="009F5D74" w:rsidRDefault="00773900" w:rsidP="00773900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реподаватель: _____________ Степаненко Т.Л.</w:t>
      </w:r>
    </w:p>
    <w:p w14:paraId="1A1689C1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jc w:val="right"/>
        <w:rPr>
          <w:rFonts w:ascii="Times New Roman" w:hAnsi="Times New Roman" w:cs="Times New Roman"/>
          <w:b/>
          <w:bCs/>
          <w:i/>
          <w:sz w:val="24"/>
          <w:szCs w:val="24"/>
        </w:rPr>
      </w:pPr>
      <w:r>
        <w:rPr>
          <w:rFonts w:ascii="Times New Roman" w:hAnsi="Times New Roman" w:cs="Times New Roman"/>
          <w:b/>
          <w:bCs/>
          <w:i/>
          <w:sz w:val="24"/>
          <w:szCs w:val="24"/>
        </w:rPr>
        <w:lastRenderedPageBreak/>
        <w:t xml:space="preserve">Приложение к билету </w:t>
      </w:r>
    </w:p>
    <w:p w14:paraId="6DAF772B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7F7BA673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К заданию 1</w:t>
      </w:r>
    </w:p>
    <w:p w14:paraId="45AD9777" w14:textId="77777777" w:rsidR="00773900" w:rsidRPr="005317E1" w:rsidRDefault="00773900" w:rsidP="00773900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5317E1">
        <w:rPr>
          <w:rFonts w:ascii="Times New Roman" w:hAnsi="Times New Roman"/>
          <w:sz w:val="24"/>
          <w:szCs w:val="24"/>
        </w:rPr>
        <w:t>Определить, схема какого станционного интервала приведена на рисунке, дать определение интервала, на каких участках может применяться этот интервал?</w:t>
      </w:r>
    </w:p>
    <w:p w14:paraId="2F989CA7" w14:textId="77777777" w:rsidR="00773900" w:rsidRDefault="00773900" w:rsidP="00773900">
      <w:pPr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0CBE8624" w14:textId="77777777" w:rsidR="00773900" w:rsidRDefault="00773900" w:rsidP="00773900">
      <w:pPr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042CD3E5" w14:textId="77777777" w:rsidR="00773900" w:rsidRPr="00E8643E" w:rsidRDefault="00773900" w:rsidP="00773900">
      <w:pPr>
        <w:tabs>
          <w:tab w:val="left" w:pos="28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23268">
        <w:rPr>
          <w:rFonts w:ascii="Times New Roman" w:hAnsi="Times New Roman" w:cs="Times New Roman"/>
          <w:sz w:val="28"/>
          <w:szCs w:val="28"/>
        </w:rPr>
        <w:object w:dxaOrig="4072" w:dyaOrig="3769" w14:anchorId="6699A8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pt;height:159pt" o:ole="">
            <v:imagedata r:id="rId14" o:title=""/>
          </v:shape>
          <o:OLEObject Type="Embed" ProgID="Visio.Drawing.11" ShapeID="_x0000_i1025" DrawAspect="Content" ObjectID="_1733231083" r:id="rId15"/>
        </w:object>
      </w:r>
    </w:p>
    <w:p w14:paraId="46C9B03D" w14:textId="77777777" w:rsidR="00773900" w:rsidRDefault="00773900" w:rsidP="00773900">
      <w:pPr>
        <w:tabs>
          <w:tab w:val="left" w:pos="284"/>
        </w:tabs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427AE8E7" w14:textId="77777777" w:rsidR="00773900" w:rsidRDefault="00773900" w:rsidP="00773900">
      <w:pPr>
        <w:tabs>
          <w:tab w:val="left" w:pos="284"/>
        </w:tabs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0045D078" w14:textId="77777777" w:rsidR="00773900" w:rsidRDefault="00773900" w:rsidP="00773900">
      <w:pPr>
        <w:tabs>
          <w:tab w:val="left" w:pos="284"/>
        </w:tabs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115B4A50" w14:textId="77777777" w:rsidR="00773900" w:rsidRPr="00E8643E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К заданию 2</w:t>
      </w:r>
    </w:p>
    <w:p w14:paraId="763E93CF" w14:textId="77777777" w:rsidR="00773900" w:rsidRPr="005317E1" w:rsidRDefault="00773900" w:rsidP="00773900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5317E1">
        <w:rPr>
          <w:rFonts w:ascii="Times New Roman" w:hAnsi="Times New Roman"/>
          <w:sz w:val="24"/>
          <w:szCs w:val="24"/>
        </w:rPr>
        <w:t>На плане-графике местной работы однопутного участка показать работу сборного поезда в четном направлении.</w:t>
      </w:r>
    </w:p>
    <w:p w14:paraId="59B975F9" w14:textId="77777777" w:rsidR="00773900" w:rsidRDefault="00773900" w:rsidP="00773900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716"/>
        <w:gridCol w:w="1226"/>
        <w:gridCol w:w="710"/>
        <w:gridCol w:w="874"/>
        <w:gridCol w:w="875"/>
        <w:gridCol w:w="875"/>
        <w:gridCol w:w="875"/>
        <w:gridCol w:w="875"/>
        <w:gridCol w:w="875"/>
        <w:gridCol w:w="875"/>
      </w:tblGrid>
      <w:tr w:rsidR="00773900" w:rsidRPr="005317E1" w14:paraId="45B8EE27" w14:textId="77777777" w:rsidTr="00773900">
        <w:trPr>
          <w:jc w:val="center"/>
        </w:trPr>
        <w:tc>
          <w:tcPr>
            <w:tcW w:w="3652" w:type="dxa"/>
            <w:gridSpan w:val="3"/>
            <w:vAlign w:val="center"/>
          </w:tcPr>
          <w:p w14:paraId="3AEFB496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17E1">
              <w:rPr>
                <w:rFonts w:ascii="Times New Roman" w:hAnsi="Times New Roman"/>
                <w:sz w:val="24"/>
                <w:szCs w:val="24"/>
              </w:rPr>
              <w:t>Наименование перегонов</w:t>
            </w:r>
          </w:p>
        </w:tc>
        <w:tc>
          <w:tcPr>
            <w:tcW w:w="874" w:type="dxa"/>
            <w:vAlign w:val="center"/>
          </w:tcPr>
          <w:p w14:paraId="18EFC43F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-п</w:t>
            </w:r>
          </w:p>
        </w:tc>
        <w:tc>
          <w:tcPr>
            <w:tcW w:w="875" w:type="dxa"/>
            <w:vAlign w:val="center"/>
          </w:tcPr>
          <w:p w14:paraId="414871FD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-р</w:t>
            </w:r>
          </w:p>
        </w:tc>
        <w:tc>
          <w:tcPr>
            <w:tcW w:w="875" w:type="dxa"/>
            <w:vAlign w:val="center"/>
          </w:tcPr>
          <w:p w14:paraId="1349CD3B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-с</w:t>
            </w:r>
          </w:p>
        </w:tc>
        <w:tc>
          <w:tcPr>
            <w:tcW w:w="875" w:type="dxa"/>
            <w:vAlign w:val="center"/>
          </w:tcPr>
          <w:p w14:paraId="11530D81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-т</w:t>
            </w:r>
          </w:p>
        </w:tc>
        <w:tc>
          <w:tcPr>
            <w:tcW w:w="875" w:type="dxa"/>
            <w:vAlign w:val="center"/>
          </w:tcPr>
          <w:p w14:paraId="3A39C2C3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-ш</w:t>
            </w:r>
          </w:p>
        </w:tc>
        <w:tc>
          <w:tcPr>
            <w:tcW w:w="875" w:type="dxa"/>
            <w:vAlign w:val="center"/>
          </w:tcPr>
          <w:p w14:paraId="54F195D2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ш-щ</w:t>
            </w:r>
          </w:p>
        </w:tc>
        <w:tc>
          <w:tcPr>
            <w:tcW w:w="875" w:type="dxa"/>
            <w:vAlign w:val="center"/>
          </w:tcPr>
          <w:p w14:paraId="530D711B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щ-М</w:t>
            </w:r>
          </w:p>
        </w:tc>
      </w:tr>
      <w:tr w:rsidR="00773900" w:rsidRPr="005317E1" w14:paraId="43D23233" w14:textId="77777777" w:rsidTr="00773900">
        <w:trPr>
          <w:jc w:val="center"/>
        </w:trPr>
        <w:tc>
          <w:tcPr>
            <w:tcW w:w="1716" w:type="dxa"/>
            <w:vMerge w:val="restart"/>
            <w:vAlign w:val="center"/>
          </w:tcPr>
          <w:p w14:paraId="629523BC" w14:textId="77777777" w:rsidR="00773900" w:rsidRPr="005317E1" w:rsidRDefault="00773900" w:rsidP="00773900">
            <w:pPr>
              <w:tabs>
                <w:tab w:val="left" w:pos="284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17E1">
              <w:rPr>
                <w:rFonts w:ascii="Times New Roman" w:hAnsi="Times New Roman"/>
                <w:sz w:val="24"/>
                <w:szCs w:val="24"/>
              </w:rPr>
              <w:t>Наименование операций</w:t>
            </w:r>
          </w:p>
        </w:tc>
        <w:tc>
          <w:tcPr>
            <w:tcW w:w="1226" w:type="dxa"/>
            <w:vMerge w:val="restart"/>
            <w:vAlign w:val="center"/>
          </w:tcPr>
          <w:p w14:paraId="0E88CDC6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17E1">
              <w:rPr>
                <w:rFonts w:ascii="Times New Roman" w:hAnsi="Times New Roman"/>
                <w:sz w:val="24"/>
                <w:szCs w:val="24"/>
              </w:rPr>
              <w:t>Прицепка</w:t>
            </w:r>
          </w:p>
        </w:tc>
        <w:tc>
          <w:tcPr>
            <w:tcW w:w="710" w:type="dxa"/>
            <w:vAlign w:val="center"/>
          </w:tcPr>
          <w:p w14:paraId="314ADCAD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17E1">
              <w:rPr>
                <w:rFonts w:ascii="Times New Roman" w:hAnsi="Times New Roman"/>
                <w:sz w:val="24"/>
                <w:szCs w:val="24"/>
              </w:rPr>
              <w:t>неч</w:t>
            </w:r>
          </w:p>
        </w:tc>
        <w:tc>
          <w:tcPr>
            <w:tcW w:w="874" w:type="dxa"/>
            <w:vAlign w:val="center"/>
          </w:tcPr>
          <w:p w14:paraId="2000B815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/1</w:t>
            </w:r>
          </w:p>
        </w:tc>
        <w:tc>
          <w:tcPr>
            <w:tcW w:w="875" w:type="dxa"/>
            <w:vAlign w:val="center"/>
          </w:tcPr>
          <w:p w14:paraId="56A2D24C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75" w:type="dxa"/>
            <w:vAlign w:val="center"/>
          </w:tcPr>
          <w:p w14:paraId="3F6A9130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/4</w:t>
            </w:r>
          </w:p>
        </w:tc>
        <w:tc>
          <w:tcPr>
            <w:tcW w:w="875" w:type="dxa"/>
            <w:vAlign w:val="center"/>
          </w:tcPr>
          <w:p w14:paraId="7650C7A2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875" w:type="dxa"/>
            <w:vAlign w:val="center"/>
          </w:tcPr>
          <w:p w14:paraId="140792F5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875" w:type="dxa"/>
            <w:vAlign w:val="center"/>
          </w:tcPr>
          <w:p w14:paraId="019D7349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¼</w:t>
            </w:r>
          </w:p>
        </w:tc>
        <w:tc>
          <w:tcPr>
            <w:tcW w:w="875" w:type="dxa"/>
            <w:vAlign w:val="center"/>
          </w:tcPr>
          <w:p w14:paraId="105C666E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773900" w:rsidRPr="005317E1" w14:paraId="07E22336" w14:textId="77777777" w:rsidTr="00773900">
        <w:trPr>
          <w:jc w:val="center"/>
        </w:trPr>
        <w:tc>
          <w:tcPr>
            <w:tcW w:w="1716" w:type="dxa"/>
            <w:vMerge/>
            <w:vAlign w:val="center"/>
          </w:tcPr>
          <w:p w14:paraId="71DCA242" w14:textId="77777777" w:rsidR="00773900" w:rsidRPr="005317E1" w:rsidRDefault="00773900" w:rsidP="00773900">
            <w:pPr>
              <w:tabs>
                <w:tab w:val="left" w:pos="284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26" w:type="dxa"/>
            <w:vMerge/>
            <w:vAlign w:val="center"/>
          </w:tcPr>
          <w:p w14:paraId="3849AA53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10" w:type="dxa"/>
            <w:vAlign w:val="center"/>
          </w:tcPr>
          <w:p w14:paraId="7D17FECD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17E1">
              <w:rPr>
                <w:rFonts w:ascii="Times New Roman" w:hAnsi="Times New Roman"/>
                <w:sz w:val="24"/>
                <w:szCs w:val="24"/>
              </w:rPr>
              <w:t>чет</w:t>
            </w:r>
          </w:p>
        </w:tc>
        <w:tc>
          <w:tcPr>
            <w:tcW w:w="874" w:type="dxa"/>
            <w:vAlign w:val="center"/>
          </w:tcPr>
          <w:p w14:paraId="1C96F7B6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75" w:type="dxa"/>
            <w:vAlign w:val="center"/>
          </w:tcPr>
          <w:p w14:paraId="66A9B0B2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875" w:type="dxa"/>
            <w:vAlign w:val="center"/>
          </w:tcPr>
          <w:p w14:paraId="16EC839E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875" w:type="dxa"/>
            <w:vAlign w:val="center"/>
          </w:tcPr>
          <w:p w14:paraId="0A820DE8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875" w:type="dxa"/>
            <w:vAlign w:val="center"/>
          </w:tcPr>
          <w:p w14:paraId="3A5C3807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/3</w:t>
            </w:r>
          </w:p>
        </w:tc>
        <w:tc>
          <w:tcPr>
            <w:tcW w:w="875" w:type="dxa"/>
            <w:vAlign w:val="center"/>
          </w:tcPr>
          <w:p w14:paraId="7EDE279A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875" w:type="dxa"/>
            <w:vAlign w:val="center"/>
          </w:tcPr>
          <w:p w14:paraId="2BA22E97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773900" w:rsidRPr="005317E1" w14:paraId="45B7C5F8" w14:textId="77777777" w:rsidTr="00773900">
        <w:trPr>
          <w:jc w:val="center"/>
        </w:trPr>
        <w:tc>
          <w:tcPr>
            <w:tcW w:w="1716" w:type="dxa"/>
            <w:vMerge/>
            <w:vAlign w:val="center"/>
          </w:tcPr>
          <w:p w14:paraId="096D859E" w14:textId="77777777" w:rsidR="00773900" w:rsidRPr="005317E1" w:rsidRDefault="00773900" w:rsidP="00773900">
            <w:pPr>
              <w:tabs>
                <w:tab w:val="left" w:pos="284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26" w:type="dxa"/>
            <w:vMerge w:val="restart"/>
            <w:vAlign w:val="center"/>
          </w:tcPr>
          <w:p w14:paraId="49ABBE50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17E1">
              <w:rPr>
                <w:rFonts w:ascii="Times New Roman" w:hAnsi="Times New Roman"/>
                <w:sz w:val="24"/>
                <w:szCs w:val="24"/>
              </w:rPr>
              <w:t>Отцепка</w:t>
            </w:r>
          </w:p>
        </w:tc>
        <w:tc>
          <w:tcPr>
            <w:tcW w:w="710" w:type="dxa"/>
            <w:vAlign w:val="center"/>
          </w:tcPr>
          <w:p w14:paraId="5CB0DA94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17E1">
              <w:rPr>
                <w:rFonts w:ascii="Times New Roman" w:hAnsi="Times New Roman"/>
                <w:sz w:val="24"/>
                <w:szCs w:val="24"/>
              </w:rPr>
              <w:t>неч</w:t>
            </w:r>
          </w:p>
        </w:tc>
        <w:tc>
          <w:tcPr>
            <w:tcW w:w="874" w:type="dxa"/>
            <w:vAlign w:val="center"/>
          </w:tcPr>
          <w:p w14:paraId="07BE3F9A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875" w:type="dxa"/>
            <w:vAlign w:val="center"/>
          </w:tcPr>
          <w:p w14:paraId="289AB6A3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875" w:type="dxa"/>
            <w:vAlign w:val="center"/>
          </w:tcPr>
          <w:p w14:paraId="525D4DD3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75" w:type="dxa"/>
            <w:vAlign w:val="center"/>
          </w:tcPr>
          <w:p w14:paraId="607F83D9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875" w:type="dxa"/>
            <w:vAlign w:val="center"/>
          </w:tcPr>
          <w:p w14:paraId="16F200C3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/2</w:t>
            </w:r>
          </w:p>
        </w:tc>
        <w:tc>
          <w:tcPr>
            <w:tcW w:w="875" w:type="dxa"/>
            <w:vAlign w:val="center"/>
          </w:tcPr>
          <w:p w14:paraId="5D140604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/2</w:t>
            </w:r>
          </w:p>
        </w:tc>
        <w:tc>
          <w:tcPr>
            <w:tcW w:w="875" w:type="dxa"/>
            <w:vAlign w:val="center"/>
          </w:tcPr>
          <w:p w14:paraId="6437A4BD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773900" w:rsidRPr="005317E1" w14:paraId="0E799604" w14:textId="77777777" w:rsidTr="00773900">
        <w:trPr>
          <w:jc w:val="center"/>
        </w:trPr>
        <w:tc>
          <w:tcPr>
            <w:tcW w:w="1716" w:type="dxa"/>
            <w:vMerge/>
            <w:vAlign w:val="center"/>
          </w:tcPr>
          <w:p w14:paraId="363296BB" w14:textId="77777777" w:rsidR="00773900" w:rsidRPr="005317E1" w:rsidRDefault="00773900" w:rsidP="00773900">
            <w:pPr>
              <w:tabs>
                <w:tab w:val="left" w:pos="284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26" w:type="dxa"/>
            <w:vMerge/>
            <w:vAlign w:val="center"/>
          </w:tcPr>
          <w:p w14:paraId="4DCD6364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10" w:type="dxa"/>
            <w:vAlign w:val="center"/>
          </w:tcPr>
          <w:p w14:paraId="5B6ADCE7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17E1">
              <w:rPr>
                <w:rFonts w:ascii="Times New Roman" w:hAnsi="Times New Roman"/>
                <w:sz w:val="24"/>
                <w:szCs w:val="24"/>
              </w:rPr>
              <w:t>чет</w:t>
            </w:r>
          </w:p>
        </w:tc>
        <w:tc>
          <w:tcPr>
            <w:tcW w:w="874" w:type="dxa"/>
            <w:vAlign w:val="center"/>
          </w:tcPr>
          <w:p w14:paraId="2DA96123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/3</w:t>
            </w:r>
          </w:p>
        </w:tc>
        <w:tc>
          <w:tcPr>
            <w:tcW w:w="875" w:type="dxa"/>
            <w:vAlign w:val="center"/>
          </w:tcPr>
          <w:p w14:paraId="56003FAC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875" w:type="dxa"/>
            <w:vAlign w:val="center"/>
          </w:tcPr>
          <w:p w14:paraId="6297A005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/9</w:t>
            </w:r>
          </w:p>
        </w:tc>
        <w:tc>
          <w:tcPr>
            <w:tcW w:w="875" w:type="dxa"/>
            <w:vAlign w:val="center"/>
          </w:tcPr>
          <w:p w14:paraId="6DE2C74A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/5</w:t>
            </w:r>
          </w:p>
        </w:tc>
        <w:tc>
          <w:tcPr>
            <w:tcW w:w="875" w:type="dxa"/>
            <w:vAlign w:val="center"/>
          </w:tcPr>
          <w:p w14:paraId="30045C2B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875" w:type="dxa"/>
            <w:vAlign w:val="center"/>
          </w:tcPr>
          <w:p w14:paraId="3250A1E2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875" w:type="dxa"/>
            <w:vAlign w:val="center"/>
          </w:tcPr>
          <w:p w14:paraId="5A5F20C9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773900" w:rsidRPr="005317E1" w14:paraId="2C2C5E0E" w14:textId="77777777" w:rsidTr="00773900">
        <w:trPr>
          <w:jc w:val="center"/>
        </w:trPr>
        <w:tc>
          <w:tcPr>
            <w:tcW w:w="2942" w:type="dxa"/>
            <w:gridSpan w:val="2"/>
            <w:vMerge w:val="restart"/>
            <w:vAlign w:val="center"/>
          </w:tcPr>
          <w:p w14:paraId="697CC682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17E1">
              <w:rPr>
                <w:rFonts w:ascii="Times New Roman" w:hAnsi="Times New Roman"/>
                <w:sz w:val="24"/>
                <w:szCs w:val="24"/>
              </w:rPr>
              <w:t>Время хода</w:t>
            </w:r>
          </w:p>
        </w:tc>
        <w:tc>
          <w:tcPr>
            <w:tcW w:w="710" w:type="dxa"/>
            <w:vAlign w:val="center"/>
          </w:tcPr>
          <w:p w14:paraId="72D845C3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17E1">
              <w:rPr>
                <w:rFonts w:ascii="Times New Roman" w:hAnsi="Times New Roman"/>
                <w:sz w:val="24"/>
                <w:szCs w:val="24"/>
              </w:rPr>
              <w:t>неч</w:t>
            </w:r>
          </w:p>
        </w:tc>
        <w:tc>
          <w:tcPr>
            <w:tcW w:w="874" w:type="dxa"/>
            <w:vAlign w:val="center"/>
          </w:tcPr>
          <w:p w14:paraId="6DF93030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875" w:type="dxa"/>
            <w:vAlign w:val="center"/>
          </w:tcPr>
          <w:p w14:paraId="0BBAA670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875" w:type="dxa"/>
            <w:vAlign w:val="center"/>
          </w:tcPr>
          <w:p w14:paraId="128FDA0D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875" w:type="dxa"/>
            <w:vAlign w:val="center"/>
          </w:tcPr>
          <w:p w14:paraId="33ACE383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875" w:type="dxa"/>
            <w:vAlign w:val="center"/>
          </w:tcPr>
          <w:p w14:paraId="0AA0FAAD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875" w:type="dxa"/>
            <w:vAlign w:val="center"/>
          </w:tcPr>
          <w:p w14:paraId="5CBD6968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875" w:type="dxa"/>
            <w:vAlign w:val="center"/>
          </w:tcPr>
          <w:p w14:paraId="69819B36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</w:tr>
      <w:tr w:rsidR="00773900" w:rsidRPr="005317E1" w14:paraId="7B64CCA2" w14:textId="77777777" w:rsidTr="00773900">
        <w:trPr>
          <w:jc w:val="center"/>
        </w:trPr>
        <w:tc>
          <w:tcPr>
            <w:tcW w:w="2942" w:type="dxa"/>
            <w:gridSpan w:val="2"/>
            <w:vMerge/>
            <w:vAlign w:val="center"/>
          </w:tcPr>
          <w:p w14:paraId="3D210718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10" w:type="dxa"/>
            <w:vAlign w:val="center"/>
          </w:tcPr>
          <w:p w14:paraId="3719EC8D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17E1">
              <w:rPr>
                <w:rFonts w:ascii="Times New Roman" w:hAnsi="Times New Roman"/>
                <w:sz w:val="24"/>
                <w:szCs w:val="24"/>
              </w:rPr>
              <w:t>чет</w:t>
            </w:r>
          </w:p>
        </w:tc>
        <w:tc>
          <w:tcPr>
            <w:tcW w:w="874" w:type="dxa"/>
            <w:vAlign w:val="center"/>
          </w:tcPr>
          <w:p w14:paraId="7894A5FA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875" w:type="dxa"/>
            <w:vAlign w:val="center"/>
          </w:tcPr>
          <w:p w14:paraId="79B04FF8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875" w:type="dxa"/>
            <w:vAlign w:val="center"/>
          </w:tcPr>
          <w:p w14:paraId="7BF8C983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875" w:type="dxa"/>
            <w:vAlign w:val="center"/>
          </w:tcPr>
          <w:p w14:paraId="1257A080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875" w:type="dxa"/>
            <w:vAlign w:val="center"/>
          </w:tcPr>
          <w:p w14:paraId="46B5165B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875" w:type="dxa"/>
            <w:vAlign w:val="center"/>
          </w:tcPr>
          <w:p w14:paraId="2C278251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875" w:type="dxa"/>
            <w:vAlign w:val="center"/>
          </w:tcPr>
          <w:p w14:paraId="02BF2E6D" w14:textId="77777777" w:rsidR="00773900" w:rsidRPr="005317E1" w:rsidRDefault="00773900" w:rsidP="00773900">
            <w:pPr>
              <w:tabs>
                <w:tab w:val="left" w:pos="284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</w:tr>
    </w:tbl>
    <w:p w14:paraId="650B562B" w14:textId="77777777" w:rsidR="00773900" w:rsidRDefault="00773900" w:rsidP="00773900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</w:p>
    <w:p w14:paraId="7EF58F00" w14:textId="77777777" w:rsidR="00773900" w:rsidRDefault="00773900" w:rsidP="00773900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14:paraId="2D7BFBF8" w14:textId="77777777" w:rsidR="00106073" w:rsidRPr="00106073" w:rsidRDefault="00106073" w:rsidP="00106073">
      <w:pPr>
        <w:tabs>
          <w:tab w:val="left" w:pos="-142"/>
          <w:tab w:val="left" w:pos="540"/>
          <w:tab w:val="left" w:pos="720"/>
        </w:tabs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106073">
        <w:rPr>
          <w:rFonts w:ascii="Times New Roman" w:hAnsi="Times New Roman" w:cs="Times New Roman"/>
          <w:sz w:val="26"/>
          <w:szCs w:val="26"/>
        </w:rPr>
        <w:lastRenderedPageBreak/>
        <w:t>Министерство транспорта Российской Федерации</w:t>
      </w:r>
    </w:p>
    <w:p w14:paraId="087E346F" w14:textId="77777777" w:rsidR="00106073" w:rsidRPr="00106073" w:rsidRDefault="00106073" w:rsidP="00106073">
      <w:pPr>
        <w:tabs>
          <w:tab w:val="left" w:pos="-142"/>
          <w:tab w:val="left" w:pos="540"/>
          <w:tab w:val="left" w:pos="720"/>
        </w:tabs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106073">
        <w:rPr>
          <w:rFonts w:ascii="Times New Roman" w:hAnsi="Times New Roman" w:cs="Times New Roman"/>
          <w:sz w:val="26"/>
          <w:szCs w:val="26"/>
        </w:rPr>
        <w:t xml:space="preserve">Федеральное агентство железнодорожного транспорта </w:t>
      </w:r>
    </w:p>
    <w:p w14:paraId="6CAE49E8" w14:textId="77777777" w:rsidR="00106073" w:rsidRPr="00106073" w:rsidRDefault="00106073" w:rsidP="00106073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106073">
        <w:rPr>
          <w:rFonts w:ascii="Times New Roman" w:hAnsi="Times New Roman" w:cs="Times New Roman"/>
          <w:sz w:val="26"/>
          <w:szCs w:val="26"/>
        </w:rPr>
        <w:t>Филиал федерального государственного бюджетного образовательного учреждения высшего образования</w:t>
      </w:r>
    </w:p>
    <w:p w14:paraId="75564356" w14:textId="77777777" w:rsidR="00106073" w:rsidRPr="00106073" w:rsidRDefault="00106073" w:rsidP="00106073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106073">
        <w:rPr>
          <w:rFonts w:ascii="Times New Roman" w:hAnsi="Times New Roman" w:cs="Times New Roman"/>
          <w:sz w:val="26"/>
          <w:szCs w:val="26"/>
        </w:rPr>
        <w:t>«Самарский государственный университет путей сообщения» в г. Саратове</w:t>
      </w:r>
    </w:p>
    <w:p w14:paraId="09623667" w14:textId="77777777" w:rsidR="00773900" w:rsidRPr="008047FB" w:rsidRDefault="00773900" w:rsidP="00773900">
      <w:pPr>
        <w:pStyle w:val="21"/>
        <w:tabs>
          <w:tab w:val="left" w:pos="284"/>
        </w:tabs>
        <w:spacing w:after="0" w:line="240" w:lineRule="auto"/>
        <w:ind w:left="284" w:firstLine="567"/>
        <w:jc w:val="center"/>
        <w:rPr>
          <w:rFonts w:ascii="Times New Roman" w:hAnsi="Times New Roman"/>
          <w:bCs/>
          <w:sz w:val="24"/>
          <w:szCs w:val="24"/>
        </w:rPr>
      </w:pPr>
    </w:p>
    <w:tbl>
      <w:tblPr>
        <w:tblW w:w="10440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20"/>
        <w:gridCol w:w="3650"/>
        <w:gridCol w:w="3370"/>
      </w:tblGrid>
      <w:tr w:rsidR="001D4C68" w:rsidRPr="008047FB" w14:paraId="69A68B9A" w14:textId="77777777" w:rsidTr="00773900">
        <w:trPr>
          <w:trHeight w:val="1747"/>
        </w:trPr>
        <w:tc>
          <w:tcPr>
            <w:tcW w:w="3420" w:type="dxa"/>
          </w:tcPr>
          <w:p w14:paraId="17CDC026" w14:textId="77777777" w:rsidR="001D4C68" w:rsidRPr="008047FB" w:rsidRDefault="001D4C68" w:rsidP="001D4C68">
            <w:pPr>
              <w:pStyle w:val="21"/>
              <w:tabs>
                <w:tab w:val="left" w:pos="0"/>
              </w:tabs>
              <w:spacing w:after="0" w:line="240" w:lineRule="auto"/>
              <w:ind w:left="34" w:hanging="34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Рассмотрено ЦМК</w:t>
            </w:r>
          </w:p>
          <w:p w14:paraId="4B512428" w14:textId="77777777" w:rsidR="001D4C68" w:rsidRPr="008047FB" w:rsidRDefault="001D4C68" w:rsidP="001D4C68">
            <w:pPr>
              <w:pStyle w:val="21"/>
              <w:tabs>
                <w:tab w:val="left" w:pos="0"/>
              </w:tabs>
              <w:spacing w:after="0" w:line="240" w:lineRule="auto"/>
              <w:ind w:left="34" w:hanging="34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«Организация перевозок и управление на транспорте»</w:t>
            </w:r>
          </w:p>
          <w:p w14:paraId="02E4EEC6" w14:textId="77777777" w:rsidR="001D4C68" w:rsidRPr="008047FB" w:rsidRDefault="001D4C68" w:rsidP="001D4C68">
            <w:pPr>
              <w:pStyle w:val="21"/>
              <w:tabs>
                <w:tab w:val="left" w:pos="0"/>
              </w:tabs>
              <w:spacing w:after="0" w:line="240" w:lineRule="auto"/>
              <w:ind w:left="34" w:hanging="34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 xml:space="preserve">Протокол </w:t>
            </w:r>
          </w:p>
          <w:p w14:paraId="23A8C60C" w14:textId="77777777" w:rsidR="001D4C68" w:rsidRPr="008047FB" w:rsidRDefault="001D4C68" w:rsidP="001D4C68">
            <w:pPr>
              <w:pStyle w:val="21"/>
              <w:tabs>
                <w:tab w:val="left" w:pos="0"/>
              </w:tabs>
              <w:spacing w:after="0" w:line="240" w:lineRule="auto"/>
              <w:ind w:left="34" w:hanging="34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№ __  от __.__.20__</w:t>
            </w: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 xml:space="preserve"> г.</w:t>
            </w:r>
          </w:p>
          <w:p w14:paraId="1CC282F8" w14:textId="77777777" w:rsidR="001D4C68" w:rsidRPr="008047FB" w:rsidRDefault="001D4C68" w:rsidP="001D4C68">
            <w:pPr>
              <w:pStyle w:val="21"/>
              <w:tabs>
                <w:tab w:val="left" w:pos="0"/>
              </w:tabs>
              <w:spacing w:after="0" w:line="240" w:lineRule="auto"/>
              <w:ind w:left="34" w:hanging="34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Председатель</w:t>
            </w:r>
          </w:p>
          <w:p w14:paraId="6D272EF2" w14:textId="77777777" w:rsidR="001D4C68" w:rsidRPr="008047FB" w:rsidRDefault="001D4C68" w:rsidP="001D4C68">
            <w:pPr>
              <w:pStyle w:val="21"/>
              <w:tabs>
                <w:tab w:val="left" w:pos="0"/>
              </w:tabs>
              <w:spacing w:after="0" w:line="240" w:lineRule="auto"/>
              <w:ind w:left="34" w:hanging="34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____________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Е.А.Солопова</w:t>
            </w:r>
          </w:p>
        </w:tc>
        <w:tc>
          <w:tcPr>
            <w:tcW w:w="3650" w:type="dxa"/>
          </w:tcPr>
          <w:p w14:paraId="1340E55D" w14:textId="77777777" w:rsidR="001D4C68" w:rsidRPr="008047FB" w:rsidRDefault="001D4C68" w:rsidP="001D4C68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/>
                <w:bCs/>
                <w:sz w:val="24"/>
                <w:szCs w:val="24"/>
              </w:rPr>
              <w:t>ЭКЗАМЕН</w:t>
            </w:r>
          </w:p>
          <w:p w14:paraId="3BABE68B" w14:textId="77777777" w:rsidR="001D4C68" w:rsidRPr="008047FB" w:rsidRDefault="001D4C68" w:rsidP="001D4C68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По МДК 02.01</w:t>
            </w:r>
          </w:p>
          <w:p w14:paraId="4CB84075" w14:textId="77777777" w:rsidR="001D4C68" w:rsidRDefault="001D4C68" w:rsidP="001D4C68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/>
                <w:sz w:val="20"/>
                <w:szCs w:val="20"/>
                <w:u w:val="single"/>
              </w:rPr>
            </w:pPr>
            <w:r>
              <w:rPr>
                <w:rFonts w:ascii="Times New Roman" w:hAnsi="Times New Roman"/>
                <w:b/>
                <w:sz w:val="20"/>
                <w:szCs w:val="20"/>
                <w:u w:val="single"/>
              </w:rPr>
              <w:t xml:space="preserve">Организация движения </w:t>
            </w:r>
          </w:p>
          <w:p w14:paraId="538D99CD" w14:textId="77777777" w:rsidR="001D4C68" w:rsidRPr="00243010" w:rsidRDefault="001D4C68" w:rsidP="001D4C68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u w:val="single"/>
              </w:rPr>
            </w:pPr>
            <w:r w:rsidRPr="00243010">
              <w:rPr>
                <w:rFonts w:ascii="Times New Roman" w:hAnsi="Times New Roman"/>
                <w:b/>
                <w:sz w:val="20"/>
                <w:szCs w:val="20"/>
                <w:u w:val="single"/>
              </w:rPr>
              <w:t xml:space="preserve"> (на ж.д. транспорте)</w:t>
            </w:r>
          </w:p>
          <w:p w14:paraId="7A522A61" w14:textId="77777777" w:rsidR="001D4C68" w:rsidRPr="008047FB" w:rsidRDefault="001D4C68" w:rsidP="001D4C68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u w:val="single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u w:val="single"/>
              </w:rPr>
              <w:t>23.02.01</w:t>
            </w:r>
          </w:p>
          <w:p w14:paraId="3D30D46F" w14:textId="77777777" w:rsidR="001D4C68" w:rsidRPr="008047FB" w:rsidRDefault="001D4C68" w:rsidP="001D4C68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u w:val="single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u w:val="single"/>
              </w:rPr>
              <w:t>Группа ___________</w:t>
            </w:r>
          </w:p>
          <w:p w14:paraId="15527048" w14:textId="77777777" w:rsidR="001D4C68" w:rsidRPr="008047FB" w:rsidRDefault="001D4C68" w:rsidP="001D4C68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Экзаменационный билет №___</w:t>
            </w:r>
          </w:p>
        </w:tc>
        <w:tc>
          <w:tcPr>
            <w:tcW w:w="3370" w:type="dxa"/>
          </w:tcPr>
          <w:p w14:paraId="16AA3859" w14:textId="77777777" w:rsidR="001D4C68" w:rsidRPr="008047FB" w:rsidRDefault="001D4C68" w:rsidP="001D4C68">
            <w:pPr>
              <w:pStyle w:val="21"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УТВЕРЖДЕНО</w:t>
            </w:r>
          </w:p>
          <w:p w14:paraId="1B407F08" w14:textId="77777777" w:rsidR="001D4C68" w:rsidRPr="008047FB" w:rsidRDefault="001D4C68" w:rsidP="001D4C68">
            <w:pPr>
              <w:pStyle w:val="21"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  <w:p w14:paraId="14562170" w14:textId="77777777" w:rsidR="001D4C68" w:rsidRPr="008047FB" w:rsidRDefault="001D4C68" w:rsidP="001D4C68">
            <w:pPr>
              <w:pStyle w:val="21"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Заместителем директора по учебной работе</w:t>
            </w:r>
          </w:p>
          <w:p w14:paraId="474D7CC2" w14:textId="77777777" w:rsidR="001D4C68" w:rsidRPr="008047FB" w:rsidRDefault="001D4C68" w:rsidP="001D4C68">
            <w:pPr>
              <w:pStyle w:val="21"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Т.В. Моисеевой</w:t>
            </w:r>
          </w:p>
          <w:p w14:paraId="02B80BBA" w14:textId="77777777" w:rsidR="001D4C68" w:rsidRPr="008047FB" w:rsidRDefault="001D4C68" w:rsidP="001D4C68">
            <w:pPr>
              <w:pStyle w:val="21"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___. ______. 20___</w:t>
            </w: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 xml:space="preserve"> г.</w:t>
            </w:r>
          </w:p>
        </w:tc>
      </w:tr>
    </w:tbl>
    <w:p w14:paraId="35467328" w14:textId="77777777" w:rsidR="00773900" w:rsidRPr="008047FB" w:rsidRDefault="00773900" w:rsidP="00773900">
      <w:pPr>
        <w:tabs>
          <w:tab w:val="left" w:pos="284"/>
        </w:tabs>
        <w:spacing w:after="0" w:line="36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</w:p>
    <w:p w14:paraId="6ABC98B3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ПРАКТИЧЕСКОЕ ЗАДАНИЕ (ПЗ)</w:t>
      </w:r>
    </w:p>
    <w:p w14:paraId="603AFCB1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51FD0132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Инструкция:</w:t>
      </w:r>
    </w:p>
    <w:p w14:paraId="7223AE68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Выполнение практической работы направлено на проверку умений и практического опыта, наработанных по МДК 02.01 </w:t>
      </w:r>
      <w:r>
        <w:rPr>
          <w:rFonts w:ascii="Times New Roman" w:hAnsi="Times New Roman"/>
          <w:b/>
          <w:sz w:val="24"/>
          <w:szCs w:val="24"/>
        </w:rPr>
        <w:t>Организация движения</w:t>
      </w:r>
      <w:r w:rsidRPr="00243010">
        <w:rPr>
          <w:rFonts w:ascii="Times New Roman" w:hAnsi="Times New Roman"/>
          <w:b/>
          <w:sz w:val="24"/>
          <w:szCs w:val="24"/>
        </w:rPr>
        <w:t xml:space="preserve"> (на ж.д. транспорте)</w:t>
      </w:r>
    </w:p>
    <w:p w14:paraId="5DE6C46A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сто (время) выполнения задания:  </w:t>
      </w:r>
      <w:r>
        <w:rPr>
          <w:rFonts w:ascii="Times New Roman" w:hAnsi="Times New Roman"/>
          <w:b/>
          <w:i/>
          <w:sz w:val="24"/>
          <w:szCs w:val="24"/>
        </w:rPr>
        <w:t>кабинет Организации сервисного обслуживания на транспорте</w:t>
      </w:r>
    </w:p>
    <w:p w14:paraId="790A016D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B1FC0">
        <w:rPr>
          <w:rFonts w:ascii="Times New Roman" w:hAnsi="Times New Roman"/>
          <w:sz w:val="24"/>
          <w:szCs w:val="24"/>
          <w:shd w:val="clear" w:color="auto" w:fill="95B3D7" w:themeFill="accent1" w:themeFillTint="99"/>
        </w:rPr>
        <w:t>Максимальное время выполнения задания:</w:t>
      </w:r>
      <w:r>
        <w:rPr>
          <w:rFonts w:ascii="Times New Roman" w:hAnsi="Times New Roman"/>
          <w:sz w:val="24"/>
          <w:szCs w:val="24"/>
        </w:rPr>
        <w:t xml:space="preserve"> - 50 </w:t>
      </w:r>
      <w:r w:rsidRPr="00243010">
        <w:rPr>
          <w:rFonts w:ascii="Times New Roman" w:hAnsi="Times New Roman"/>
          <w:i/>
          <w:sz w:val="24"/>
          <w:szCs w:val="24"/>
        </w:rPr>
        <w:t>минут</w:t>
      </w:r>
      <w:r>
        <w:rPr>
          <w:rFonts w:ascii="Times New Roman" w:hAnsi="Times New Roman" w:cs="Times New Roman"/>
          <w:bCs/>
          <w:sz w:val="24"/>
          <w:szCs w:val="24"/>
        </w:rPr>
        <w:t>.</w:t>
      </w:r>
    </w:p>
    <w:p w14:paraId="0FE5BA85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Внимательно прочитайте и выполняйте задания.</w:t>
      </w:r>
    </w:p>
    <w:p w14:paraId="7B3146F8" w14:textId="77777777" w:rsidR="00773900" w:rsidRDefault="00773900" w:rsidP="00346B19">
      <w:pPr>
        <w:pStyle w:val="af"/>
        <w:numPr>
          <w:ilvl w:val="0"/>
          <w:numId w:val="27"/>
        </w:numPr>
        <w:tabs>
          <w:tab w:val="left" w:pos="284"/>
        </w:tabs>
        <w:spacing w:before="120" w:after="12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 З2, З5</w:t>
      </w:r>
    </w:p>
    <w:p w14:paraId="2C7CA350" w14:textId="77777777" w:rsidR="00773900" w:rsidRPr="00DB1FC0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EB7DC1">
        <w:rPr>
          <w:rFonts w:ascii="Times New Roman" w:hAnsi="Times New Roman" w:cs="Times New Roman"/>
          <w:b/>
          <w:bCs/>
          <w:sz w:val="24"/>
          <w:szCs w:val="24"/>
          <w:u w:val="single"/>
          <w:shd w:val="clear" w:color="auto" w:fill="95B3D7" w:themeFill="accent1" w:themeFillTint="99"/>
        </w:rPr>
        <w:t>Текст задания</w:t>
      </w:r>
      <w:r w:rsidRPr="00DB1FC0">
        <w:rPr>
          <w:rFonts w:ascii="Times New Roman" w:hAnsi="Times New Roman" w:cs="Times New Roman"/>
          <w:b/>
          <w:bCs/>
          <w:sz w:val="24"/>
          <w:szCs w:val="24"/>
          <w:u w:val="single"/>
        </w:rPr>
        <w:t>:</w:t>
      </w:r>
    </w:p>
    <w:p w14:paraId="4491FA6C" w14:textId="77777777" w:rsidR="00773900" w:rsidRPr="00DB1FC0" w:rsidRDefault="00773900" w:rsidP="00773900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Определить, схема какого станционного интервала приведена на рисунке, дать определение интервала, на каких участках может применяться этот интервал?</w:t>
      </w:r>
    </w:p>
    <w:p w14:paraId="2F40CA37" w14:textId="77777777" w:rsidR="00773900" w:rsidRDefault="00773900" w:rsidP="00773900">
      <w:pPr>
        <w:tabs>
          <w:tab w:val="left" w:pos="284"/>
          <w:tab w:val="left" w:pos="2369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i/>
        </w:rPr>
      </w:pPr>
      <w:r>
        <w:rPr>
          <w:rFonts w:ascii="Times New Roman" w:hAnsi="Times New Roman" w:cs="Times New Roman"/>
          <w:b/>
          <w:bCs/>
          <w:i/>
        </w:rPr>
        <w:t>(см. Приложение к билету №2</w:t>
      </w:r>
      <w:r w:rsidRPr="00DB1FC0">
        <w:rPr>
          <w:rFonts w:ascii="Times New Roman" w:hAnsi="Times New Roman" w:cs="Times New Roman"/>
          <w:b/>
          <w:bCs/>
          <w:i/>
        </w:rPr>
        <w:t>)</w:t>
      </w:r>
    </w:p>
    <w:p w14:paraId="639A76AC" w14:textId="77777777" w:rsidR="00773900" w:rsidRPr="00DB1FC0" w:rsidRDefault="00773900" w:rsidP="00773900">
      <w:pPr>
        <w:tabs>
          <w:tab w:val="left" w:pos="284"/>
          <w:tab w:val="left" w:pos="2369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i/>
        </w:rPr>
      </w:pPr>
      <w:r w:rsidRPr="00DB1FC0">
        <w:rPr>
          <w:rFonts w:ascii="Times New Roman" w:hAnsi="Times New Roman" w:cs="Times New Roman"/>
          <w:b/>
          <w:bCs/>
          <w:i/>
        </w:rPr>
        <w:tab/>
      </w:r>
    </w:p>
    <w:p w14:paraId="37C78465" w14:textId="77777777" w:rsidR="00773900" w:rsidRDefault="00773900" w:rsidP="00346B19">
      <w:pPr>
        <w:pStyle w:val="af"/>
        <w:numPr>
          <w:ilvl w:val="0"/>
          <w:numId w:val="27"/>
        </w:num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 У2, З2, З5, З7</w:t>
      </w:r>
    </w:p>
    <w:p w14:paraId="7C2EDD58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EB7DC1">
        <w:rPr>
          <w:rFonts w:ascii="Times New Roman" w:hAnsi="Times New Roman" w:cs="Times New Roman"/>
          <w:b/>
          <w:bCs/>
          <w:sz w:val="24"/>
          <w:szCs w:val="24"/>
          <w:u w:val="single"/>
          <w:shd w:val="clear" w:color="auto" w:fill="95B3D7" w:themeFill="accent1" w:themeFillTint="99"/>
        </w:rPr>
        <w:t>Текст задания</w:t>
      </w:r>
      <w:r w:rsidRPr="00DB1FC0">
        <w:rPr>
          <w:rFonts w:ascii="Times New Roman" w:hAnsi="Times New Roman" w:cs="Times New Roman"/>
          <w:b/>
          <w:bCs/>
          <w:sz w:val="24"/>
          <w:szCs w:val="24"/>
          <w:u w:val="single"/>
        </w:rPr>
        <w:t>:</w:t>
      </w:r>
    </w:p>
    <w:p w14:paraId="2CEE8430" w14:textId="77777777" w:rsidR="00773900" w:rsidRPr="007A6553" w:rsidRDefault="00773900" w:rsidP="00773900">
      <w:pPr>
        <w:spacing w:after="0"/>
        <w:ind w:left="284" w:firstLine="567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7A6553">
        <w:rPr>
          <w:rFonts w:ascii="Times New Roman" w:eastAsia="Times New Roman" w:hAnsi="Times New Roman" w:cs="Times New Roman"/>
          <w:b/>
          <w:i/>
          <w:sz w:val="24"/>
          <w:szCs w:val="24"/>
        </w:rPr>
        <w:t>Построить сетку графика движения (5 часов, 5 перегонов: А, б, в, г, д, Е), проложить скорый поезд № 83 (время отправления на участок 5</w:t>
      </w:r>
      <w:r w:rsidRPr="007A6553">
        <w:rPr>
          <w:rFonts w:ascii="Times New Roman" w:eastAsia="Times New Roman" w:hAnsi="Times New Roman" w:cs="Times New Roman"/>
          <w:b/>
          <w:i/>
          <w:sz w:val="24"/>
          <w:szCs w:val="24"/>
          <w:vertAlign w:val="superscript"/>
        </w:rPr>
        <w:t>05</w:t>
      </w:r>
      <w:r w:rsidRPr="007A6553">
        <w:rPr>
          <w:rFonts w:ascii="Times New Roman" w:eastAsia="Times New Roman" w:hAnsi="Times New Roman" w:cs="Times New Roman"/>
          <w:b/>
          <w:i/>
          <w:sz w:val="24"/>
          <w:szCs w:val="24"/>
        </w:rPr>
        <w:t>; по участку следует без остановок) и три пары грузовых поездов. Определить  участковую и техническую скорости и коэффициент участковой скорости  для грузовых поездов.</w:t>
      </w:r>
    </w:p>
    <w:p w14:paraId="5551EBCB" w14:textId="77777777" w:rsidR="00773900" w:rsidRDefault="00773900" w:rsidP="00773900">
      <w:pPr>
        <w:tabs>
          <w:tab w:val="left" w:pos="284"/>
          <w:tab w:val="left" w:pos="2369"/>
        </w:tabs>
        <w:spacing w:before="120" w:after="0"/>
        <w:ind w:left="284" w:firstLine="567"/>
        <w:rPr>
          <w:rFonts w:ascii="Times New Roman" w:hAnsi="Times New Roman" w:cs="Times New Roman"/>
          <w:b/>
          <w:bCs/>
          <w:i/>
        </w:rPr>
      </w:pPr>
      <w:r>
        <w:rPr>
          <w:rFonts w:ascii="Times New Roman" w:hAnsi="Times New Roman" w:cs="Times New Roman"/>
          <w:b/>
          <w:bCs/>
          <w:i/>
        </w:rPr>
        <w:t>(см. Приложение к билету №2</w:t>
      </w:r>
      <w:r w:rsidRPr="00DB1FC0">
        <w:rPr>
          <w:rFonts w:ascii="Times New Roman" w:hAnsi="Times New Roman" w:cs="Times New Roman"/>
          <w:b/>
          <w:bCs/>
          <w:i/>
        </w:rPr>
        <w:t>)</w:t>
      </w:r>
    </w:p>
    <w:p w14:paraId="42CFBA17" w14:textId="77777777" w:rsidR="00773900" w:rsidRDefault="00773900" w:rsidP="00773900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b/>
          <w:i/>
          <w:sz w:val="24"/>
          <w:szCs w:val="24"/>
        </w:rPr>
      </w:pPr>
    </w:p>
    <w:p w14:paraId="3622DB0C" w14:textId="77777777" w:rsidR="00773900" w:rsidRDefault="00773900" w:rsidP="00773900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b/>
          <w:i/>
          <w:sz w:val="24"/>
          <w:szCs w:val="24"/>
        </w:rPr>
      </w:pPr>
    </w:p>
    <w:p w14:paraId="723A3B44" w14:textId="77777777" w:rsidR="00773900" w:rsidRDefault="00773900" w:rsidP="00773900">
      <w:pPr>
        <w:tabs>
          <w:tab w:val="left" w:pos="284"/>
        </w:tabs>
        <w:spacing w:before="120" w:after="0"/>
        <w:rPr>
          <w:rFonts w:ascii="Times New Roman" w:hAnsi="Times New Roman" w:cs="Times New Roman"/>
          <w:bCs/>
          <w:sz w:val="24"/>
          <w:szCs w:val="24"/>
        </w:rPr>
      </w:pPr>
    </w:p>
    <w:p w14:paraId="3F008CB9" w14:textId="77777777" w:rsidR="00773900" w:rsidRPr="009F5D74" w:rsidRDefault="00773900" w:rsidP="00773900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реподаватель: _____________ Степаненко Т.Л.</w:t>
      </w:r>
    </w:p>
    <w:p w14:paraId="13237A23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jc w:val="right"/>
        <w:rPr>
          <w:rFonts w:ascii="Times New Roman" w:hAnsi="Times New Roman" w:cs="Times New Roman"/>
          <w:b/>
          <w:bCs/>
          <w:i/>
          <w:sz w:val="24"/>
          <w:szCs w:val="24"/>
        </w:rPr>
      </w:pPr>
      <w:r>
        <w:rPr>
          <w:rFonts w:ascii="Times New Roman" w:hAnsi="Times New Roman" w:cs="Times New Roman"/>
          <w:b/>
          <w:bCs/>
          <w:i/>
          <w:sz w:val="24"/>
          <w:szCs w:val="24"/>
        </w:rPr>
        <w:lastRenderedPageBreak/>
        <w:t xml:space="preserve">Приложение к билету </w:t>
      </w:r>
    </w:p>
    <w:p w14:paraId="53115DE4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5C4BD11D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К заданию 1</w:t>
      </w:r>
    </w:p>
    <w:p w14:paraId="63A224D8" w14:textId="77777777" w:rsidR="00773900" w:rsidRPr="005317E1" w:rsidRDefault="00773900" w:rsidP="00773900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5317E1">
        <w:rPr>
          <w:rFonts w:ascii="Times New Roman" w:hAnsi="Times New Roman"/>
          <w:sz w:val="24"/>
          <w:szCs w:val="24"/>
        </w:rPr>
        <w:t>Определить, схема какого станционного интервала приведена на рисунке, дать определение интервала, на каких участках может применяться этот интервал?</w:t>
      </w:r>
    </w:p>
    <w:p w14:paraId="5E6C4E1B" w14:textId="77777777" w:rsidR="00773900" w:rsidRDefault="00773900" w:rsidP="00773900">
      <w:pPr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7BFD4144" w14:textId="77777777" w:rsidR="00773900" w:rsidRDefault="00773900" w:rsidP="00773900">
      <w:pPr>
        <w:tabs>
          <w:tab w:val="left" w:pos="28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object w:dxaOrig="4525" w:dyaOrig="1853" w14:anchorId="2FE456FC">
          <v:shape id="_x0000_i1026" type="#_x0000_t75" style="width:227.25pt;height:91.5pt" o:ole="">
            <v:imagedata r:id="rId16" o:title=""/>
          </v:shape>
          <o:OLEObject Type="Embed" ProgID="Visio.Drawing.11" ShapeID="_x0000_i1026" DrawAspect="Content" ObjectID="_1733231084" r:id="rId17"/>
        </w:object>
      </w:r>
    </w:p>
    <w:p w14:paraId="3DBDB747" w14:textId="77777777" w:rsidR="00773900" w:rsidRPr="00BC0162" w:rsidRDefault="00773900" w:rsidP="00773900">
      <w:pPr>
        <w:tabs>
          <w:tab w:val="left" w:pos="28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14:paraId="322CF616" w14:textId="77777777" w:rsidR="00773900" w:rsidRPr="00E8643E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К заданию 2</w:t>
      </w:r>
    </w:p>
    <w:p w14:paraId="01E974ED" w14:textId="77777777" w:rsidR="00773900" w:rsidRPr="007A6553" w:rsidRDefault="00773900" w:rsidP="00773900">
      <w:pPr>
        <w:spacing w:after="0"/>
        <w:ind w:left="284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A6553">
        <w:rPr>
          <w:rFonts w:ascii="Times New Roman" w:eastAsia="Times New Roman" w:hAnsi="Times New Roman" w:cs="Times New Roman"/>
          <w:sz w:val="24"/>
          <w:szCs w:val="24"/>
        </w:rPr>
        <w:t>Построить сетку графика движения (5 часов, 5 перегонов: А, б, в, г, д, Е), проложить скорый поезд № 83 (время отправления на участок 5</w:t>
      </w:r>
      <w:r w:rsidRPr="007A6553">
        <w:rPr>
          <w:rFonts w:ascii="Times New Roman" w:eastAsia="Times New Roman" w:hAnsi="Times New Roman" w:cs="Times New Roman"/>
          <w:sz w:val="24"/>
          <w:szCs w:val="24"/>
          <w:vertAlign w:val="superscript"/>
        </w:rPr>
        <w:t>05</w:t>
      </w:r>
      <w:r w:rsidRPr="007A6553">
        <w:rPr>
          <w:rFonts w:ascii="Times New Roman" w:eastAsia="Times New Roman" w:hAnsi="Times New Roman" w:cs="Times New Roman"/>
          <w:sz w:val="24"/>
          <w:szCs w:val="24"/>
        </w:rPr>
        <w:t>; по участку следует без остановок) и три пары грузовых поездов. Определить  участковую и техническую скорости и коэффициент участковой скорости  для грузовых поездов.</w:t>
      </w:r>
    </w:p>
    <w:p w14:paraId="74374DC9" w14:textId="77777777" w:rsidR="00773900" w:rsidRPr="007A6553" w:rsidRDefault="00773900" w:rsidP="00773900">
      <w:pPr>
        <w:spacing w:after="0"/>
        <w:ind w:left="427" w:firstLine="708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Исходными данными принять</w:t>
      </w:r>
      <w:r w:rsidRPr="007A6553"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</w:p>
    <w:p w14:paraId="08AFFFE0" w14:textId="77777777" w:rsidR="00773900" w:rsidRPr="007A6553" w:rsidRDefault="00773900" w:rsidP="00773900">
      <w:pPr>
        <w:spacing w:after="0"/>
        <w:ind w:left="284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A6553">
        <w:rPr>
          <w:rFonts w:ascii="Times New Roman" w:eastAsia="Times New Roman" w:hAnsi="Times New Roman" w:cs="Times New Roman"/>
          <w:sz w:val="24"/>
          <w:szCs w:val="24"/>
        </w:rPr>
        <w:t>- интервал неодновременного прибытия – 3 мин.</w:t>
      </w:r>
    </w:p>
    <w:p w14:paraId="62F7F57C" w14:textId="77777777" w:rsidR="00773900" w:rsidRPr="007A6553" w:rsidRDefault="00773900" w:rsidP="00773900">
      <w:pPr>
        <w:spacing w:after="0"/>
        <w:ind w:left="284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A6553">
        <w:rPr>
          <w:rFonts w:ascii="Times New Roman" w:eastAsia="Times New Roman" w:hAnsi="Times New Roman" w:cs="Times New Roman"/>
          <w:sz w:val="24"/>
          <w:szCs w:val="24"/>
        </w:rPr>
        <w:t>- интервал скрещения – 1 мин.</w:t>
      </w:r>
    </w:p>
    <w:p w14:paraId="5D919054" w14:textId="77777777" w:rsidR="00773900" w:rsidRPr="007A6553" w:rsidRDefault="00773900" w:rsidP="00773900">
      <w:pPr>
        <w:spacing w:after="0"/>
        <w:ind w:left="284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A6553">
        <w:rPr>
          <w:rFonts w:ascii="Times New Roman" w:eastAsia="Times New Roman" w:hAnsi="Times New Roman" w:cs="Times New Roman"/>
          <w:sz w:val="24"/>
          <w:szCs w:val="24"/>
        </w:rPr>
        <w:t>- интервал попутного прибытия – 5мин.</w:t>
      </w:r>
    </w:p>
    <w:p w14:paraId="345AD124" w14:textId="77777777" w:rsidR="00773900" w:rsidRPr="007A6553" w:rsidRDefault="00773900" w:rsidP="00773900">
      <w:pPr>
        <w:spacing w:after="0"/>
        <w:ind w:left="284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A6553">
        <w:rPr>
          <w:rFonts w:ascii="Times New Roman" w:eastAsia="Times New Roman" w:hAnsi="Times New Roman" w:cs="Times New Roman"/>
          <w:sz w:val="24"/>
          <w:szCs w:val="24"/>
        </w:rPr>
        <w:t>- интервал между поездами в пакете – 8 мин.</w:t>
      </w:r>
    </w:p>
    <w:p w14:paraId="1B1617C4" w14:textId="77777777" w:rsidR="00773900" w:rsidRPr="007A6553" w:rsidRDefault="00773900" w:rsidP="00773900">
      <w:pPr>
        <w:spacing w:after="0"/>
        <w:ind w:left="284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A6553">
        <w:rPr>
          <w:rFonts w:ascii="Times New Roman" w:eastAsia="Times New Roman" w:hAnsi="Times New Roman" w:cs="Times New Roman"/>
          <w:sz w:val="24"/>
          <w:szCs w:val="24"/>
        </w:rPr>
        <w:t>- время на разгон пассажирского  поезда – 1 мин.</w:t>
      </w:r>
    </w:p>
    <w:p w14:paraId="399A6AD5" w14:textId="77777777" w:rsidR="00773900" w:rsidRPr="007A6553" w:rsidRDefault="00773900" w:rsidP="00773900">
      <w:pPr>
        <w:spacing w:after="0"/>
        <w:ind w:left="284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A6553">
        <w:rPr>
          <w:rFonts w:ascii="Times New Roman" w:eastAsia="Times New Roman" w:hAnsi="Times New Roman" w:cs="Times New Roman"/>
          <w:sz w:val="24"/>
          <w:szCs w:val="24"/>
        </w:rPr>
        <w:t>- время на торможение пассажирского поезда – 1 мин.</w:t>
      </w:r>
    </w:p>
    <w:p w14:paraId="740142CB" w14:textId="77777777" w:rsidR="00773900" w:rsidRPr="007A6553" w:rsidRDefault="00773900" w:rsidP="00773900">
      <w:pPr>
        <w:spacing w:after="0"/>
        <w:ind w:left="284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A6553">
        <w:rPr>
          <w:rFonts w:ascii="Times New Roman" w:eastAsia="Times New Roman" w:hAnsi="Times New Roman" w:cs="Times New Roman"/>
          <w:sz w:val="24"/>
          <w:szCs w:val="24"/>
        </w:rPr>
        <w:t>- время на разгон грузового поезда – 2 мин.</w:t>
      </w:r>
    </w:p>
    <w:p w14:paraId="6F6C68A5" w14:textId="77777777" w:rsidR="00773900" w:rsidRPr="007A6553" w:rsidRDefault="00773900" w:rsidP="00773900">
      <w:pPr>
        <w:spacing w:after="0"/>
        <w:ind w:left="284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A6553">
        <w:rPr>
          <w:rFonts w:ascii="Times New Roman" w:eastAsia="Times New Roman" w:hAnsi="Times New Roman" w:cs="Times New Roman"/>
          <w:sz w:val="24"/>
          <w:szCs w:val="24"/>
        </w:rPr>
        <w:t>- время на торможение грузового поезда – 1 мин.</w:t>
      </w:r>
    </w:p>
    <w:p w14:paraId="2CF7685F" w14:textId="77777777" w:rsidR="00773900" w:rsidRPr="007A6553" w:rsidRDefault="00773900" w:rsidP="00773900">
      <w:pPr>
        <w:spacing w:after="0"/>
        <w:ind w:left="284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A6553">
        <w:rPr>
          <w:rFonts w:ascii="Times New Roman" w:eastAsia="Times New Roman" w:hAnsi="Times New Roman" w:cs="Times New Roman"/>
          <w:sz w:val="24"/>
          <w:szCs w:val="24"/>
        </w:rPr>
        <w:t>- участок А-Е однопутный, оборудован автоблокировкой</w:t>
      </w:r>
    </w:p>
    <w:p w14:paraId="2A6BC3AE" w14:textId="77777777" w:rsidR="00773900" w:rsidRPr="007A6553" w:rsidRDefault="00773900" w:rsidP="00773900">
      <w:pPr>
        <w:spacing w:after="0"/>
        <w:ind w:left="284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A6553">
        <w:rPr>
          <w:rFonts w:ascii="Times New Roman" w:eastAsia="Times New Roman" w:hAnsi="Times New Roman" w:cs="Times New Roman"/>
          <w:sz w:val="24"/>
          <w:szCs w:val="24"/>
        </w:rPr>
        <w:t>- возможна прокладка одного пакета.</w:t>
      </w:r>
    </w:p>
    <w:p w14:paraId="033EA269" w14:textId="77777777" w:rsidR="00773900" w:rsidRPr="007A6553" w:rsidRDefault="00773900" w:rsidP="00773900">
      <w:pPr>
        <w:spacing w:after="0"/>
        <w:ind w:left="284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93"/>
        <w:gridCol w:w="1524"/>
        <w:gridCol w:w="588"/>
        <w:gridCol w:w="533"/>
        <w:gridCol w:w="511"/>
        <w:gridCol w:w="519"/>
        <w:gridCol w:w="563"/>
      </w:tblGrid>
      <w:tr w:rsidR="00773900" w:rsidRPr="007A6553" w14:paraId="2AEC53EE" w14:textId="77777777" w:rsidTr="00773900">
        <w:trPr>
          <w:jc w:val="center"/>
        </w:trPr>
        <w:tc>
          <w:tcPr>
            <w:tcW w:w="0" w:type="auto"/>
            <w:gridSpan w:val="2"/>
            <w:vMerge w:val="restart"/>
          </w:tcPr>
          <w:p w14:paraId="14E95277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Время хода</w:t>
            </w:r>
          </w:p>
          <w:p w14:paraId="560D5B2D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по перегонам</w:t>
            </w:r>
          </w:p>
        </w:tc>
        <w:tc>
          <w:tcPr>
            <w:tcW w:w="0" w:type="auto"/>
            <w:gridSpan w:val="5"/>
          </w:tcPr>
          <w:p w14:paraId="596FA3D0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Перегоны</w:t>
            </w:r>
          </w:p>
        </w:tc>
      </w:tr>
      <w:tr w:rsidR="00773900" w:rsidRPr="007A6553" w14:paraId="09AF04B7" w14:textId="77777777" w:rsidTr="00773900">
        <w:trPr>
          <w:jc w:val="center"/>
        </w:trPr>
        <w:tc>
          <w:tcPr>
            <w:tcW w:w="0" w:type="auto"/>
            <w:gridSpan w:val="2"/>
            <w:vMerge/>
          </w:tcPr>
          <w:p w14:paraId="475CA47B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0" w:type="auto"/>
          </w:tcPr>
          <w:p w14:paraId="481EE66A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А-б</w:t>
            </w:r>
          </w:p>
        </w:tc>
        <w:tc>
          <w:tcPr>
            <w:tcW w:w="0" w:type="auto"/>
          </w:tcPr>
          <w:p w14:paraId="647A4147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б-в</w:t>
            </w:r>
          </w:p>
        </w:tc>
        <w:tc>
          <w:tcPr>
            <w:tcW w:w="0" w:type="auto"/>
          </w:tcPr>
          <w:p w14:paraId="412739A7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в-г</w:t>
            </w:r>
          </w:p>
        </w:tc>
        <w:tc>
          <w:tcPr>
            <w:tcW w:w="0" w:type="auto"/>
          </w:tcPr>
          <w:p w14:paraId="18DB94FC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г-д</w:t>
            </w:r>
          </w:p>
        </w:tc>
        <w:tc>
          <w:tcPr>
            <w:tcW w:w="0" w:type="auto"/>
          </w:tcPr>
          <w:p w14:paraId="3AEF4ECE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д-Е</w:t>
            </w:r>
          </w:p>
        </w:tc>
      </w:tr>
      <w:tr w:rsidR="00773900" w:rsidRPr="007A6553" w14:paraId="56217A28" w14:textId="77777777" w:rsidTr="00773900">
        <w:trPr>
          <w:jc w:val="center"/>
        </w:trPr>
        <w:tc>
          <w:tcPr>
            <w:tcW w:w="1191" w:type="dxa"/>
            <w:vMerge w:val="restart"/>
          </w:tcPr>
          <w:p w14:paraId="1A5485B9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</w:p>
          <w:p w14:paraId="379AC840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 xml:space="preserve">Грузовые </w:t>
            </w:r>
          </w:p>
          <w:p w14:paraId="48010203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поезда</w:t>
            </w:r>
          </w:p>
          <w:p w14:paraId="69B700DC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524" w:type="dxa"/>
          </w:tcPr>
          <w:p w14:paraId="2CA8D49C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Нечетное  направление</w:t>
            </w:r>
          </w:p>
        </w:tc>
        <w:tc>
          <w:tcPr>
            <w:tcW w:w="0" w:type="auto"/>
          </w:tcPr>
          <w:p w14:paraId="63F13298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6</w:t>
            </w:r>
          </w:p>
        </w:tc>
        <w:tc>
          <w:tcPr>
            <w:tcW w:w="0" w:type="auto"/>
          </w:tcPr>
          <w:p w14:paraId="372EEDD3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5</w:t>
            </w:r>
          </w:p>
        </w:tc>
        <w:tc>
          <w:tcPr>
            <w:tcW w:w="0" w:type="auto"/>
          </w:tcPr>
          <w:p w14:paraId="1E66941E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4</w:t>
            </w:r>
          </w:p>
        </w:tc>
        <w:tc>
          <w:tcPr>
            <w:tcW w:w="0" w:type="auto"/>
          </w:tcPr>
          <w:p w14:paraId="604CFBEB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7</w:t>
            </w:r>
          </w:p>
        </w:tc>
        <w:tc>
          <w:tcPr>
            <w:tcW w:w="0" w:type="auto"/>
          </w:tcPr>
          <w:p w14:paraId="046948FB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3</w:t>
            </w:r>
          </w:p>
        </w:tc>
      </w:tr>
      <w:tr w:rsidR="00773900" w:rsidRPr="007A6553" w14:paraId="384990B5" w14:textId="77777777" w:rsidTr="00773900">
        <w:trPr>
          <w:jc w:val="center"/>
        </w:trPr>
        <w:tc>
          <w:tcPr>
            <w:tcW w:w="1191" w:type="dxa"/>
            <w:vMerge/>
          </w:tcPr>
          <w:p w14:paraId="5D583A7A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524" w:type="dxa"/>
          </w:tcPr>
          <w:p w14:paraId="1CC85462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 xml:space="preserve">Четное </w:t>
            </w:r>
          </w:p>
          <w:p w14:paraId="4C59E2F5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направление</w:t>
            </w:r>
          </w:p>
        </w:tc>
        <w:tc>
          <w:tcPr>
            <w:tcW w:w="0" w:type="auto"/>
          </w:tcPr>
          <w:p w14:paraId="2F64A30D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5</w:t>
            </w:r>
          </w:p>
        </w:tc>
        <w:tc>
          <w:tcPr>
            <w:tcW w:w="0" w:type="auto"/>
          </w:tcPr>
          <w:p w14:paraId="42CFFF97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5</w:t>
            </w:r>
          </w:p>
        </w:tc>
        <w:tc>
          <w:tcPr>
            <w:tcW w:w="0" w:type="auto"/>
          </w:tcPr>
          <w:p w14:paraId="408D23D7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6</w:t>
            </w:r>
          </w:p>
        </w:tc>
        <w:tc>
          <w:tcPr>
            <w:tcW w:w="0" w:type="auto"/>
          </w:tcPr>
          <w:p w14:paraId="01A4BCBC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8</w:t>
            </w:r>
          </w:p>
        </w:tc>
        <w:tc>
          <w:tcPr>
            <w:tcW w:w="0" w:type="auto"/>
          </w:tcPr>
          <w:p w14:paraId="27E932AB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4</w:t>
            </w:r>
          </w:p>
        </w:tc>
      </w:tr>
      <w:tr w:rsidR="00773900" w:rsidRPr="007A6553" w14:paraId="51FEFBC6" w14:textId="77777777" w:rsidTr="00773900">
        <w:trPr>
          <w:jc w:val="center"/>
        </w:trPr>
        <w:tc>
          <w:tcPr>
            <w:tcW w:w="1191" w:type="dxa"/>
            <w:vMerge w:val="restart"/>
          </w:tcPr>
          <w:p w14:paraId="794132C6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 xml:space="preserve">Пассажирские поезда </w:t>
            </w:r>
          </w:p>
        </w:tc>
        <w:tc>
          <w:tcPr>
            <w:tcW w:w="1524" w:type="dxa"/>
          </w:tcPr>
          <w:p w14:paraId="5545D54F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Нечетное  направление</w:t>
            </w:r>
          </w:p>
        </w:tc>
        <w:tc>
          <w:tcPr>
            <w:tcW w:w="0" w:type="auto"/>
          </w:tcPr>
          <w:p w14:paraId="73150971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1</w:t>
            </w:r>
          </w:p>
        </w:tc>
        <w:tc>
          <w:tcPr>
            <w:tcW w:w="0" w:type="auto"/>
          </w:tcPr>
          <w:p w14:paraId="09183AC7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2</w:t>
            </w:r>
          </w:p>
        </w:tc>
        <w:tc>
          <w:tcPr>
            <w:tcW w:w="0" w:type="auto"/>
          </w:tcPr>
          <w:p w14:paraId="01938830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5</w:t>
            </w:r>
          </w:p>
        </w:tc>
        <w:tc>
          <w:tcPr>
            <w:tcW w:w="0" w:type="auto"/>
          </w:tcPr>
          <w:p w14:paraId="13DC4D24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2</w:t>
            </w:r>
          </w:p>
        </w:tc>
        <w:tc>
          <w:tcPr>
            <w:tcW w:w="0" w:type="auto"/>
          </w:tcPr>
          <w:p w14:paraId="05881E4C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4</w:t>
            </w:r>
          </w:p>
        </w:tc>
      </w:tr>
      <w:tr w:rsidR="00773900" w:rsidRPr="007A6553" w14:paraId="665B346E" w14:textId="77777777" w:rsidTr="00773900">
        <w:trPr>
          <w:jc w:val="center"/>
        </w:trPr>
        <w:tc>
          <w:tcPr>
            <w:tcW w:w="1191" w:type="dxa"/>
            <w:vMerge/>
          </w:tcPr>
          <w:p w14:paraId="3E0DB8ED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524" w:type="dxa"/>
          </w:tcPr>
          <w:p w14:paraId="2F7C4419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 xml:space="preserve">Четное </w:t>
            </w:r>
          </w:p>
          <w:p w14:paraId="4D4D516B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направление</w:t>
            </w:r>
          </w:p>
        </w:tc>
        <w:tc>
          <w:tcPr>
            <w:tcW w:w="0" w:type="auto"/>
          </w:tcPr>
          <w:p w14:paraId="2A3943A6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2</w:t>
            </w:r>
          </w:p>
        </w:tc>
        <w:tc>
          <w:tcPr>
            <w:tcW w:w="0" w:type="auto"/>
          </w:tcPr>
          <w:p w14:paraId="71E4FF9C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2</w:t>
            </w:r>
          </w:p>
        </w:tc>
        <w:tc>
          <w:tcPr>
            <w:tcW w:w="0" w:type="auto"/>
          </w:tcPr>
          <w:p w14:paraId="792EE85F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6</w:t>
            </w:r>
          </w:p>
        </w:tc>
        <w:tc>
          <w:tcPr>
            <w:tcW w:w="0" w:type="auto"/>
          </w:tcPr>
          <w:p w14:paraId="17958983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1</w:t>
            </w:r>
          </w:p>
        </w:tc>
        <w:tc>
          <w:tcPr>
            <w:tcW w:w="0" w:type="auto"/>
          </w:tcPr>
          <w:p w14:paraId="5EC929F3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4</w:t>
            </w:r>
          </w:p>
        </w:tc>
      </w:tr>
      <w:tr w:rsidR="00773900" w:rsidRPr="007A6553" w14:paraId="0459CE42" w14:textId="77777777" w:rsidTr="00773900">
        <w:trPr>
          <w:jc w:val="center"/>
        </w:trPr>
        <w:tc>
          <w:tcPr>
            <w:tcW w:w="0" w:type="auto"/>
            <w:gridSpan w:val="2"/>
          </w:tcPr>
          <w:p w14:paraId="53F7420B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Расстояние</w:t>
            </w:r>
          </w:p>
        </w:tc>
        <w:tc>
          <w:tcPr>
            <w:tcW w:w="0" w:type="auto"/>
          </w:tcPr>
          <w:p w14:paraId="4FAD70EB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5</w:t>
            </w:r>
          </w:p>
        </w:tc>
        <w:tc>
          <w:tcPr>
            <w:tcW w:w="0" w:type="auto"/>
          </w:tcPr>
          <w:p w14:paraId="4BD1C7CE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6</w:t>
            </w:r>
          </w:p>
        </w:tc>
        <w:tc>
          <w:tcPr>
            <w:tcW w:w="0" w:type="auto"/>
          </w:tcPr>
          <w:p w14:paraId="49EAFAE8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7</w:t>
            </w:r>
          </w:p>
        </w:tc>
        <w:tc>
          <w:tcPr>
            <w:tcW w:w="0" w:type="auto"/>
          </w:tcPr>
          <w:p w14:paraId="56A884A6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9</w:t>
            </w:r>
          </w:p>
        </w:tc>
        <w:tc>
          <w:tcPr>
            <w:tcW w:w="0" w:type="auto"/>
          </w:tcPr>
          <w:p w14:paraId="19F5C380" w14:textId="77777777" w:rsidR="00773900" w:rsidRPr="007A6553" w:rsidRDefault="00773900" w:rsidP="00773900">
            <w:pPr>
              <w:spacing w:after="0"/>
              <w:ind w:left="27"/>
              <w:jc w:val="both"/>
              <w:rPr>
                <w:rFonts w:ascii="Times New Roman" w:eastAsia="Times New Roman" w:hAnsi="Times New Roman" w:cs="Times New Roman"/>
              </w:rPr>
            </w:pPr>
            <w:r w:rsidRPr="007A6553">
              <w:rPr>
                <w:rFonts w:ascii="Times New Roman" w:eastAsia="Times New Roman" w:hAnsi="Times New Roman" w:cs="Times New Roman"/>
              </w:rPr>
              <w:t>18</w:t>
            </w:r>
          </w:p>
        </w:tc>
      </w:tr>
    </w:tbl>
    <w:p w14:paraId="044A7BC4" w14:textId="77777777" w:rsidR="00773900" w:rsidRPr="005317E1" w:rsidRDefault="00773900" w:rsidP="00773900">
      <w:pPr>
        <w:tabs>
          <w:tab w:val="left" w:pos="284"/>
          <w:tab w:val="left" w:pos="7605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</w:p>
    <w:p w14:paraId="387AD41D" w14:textId="77777777" w:rsidR="00773900" w:rsidRDefault="00773900" w:rsidP="00773900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14:paraId="5B282211" w14:textId="77777777" w:rsidR="00106073" w:rsidRPr="00106073" w:rsidRDefault="00106073" w:rsidP="00106073">
      <w:pPr>
        <w:tabs>
          <w:tab w:val="left" w:pos="-142"/>
          <w:tab w:val="left" w:pos="540"/>
          <w:tab w:val="left" w:pos="720"/>
        </w:tabs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106073">
        <w:rPr>
          <w:rFonts w:ascii="Times New Roman" w:hAnsi="Times New Roman" w:cs="Times New Roman"/>
          <w:sz w:val="26"/>
          <w:szCs w:val="26"/>
        </w:rPr>
        <w:lastRenderedPageBreak/>
        <w:t>Министерство транспорта Российской Федерации</w:t>
      </w:r>
    </w:p>
    <w:p w14:paraId="2DAFD598" w14:textId="77777777" w:rsidR="00106073" w:rsidRPr="00106073" w:rsidRDefault="00106073" w:rsidP="00106073">
      <w:pPr>
        <w:tabs>
          <w:tab w:val="left" w:pos="-142"/>
          <w:tab w:val="left" w:pos="540"/>
          <w:tab w:val="left" w:pos="720"/>
        </w:tabs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106073">
        <w:rPr>
          <w:rFonts w:ascii="Times New Roman" w:hAnsi="Times New Roman" w:cs="Times New Roman"/>
          <w:sz w:val="26"/>
          <w:szCs w:val="26"/>
        </w:rPr>
        <w:t xml:space="preserve">Федеральное агентство железнодорожного транспорта </w:t>
      </w:r>
    </w:p>
    <w:p w14:paraId="4DA205E1" w14:textId="77777777" w:rsidR="00106073" w:rsidRPr="00106073" w:rsidRDefault="00106073" w:rsidP="00106073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106073">
        <w:rPr>
          <w:rFonts w:ascii="Times New Roman" w:hAnsi="Times New Roman" w:cs="Times New Roman"/>
          <w:sz w:val="26"/>
          <w:szCs w:val="26"/>
        </w:rPr>
        <w:t>Филиал федерального государственного бюджетного образовательного учреждения высшего образования</w:t>
      </w:r>
    </w:p>
    <w:p w14:paraId="5BC86486" w14:textId="77777777" w:rsidR="00106073" w:rsidRPr="00106073" w:rsidRDefault="00106073" w:rsidP="00106073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106073">
        <w:rPr>
          <w:rFonts w:ascii="Times New Roman" w:hAnsi="Times New Roman" w:cs="Times New Roman"/>
          <w:sz w:val="26"/>
          <w:szCs w:val="26"/>
        </w:rPr>
        <w:t>«Самарский государственный университет путей сообщения» в г. Саратове</w:t>
      </w:r>
    </w:p>
    <w:p w14:paraId="31C55614" w14:textId="77777777" w:rsidR="00773900" w:rsidRPr="008047FB" w:rsidRDefault="00773900" w:rsidP="00773900">
      <w:pPr>
        <w:pStyle w:val="21"/>
        <w:tabs>
          <w:tab w:val="left" w:pos="284"/>
        </w:tabs>
        <w:spacing w:after="0" w:line="240" w:lineRule="auto"/>
        <w:ind w:left="284" w:firstLine="567"/>
        <w:jc w:val="center"/>
        <w:rPr>
          <w:rFonts w:ascii="Times New Roman" w:hAnsi="Times New Roman"/>
          <w:bCs/>
          <w:sz w:val="24"/>
          <w:szCs w:val="24"/>
        </w:rPr>
      </w:pPr>
    </w:p>
    <w:tbl>
      <w:tblPr>
        <w:tblW w:w="10440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20"/>
        <w:gridCol w:w="3650"/>
        <w:gridCol w:w="3370"/>
      </w:tblGrid>
      <w:tr w:rsidR="001D4C68" w:rsidRPr="008047FB" w14:paraId="4C75634C" w14:textId="77777777" w:rsidTr="00773900">
        <w:trPr>
          <w:trHeight w:val="1747"/>
        </w:trPr>
        <w:tc>
          <w:tcPr>
            <w:tcW w:w="3420" w:type="dxa"/>
          </w:tcPr>
          <w:p w14:paraId="7A83F83B" w14:textId="77777777" w:rsidR="001D4C68" w:rsidRPr="008047FB" w:rsidRDefault="001D4C68" w:rsidP="001D4C68">
            <w:pPr>
              <w:pStyle w:val="21"/>
              <w:tabs>
                <w:tab w:val="left" w:pos="0"/>
              </w:tabs>
              <w:spacing w:after="0" w:line="240" w:lineRule="auto"/>
              <w:ind w:left="34" w:hanging="34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Рассмотрено ЦМК</w:t>
            </w:r>
          </w:p>
          <w:p w14:paraId="33D6EDC4" w14:textId="77777777" w:rsidR="001D4C68" w:rsidRPr="008047FB" w:rsidRDefault="001D4C68" w:rsidP="001D4C68">
            <w:pPr>
              <w:pStyle w:val="21"/>
              <w:tabs>
                <w:tab w:val="left" w:pos="0"/>
              </w:tabs>
              <w:spacing w:after="0" w:line="240" w:lineRule="auto"/>
              <w:ind w:left="34" w:hanging="34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«Организация перевозок и управление на транспорте»</w:t>
            </w:r>
          </w:p>
          <w:p w14:paraId="576C3545" w14:textId="77777777" w:rsidR="001D4C68" w:rsidRPr="008047FB" w:rsidRDefault="001D4C68" w:rsidP="001D4C68">
            <w:pPr>
              <w:pStyle w:val="21"/>
              <w:tabs>
                <w:tab w:val="left" w:pos="0"/>
              </w:tabs>
              <w:spacing w:after="0" w:line="240" w:lineRule="auto"/>
              <w:ind w:left="34" w:hanging="34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 xml:space="preserve">Протокол </w:t>
            </w:r>
          </w:p>
          <w:p w14:paraId="6D447354" w14:textId="77777777" w:rsidR="001D4C68" w:rsidRPr="008047FB" w:rsidRDefault="001D4C68" w:rsidP="001D4C68">
            <w:pPr>
              <w:pStyle w:val="21"/>
              <w:tabs>
                <w:tab w:val="left" w:pos="0"/>
              </w:tabs>
              <w:spacing w:after="0" w:line="240" w:lineRule="auto"/>
              <w:ind w:left="34" w:hanging="34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№ __  от __.__.20__</w:t>
            </w: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 xml:space="preserve"> г.</w:t>
            </w:r>
          </w:p>
          <w:p w14:paraId="7609407E" w14:textId="77777777" w:rsidR="001D4C68" w:rsidRPr="008047FB" w:rsidRDefault="001D4C68" w:rsidP="001D4C68">
            <w:pPr>
              <w:pStyle w:val="21"/>
              <w:tabs>
                <w:tab w:val="left" w:pos="0"/>
              </w:tabs>
              <w:spacing w:after="0" w:line="240" w:lineRule="auto"/>
              <w:ind w:left="34" w:hanging="34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Председатель</w:t>
            </w:r>
          </w:p>
          <w:p w14:paraId="5BFC2007" w14:textId="77777777" w:rsidR="001D4C68" w:rsidRPr="008047FB" w:rsidRDefault="001D4C68" w:rsidP="001D4C68">
            <w:pPr>
              <w:pStyle w:val="21"/>
              <w:tabs>
                <w:tab w:val="left" w:pos="0"/>
              </w:tabs>
              <w:spacing w:after="0" w:line="240" w:lineRule="auto"/>
              <w:ind w:left="34" w:hanging="34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____________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Е.А.Солопова</w:t>
            </w:r>
          </w:p>
        </w:tc>
        <w:tc>
          <w:tcPr>
            <w:tcW w:w="3650" w:type="dxa"/>
          </w:tcPr>
          <w:p w14:paraId="726588ED" w14:textId="77777777" w:rsidR="001D4C68" w:rsidRPr="008047FB" w:rsidRDefault="001D4C68" w:rsidP="001D4C68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/>
                <w:bCs/>
                <w:sz w:val="24"/>
                <w:szCs w:val="24"/>
              </w:rPr>
              <w:t>ЭКЗАМЕН</w:t>
            </w:r>
          </w:p>
          <w:p w14:paraId="3C42EAE0" w14:textId="77777777" w:rsidR="001D4C68" w:rsidRPr="008047FB" w:rsidRDefault="001D4C68" w:rsidP="001D4C68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По МДК 02.01</w:t>
            </w:r>
          </w:p>
          <w:p w14:paraId="6E397A19" w14:textId="77777777" w:rsidR="001D4C68" w:rsidRDefault="001D4C68" w:rsidP="001D4C68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/>
                <w:sz w:val="20"/>
                <w:szCs w:val="20"/>
                <w:u w:val="single"/>
              </w:rPr>
            </w:pPr>
            <w:r>
              <w:rPr>
                <w:rFonts w:ascii="Times New Roman" w:hAnsi="Times New Roman"/>
                <w:b/>
                <w:sz w:val="20"/>
                <w:szCs w:val="20"/>
                <w:u w:val="single"/>
              </w:rPr>
              <w:t xml:space="preserve">Организация движения </w:t>
            </w:r>
          </w:p>
          <w:p w14:paraId="2E0E1269" w14:textId="77777777" w:rsidR="001D4C68" w:rsidRPr="00243010" w:rsidRDefault="001D4C68" w:rsidP="001D4C68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u w:val="single"/>
              </w:rPr>
            </w:pPr>
            <w:r w:rsidRPr="00243010">
              <w:rPr>
                <w:rFonts w:ascii="Times New Roman" w:hAnsi="Times New Roman"/>
                <w:b/>
                <w:sz w:val="20"/>
                <w:szCs w:val="20"/>
                <w:u w:val="single"/>
              </w:rPr>
              <w:t xml:space="preserve"> (на ж.д. транспорте)</w:t>
            </w:r>
          </w:p>
          <w:p w14:paraId="6CE50D66" w14:textId="77777777" w:rsidR="001D4C68" w:rsidRPr="008047FB" w:rsidRDefault="001D4C68" w:rsidP="001D4C68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u w:val="single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u w:val="single"/>
              </w:rPr>
              <w:t>23.02.01</w:t>
            </w:r>
          </w:p>
          <w:p w14:paraId="2A3FF84B" w14:textId="77777777" w:rsidR="001D4C68" w:rsidRPr="008047FB" w:rsidRDefault="001D4C68" w:rsidP="001D4C68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u w:val="single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u w:val="single"/>
              </w:rPr>
              <w:t>Группа ___________</w:t>
            </w:r>
          </w:p>
          <w:p w14:paraId="732520FF" w14:textId="77777777" w:rsidR="001D4C68" w:rsidRPr="008047FB" w:rsidRDefault="001D4C68" w:rsidP="001D4C68">
            <w:pPr>
              <w:pStyle w:val="21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Экзаменационный билет №___</w:t>
            </w:r>
          </w:p>
        </w:tc>
        <w:tc>
          <w:tcPr>
            <w:tcW w:w="3370" w:type="dxa"/>
          </w:tcPr>
          <w:p w14:paraId="726FC8F9" w14:textId="77777777" w:rsidR="001D4C68" w:rsidRPr="008047FB" w:rsidRDefault="001D4C68" w:rsidP="001D4C68">
            <w:pPr>
              <w:pStyle w:val="21"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УТВЕРЖДЕНО</w:t>
            </w:r>
          </w:p>
          <w:p w14:paraId="457DFFDA" w14:textId="77777777" w:rsidR="001D4C68" w:rsidRPr="008047FB" w:rsidRDefault="001D4C68" w:rsidP="001D4C68">
            <w:pPr>
              <w:pStyle w:val="21"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  <w:p w14:paraId="0DCD30BB" w14:textId="77777777" w:rsidR="001D4C68" w:rsidRPr="008047FB" w:rsidRDefault="001D4C68" w:rsidP="001D4C68">
            <w:pPr>
              <w:pStyle w:val="21"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Заместителем директора по учебной работе</w:t>
            </w:r>
          </w:p>
          <w:p w14:paraId="13D323F1" w14:textId="77777777" w:rsidR="001D4C68" w:rsidRPr="008047FB" w:rsidRDefault="001D4C68" w:rsidP="001D4C68">
            <w:pPr>
              <w:pStyle w:val="21"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>Т.В. Моисеевой</w:t>
            </w:r>
          </w:p>
          <w:p w14:paraId="26169C42" w14:textId="77777777" w:rsidR="001D4C68" w:rsidRPr="008047FB" w:rsidRDefault="001D4C68" w:rsidP="001D4C68">
            <w:pPr>
              <w:pStyle w:val="21"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___. ______. 20___</w:t>
            </w:r>
            <w:r w:rsidRPr="008047FB">
              <w:rPr>
                <w:rFonts w:ascii="Times New Roman" w:hAnsi="Times New Roman"/>
                <w:bCs/>
                <w:sz w:val="24"/>
                <w:szCs w:val="24"/>
              </w:rPr>
              <w:t xml:space="preserve"> г.</w:t>
            </w:r>
          </w:p>
        </w:tc>
      </w:tr>
    </w:tbl>
    <w:p w14:paraId="4E6F33D9" w14:textId="77777777" w:rsidR="00773900" w:rsidRPr="008047FB" w:rsidRDefault="00773900" w:rsidP="00773900">
      <w:pPr>
        <w:tabs>
          <w:tab w:val="left" w:pos="284"/>
        </w:tabs>
        <w:spacing w:after="0" w:line="36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</w:p>
    <w:p w14:paraId="1B24F27D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ПРАКТИЧЕСКОЕ ЗАДАНИЕ (ПЗ)</w:t>
      </w:r>
    </w:p>
    <w:p w14:paraId="7377530A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43B99839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Инструкция:</w:t>
      </w:r>
    </w:p>
    <w:p w14:paraId="4211AAA2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Выполнение практической работы направлено на проверку умений и практического опыта, наработанных по МДК 02.01 </w:t>
      </w:r>
      <w:r>
        <w:rPr>
          <w:rFonts w:ascii="Times New Roman" w:hAnsi="Times New Roman"/>
          <w:b/>
          <w:sz w:val="24"/>
          <w:szCs w:val="24"/>
        </w:rPr>
        <w:t>Организация движения</w:t>
      </w:r>
      <w:r w:rsidRPr="00243010">
        <w:rPr>
          <w:rFonts w:ascii="Times New Roman" w:hAnsi="Times New Roman"/>
          <w:b/>
          <w:sz w:val="24"/>
          <w:szCs w:val="24"/>
        </w:rPr>
        <w:t xml:space="preserve"> (на ж.д. транспорте)</w:t>
      </w:r>
    </w:p>
    <w:p w14:paraId="3ACBE038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сто (время) выполнения задания:  </w:t>
      </w:r>
      <w:r>
        <w:rPr>
          <w:rFonts w:ascii="Times New Roman" w:hAnsi="Times New Roman"/>
          <w:b/>
          <w:i/>
          <w:sz w:val="24"/>
          <w:szCs w:val="24"/>
        </w:rPr>
        <w:t>кабинет Организации сервисного обслуживания на транспорте</w:t>
      </w:r>
    </w:p>
    <w:p w14:paraId="3A65963E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B1FC0">
        <w:rPr>
          <w:rFonts w:ascii="Times New Roman" w:hAnsi="Times New Roman"/>
          <w:sz w:val="24"/>
          <w:szCs w:val="24"/>
          <w:shd w:val="clear" w:color="auto" w:fill="95B3D7" w:themeFill="accent1" w:themeFillTint="99"/>
        </w:rPr>
        <w:t>Максимальное время выполнения задания:</w:t>
      </w:r>
      <w:r>
        <w:rPr>
          <w:rFonts w:ascii="Times New Roman" w:hAnsi="Times New Roman"/>
          <w:sz w:val="24"/>
          <w:szCs w:val="24"/>
        </w:rPr>
        <w:t xml:space="preserve"> - 50 </w:t>
      </w:r>
      <w:r w:rsidRPr="00243010">
        <w:rPr>
          <w:rFonts w:ascii="Times New Roman" w:hAnsi="Times New Roman"/>
          <w:i/>
          <w:sz w:val="24"/>
          <w:szCs w:val="24"/>
        </w:rPr>
        <w:t>минут</w:t>
      </w:r>
      <w:r>
        <w:rPr>
          <w:rFonts w:ascii="Times New Roman" w:hAnsi="Times New Roman" w:cs="Times New Roman"/>
          <w:bCs/>
          <w:sz w:val="24"/>
          <w:szCs w:val="24"/>
        </w:rPr>
        <w:t>.</w:t>
      </w:r>
    </w:p>
    <w:p w14:paraId="66419074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Внимательно прочитайте и выполняйте задания.</w:t>
      </w:r>
    </w:p>
    <w:p w14:paraId="7C4F9A5D" w14:textId="77777777" w:rsidR="00773900" w:rsidRDefault="00773900" w:rsidP="00346B19">
      <w:pPr>
        <w:pStyle w:val="af"/>
        <w:numPr>
          <w:ilvl w:val="0"/>
          <w:numId w:val="28"/>
        </w:numPr>
        <w:tabs>
          <w:tab w:val="left" w:pos="284"/>
        </w:tabs>
        <w:spacing w:before="120" w:after="12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 З2, З5</w:t>
      </w:r>
    </w:p>
    <w:p w14:paraId="14E1D507" w14:textId="77777777" w:rsidR="00773900" w:rsidRPr="00DB1FC0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EB7DC1">
        <w:rPr>
          <w:rFonts w:ascii="Times New Roman" w:hAnsi="Times New Roman" w:cs="Times New Roman"/>
          <w:b/>
          <w:bCs/>
          <w:sz w:val="24"/>
          <w:szCs w:val="24"/>
          <w:u w:val="single"/>
          <w:shd w:val="clear" w:color="auto" w:fill="95B3D7" w:themeFill="accent1" w:themeFillTint="99"/>
        </w:rPr>
        <w:t>Текст задания</w:t>
      </w:r>
      <w:r w:rsidRPr="00DB1FC0">
        <w:rPr>
          <w:rFonts w:ascii="Times New Roman" w:hAnsi="Times New Roman" w:cs="Times New Roman"/>
          <w:b/>
          <w:bCs/>
          <w:sz w:val="24"/>
          <w:szCs w:val="24"/>
          <w:u w:val="single"/>
        </w:rPr>
        <w:t>:</w:t>
      </w:r>
    </w:p>
    <w:p w14:paraId="36B62F1B" w14:textId="77777777" w:rsidR="00773900" w:rsidRPr="00DB1FC0" w:rsidRDefault="00773900" w:rsidP="00773900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Определить, схема какого станционного интервала приведена на рисунке, дать определение интервала, на каких участках может применяться этот интервал?</w:t>
      </w:r>
    </w:p>
    <w:p w14:paraId="0639F62E" w14:textId="77777777" w:rsidR="00773900" w:rsidRDefault="00773900" w:rsidP="00773900">
      <w:pPr>
        <w:tabs>
          <w:tab w:val="left" w:pos="284"/>
          <w:tab w:val="left" w:pos="2369"/>
        </w:tabs>
        <w:spacing w:before="120" w:after="120"/>
        <w:ind w:left="284" w:firstLine="567"/>
        <w:jc w:val="both"/>
        <w:rPr>
          <w:rFonts w:ascii="Times New Roman" w:hAnsi="Times New Roman" w:cs="Times New Roman"/>
          <w:b/>
          <w:bCs/>
          <w:i/>
        </w:rPr>
      </w:pPr>
      <w:r>
        <w:rPr>
          <w:rFonts w:ascii="Times New Roman" w:hAnsi="Times New Roman" w:cs="Times New Roman"/>
          <w:b/>
          <w:bCs/>
          <w:i/>
        </w:rPr>
        <w:t>(см. Приложение к билету №3</w:t>
      </w:r>
      <w:r w:rsidRPr="00DB1FC0">
        <w:rPr>
          <w:rFonts w:ascii="Times New Roman" w:hAnsi="Times New Roman" w:cs="Times New Roman"/>
          <w:b/>
          <w:bCs/>
          <w:i/>
        </w:rPr>
        <w:t>)</w:t>
      </w:r>
    </w:p>
    <w:p w14:paraId="78A5EE3E" w14:textId="77777777" w:rsidR="00773900" w:rsidRPr="00DB1FC0" w:rsidRDefault="00773900" w:rsidP="00773900">
      <w:pPr>
        <w:tabs>
          <w:tab w:val="left" w:pos="284"/>
          <w:tab w:val="left" w:pos="2369"/>
        </w:tabs>
        <w:spacing w:before="120" w:after="120"/>
        <w:ind w:left="284" w:firstLine="567"/>
        <w:jc w:val="both"/>
        <w:rPr>
          <w:rFonts w:ascii="Times New Roman" w:hAnsi="Times New Roman" w:cs="Times New Roman"/>
          <w:b/>
          <w:bCs/>
          <w:i/>
        </w:rPr>
      </w:pPr>
      <w:r w:rsidRPr="00DB1FC0">
        <w:rPr>
          <w:rFonts w:ascii="Times New Roman" w:hAnsi="Times New Roman" w:cs="Times New Roman"/>
          <w:b/>
          <w:bCs/>
          <w:i/>
        </w:rPr>
        <w:tab/>
      </w:r>
    </w:p>
    <w:p w14:paraId="10B1AED2" w14:textId="77777777" w:rsidR="00773900" w:rsidRDefault="00773900" w:rsidP="00346B19">
      <w:pPr>
        <w:pStyle w:val="af"/>
        <w:numPr>
          <w:ilvl w:val="0"/>
          <w:numId w:val="28"/>
        </w:num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1, У1, У2, З2, З5, З7</w:t>
      </w:r>
    </w:p>
    <w:p w14:paraId="0B8C7028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EB7DC1">
        <w:rPr>
          <w:rFonts w:ascii="Times New Roman" w:hAnsi="Times New Roman" w:cs="Times New Roman"/>
          <w:b/>
          <w:bCs/>
          <w:sz w:val="24"/>
          <w:szCs w:val="24"/>
          <w:u w:val="single"/>
          <w:shd w:val="clear" w:color="auto" w:fill="95B3D7" w:themeFill="accent1" w:themeFillTint="99"/>
        </w:rPr>
        <w:t>Текст задания</w:t>
      </w:r>
      <w:r w:rsidRPr="00DB1FC0">
        <w:rPr>
          <w:rFonts w:ascii="Times New Roman" w:hAnsi="Times New Roman" w:cs="Times New Roman"/>
          <w:b/>
          <w:bCs/>
          <w:sz w:val="24"/>
          <w:szCs w:val="24"/>
          <w:u w:val="single"/>
        </w:rPr>
        <w:t>:</w:t>
      </w:r>
    </w:p>
    <w:p w14:paraId="25B7550C" w14:textId="77777777" w:rsidR="00773900" w:rsidRPr="00CC3B5D" w:rsidRDefault="00773900" w:rsidP="00773900">
      <w:pPr>
        <w:spacing w:after="0"/>
        <w:ind w:left="284" w:firstLine="567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CC3B5D">
        <w:rPr>
          <w:rFonts w:ascii="Times New Roman" w:hAnsi="Times New Roman" w:cs="Times New Roman"/>
          <w:b/>
          <w:i/>
          <w:sz w:val="24"/>
          <w:szCs w:val="24"/>
        </w:rPr>
        <w:t xml:space="preserve">Построить сетку графика движения (5 часов, 5 перегонов:А, б, в, г, д, Е), проложить сборный поезд № 3402 (с работой по станции б и станции </w:t>
      </w:r>
      <w:r>
        <w:rPr>
          <w:rFonts w:ascii="Times New Roman" w:hAnsi="Times New Roman" w:cs="Times New Roman"/>
          <w:b/>
          <w:i/>
          <w:sz w:val="24"/>
          <w:szCs w:val="24"/>
        </w:rPr>
        <w:t>«</w:t>
      </w:r>
      <w:r w:rsidRPr="00CC3B5D">
        <w:rPr>
          <w:rFonts w:ascii="Times New Roman" w:hAnsi="Times New Roman" w:cs="Times New Roman"/>
          <w:b/>
          <w:i/>
          <w:sz w:val="24"/>
          <w:szCs w:val="24"/>
        </w:rPr>
        <w:t>в</w:t>
      </w:r>
      <w:r>
        <w:rPr>
          <w:rFonts w:ascii="Times New Roman" w:hAnsi="Times New Roman" w:cs="Times New Roman"/>
          <w:b/>
          <w:i/>
          <w:sz w:val="24"/>
          <w:szCs w:val="24"/>
        </w:rPr>
        <w:t>»</w:t>
      </w:r>
      <w:r w:rsidRPr="00CC3B5D">
        <w:rPr>
          <w:rFonts w:ascii="Times New Roman" w:hAnsi="Times New Roman" w:cs="Times New Roman"/>
          <w:b/>
          <w:i/>
          <w:sz w:val="24"/>
          <w:szCs w:val="24"/>
        </w:rPr>
        <w:t xml:space="preserve"> по 35 минут, по станции </w:t>
      </w:r>
      <w:r>
        <w:rPr>
          <w:rFonts w:ascii="Times New Roman" w:hAnsi="Times New Roman" w:cs="Times New Roman"/>
          <w:b/>
          <w:i/>
          <w:sz w:val="24"/>
          <w:szCs w:val="24"/>
        </w:rPr>
        <w:t>«</w:t>
      </w:r>
      <w:r w:rsidRPr="00CC3B5D">
        <w:rPr>
          <w:rFonts w:ascii="Times New Roman" w:hAnsi="Times New Roman" w:cs="Times New Roman"/>
          <w:b/>
          <w:i/>
          <w:sz w:val="24"/>
          <w:szCs w:val="24"/>
        </w:rPr>
        <w:t>д</w:t>
      </w:r>
      <w:r>
        <w:rPr>
          <w:rFonts w:ascii="Times New Roman" w:hAnsi="Times New Roman" w:cs="Times New Roman"/>
          <w:b/>
          <w:i/>
          <w:sz w:val="24"/>
          <w:szCs w:val="24"/>
        </w:rPr>
        <w:t>»</w:t>
      </w:r>
      <w:r w:rsidRPr="00CC3B5D">
        <w:rPr>
          <w:rFonts w:ascii="Times New Roman" w:hAnsi="Times New Roman" w:cs="Times New Roman"/>
          <w:b/>
          <w:i/>
          <w:sz w:val="24"/>
          <w:szCs w:val="24"/>
        </w:rPr>
        <w:t xml:space="preserve"> – 25 минут) и три пары грузовых поездов. Рассчитать участковую скорость для грузовых поездов без сборного и для грузовых поездов со сборным. Произвести сравнение.</w:t>
      </w:r>
    </w:p>
    <w:p w14:paraId="05466EC7" w14:textId="77777777" w:rsidR="00773900" w:rsidRPr="00773900" w:rsidRDefault="00773900" w:rsidP="00773900">
      <w:pPr>
        <w:tabs>
          <w:tab w:val="left" w:pos="284"/>
          <w:tab w:val="left" w:pos="2369"/>
        </w:tabs>
        <w:spacing w:before="120" w:after="0"/>
        <w:ind w:left="284" w:firstLine="567"/>
        <w:jc w:val="both"/>
        <w:rPr>
          <w:rFonts w:ascii="Times New Roman" w:hAnsi="Times New Roman" w:cs="Times New Roman"/>
          <w:b/>
          <w:bCs/>
          <w:i/>
        </w:rPr>
      </w:pPr>
      <w:r>
        <w:rPr>
          <w:rFonts w:ascii="Times New Roman" w:hAnsi="Times New Roman" w:cs="Times New Roman"/>
          <w:b/>
          <w:bCs/>
          <w:i/>
        </w:rPr>
        <w:t xml:space="preserve"> (см. Приложение к билету №3</w:t>
      </w:r>
      <w:r w:rsidRPr="00DB1FC0">
        <w:rPr>
          <w:rFonts w:ascii="Times New Roman" w:hAnsi="Times New Roman" w:cs="Times New Roman"/>
          <w:b/>
          <w:bCs/>
          <w:i/>
        </w:rPr>
        <w:t>)</w:t>
      </w:r>
    </w:p>
    <w:p w14:paraId="7A146B5B" w14:textId="77777777" w:rsidR="00773900" w:rsidRDefault="00773900" w:rsidP="00773900">
      <w:pPr>
        <w:tabs>
          <w:tab w:val="left" w:pos="284"/>
        </w:tabs>
        <w:spacing w:before="120" w:after="0"/>
        <w:rPr>
          <w:rFonts w:ascii="Times New Roman" w:hAnsi="Times New Roman" w:cs="Times New Roman"/>
          <w:bCs/>
          <w:sz w:val="24"/>
          <w:szCs w:val="24"/>
        </w:rPr>
      </w:pPr>
    </w:p>
    <w:p w14:paraId="7C67828F" w14:textId="77777777" w:rsidR="00106073" w:rsidRDefault="00106073" w:rsidP="00773900">
      <w:pPr>
        <w:tabs>
          <w:tab w:val="left" w:pos="284"/>
        </w:tabs>
        <w:spacing w:before="120" w:after="0"/>
        <w:rPr>
          <w:rFonts w:ascii="Times New Roman" w:hAnsi="Times New Roman" w:cs="Times New Roman"/>
          <w:bCs/>
          <w:sz w:val="24"/>
          <w:szCs w:val="24"/>
        </w:rPr>
      </w:pPr>
    </w:p>
    <w:p w14:paraId="2A089592" w14:textId="77777777" w:rsidR="00773900" w:rsidRPr="009F5D74" w:rsidRDefault="00773900" w:rsidP="00773900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реподаватель: _____________ Степаненко Т.Л.</w:t>
      </w:r>
    </w:p>
    <w:p w14:paraId="265ED1FD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jc w:val="right"/>
        <w:rPr>
          <w:rFonts w:ascii="Times New Roman" w:hAnsi="Times New Roman" w:cs="Times New Roman"/>
          <w:b/>
          <w:bCs/>
          <w:i/>
          <w:sz w:val="24"/>
          <w:szCs w:val="24"/>
        </w:rPr>
      </w:pPr>
      <w:r>
        <w:rPr>
          <w:rFonts w:ascii="Times New Roman" w:hAnsi="Times New Roman" w:cs="Times New Roman"/>
          <w:b/>
          <w:bCs/>
          <w:i/>
          <w:sz w:val="24"/>
          <w:szCs w:val="24"/>
        </w:rPr>
        <w:lastRenderedPageBreak/>
        <w:t xml:space="preserve">Приложение к билету </w:t>
      </w:r>
    </w:p>
    <w:p w14:paraId="1EAAA97C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1434B3F8" w14:textId="77777777" w:rsidR="00773900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К заданию 1</w:t>
      </w:r>
    </w:p>
    <w:p w14:paraId="44E8F43B" w14:textId="77777777" w:rsidR="00773900" w:rsidRPr="005317E1" w:rsidRDefault="00773900" w:rsidP="00773900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5317E1">
        <w:rPr>
          <w:rFonts w:ascii="Times New Roman" w:hAnsi="Times New Roman"/>
          <w:sz w:val="24"/>
          <w:szCs w:val="24"/>
        </w:rPr>
        <w:t>Определить, схема какого станционного интервала приведена на рисунке, дать определение интервала, на каких участках может применяться этот интервал?</w:t>
      </w:r>
    </w:p>
    <w:p w14:paraId="37EE4BAF" w14:textId="77777777" w:rsidR="00773900" w:rsidRDefault="00773900" w:rsidP="00773900">
      <w:pPr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4BDA40A8" w14:textId="77777777" w:rsidR="00773900" w:rsidRDefault="00773900" w:rsidP="00773900">
      <w:pPr>
        <w:tabs>
          <w:tab w:val="left" w:pos="28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11E24">
        <w:rPr>
          <w:rFonts w:ascii="Times New Roman" w:hAnsi="Times New Roman" w:cs="Times New Roman"/>
          <w:sz w:val="32"/>
          <w:szCs w:val="32"/>
        </w:rPr>
        <w:object w:dxaOrig="4204" w:dyaOrig="1701" w14:anchorId="65E9BDA3">
          <v:shape id="_x0000_i1027" type="#_x0000_t75" style="width:212.25pt;height:86.25pt" o:ole="">
            <v:imagedata r:id="rId18" o:title=""/>
          </v:shape>
          <o:OLEObject Type="Embed" ProgID="Visio.Drawing.11" ShapeID="_x0000_i1027" DrawAspect="Content" ObjectID="_1733231085" r:id="rId19"/>
        </w:object>
      </w:r>
    </w:p>
    <w:p w14:paraId="0EEF3CD5" w14:textId="77777777" w:rsidR="00773900" w:rsidRPr="00BC0162" w:rsidRDefault="00773900" w:rsidP="00773900">
      <w:pPr>
        <w:tabs>
          <w:tab w:val="left" w:pos="28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14:paraId="0AFD7C04" w14:textId="77777777" w:rsidR="00773900" w:rsidRPr="00E8643E" w:rsidRDefault="00773900" w:rsidP="00773900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К заданию 2</w:t>
      </w:r>
    </w:p>
    <w:p w14:paraId="398B679E" w14:textId="77777777" w:rsidR="00773900" w:rsidRPr="00CC3B5D" w:rsidRDefault="00773900" w:rsidP="00773900">
      <w:pPr>
        <w:spacing w:after="0"/>
        <w:ind w:left="284" w:firstLine="567"/>
        <w:rPr>
          <w:rFonts w:ascii="Times New Roman" w:hAnsi="Times New Roman" w:cs="Times New Roman"/>
          <w:sz w:val="24"/>
          <w:szCs w:val="24"/>
        </w:rPr>
      </w:pPr>
      <w:r w:rsidRPr="00CC3B5D">
        <w:rPr>
          <w:rFonts w:ascii="Times New Roman" w:hAnsi="Times New Roman" w:cs="Times New Roman"/>
          <w:sz w:val="24"/>
          <w:szCs w:val="24"/>
        </w:rPr>
        <w:t xml:space="preserve">Построить сетку графика движения (5 часов, 5 перегонов: А, б, в, г, д, Е), проложить сборный поезд № 3402 (с работой по станции б и станции в по 35 минут, по станции д – 25 минут) и три пары грузовых поездов. </w:t>
      </w:r>
    </w:p>
    <w:p w14:paraId="3412DAC9" w14:textId="77777777" w:rsidR="00773900" w:rsidRPr="00CC3B5D" w:rsidRDefault="00773900" w:rsidP="00773900">
      <w:pPr>
        <w:spacing w:after="0"/>
        <w:ind w:left="284" w:firstLine="567"/>
        <w:rPr>
          <w:rFonts w:ascii="Times New Roman" w:hAnsi="Times New Roman" w:cs="Times New Roman"/>
          <w:sz w:val="24"/>
          <w:szCs w:val="24"/>
        </w:rPr>
      </w:pPr>
      <w:r w:rsidRPr="00CC3B5D">
        <w:rPr>
          <w:rFonts w:ascii="Times New Roman" w:hAnsi="Times New Roman" w:cs="Times New Roman"/>
          <w:sz w:val="24"/>
          <w:szCs w:val="24"/>
        </w:rPr>
        <w:t>Рассчитать участковую скорость для грузовых поездов без сборного и для грузовых поездов со сборным. Произвести сравнение.</w:t>
      </w:r>
    </w:p>
    <w:p w14:paraId="5260284F" w14:textId="77777777" w:rsidR="00773900" w:rsidRDefault="00773900" w:rsidP="00773900">
      <w:pPr>
        <w:spacing w:after="0"/>
        <w:ind w:left="284" w:firstLine="567"/>
        <w:rPr>
          <w:rFonts w:ascii="Times New Roman" w:hAnsi="Times New Roman" w:cs="Times New Roman"/>
          <w:i/>
          <w:sz w:val="24"/>
          <w:szCs w:val="24"/>
        </w:rPr>
      </w:pPr>
    </w:p>
    <w:p w14:paraId="4DF74FFE" w14:textId="77777777" w:rsidR="00773900" w:rsidRPr="00CC3B5D" w:rsidRDefault="00773900" w:rsidP="00773900">
      <w:pPr>
        <w:spacing w:after="0"/>
        <w:ind w:left="284"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Исходными данными принять</w:t>
      </w:r>
      <w:r w:rsidRPr="00CC3B5D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23C48F54" w14:textId="77777777" w:rsidR="00773900" w:rsidRPr="00CC3B5D" w:rsidRDefault="00773900" w:rsidP="00773900">
      <w:pPr>
        <w:spacing w:after="0"/>
        <w:ind w:left="284" w:firstLine="567"/>
        <w:rPr>
          <w:rFonts w:ascii="Times New Roman" w:hAnsi="Times New Roman" w:cs="Times New Roman"/>
          <w:sz w:val="24"/>
          <w:szCs w:val="24"/>
        </w:rPr>
      </w:pPr>
      <w:r w:rsidRPr="00CC3B5D">
        <w:rPr>
          <w:rFonts w:ascii="Times New Roman" w:hAnsi="Times New Roman" w:cs="Times New Roman"/>
          <w:sz w:val="24"/>
          <w:szCs w:val="24"/>
        </w:rPr>
        <w:t>- интервал неодновременного прибытия – 3 мин.</w:t>
      </w:r>
    </w:p>
    <w:p w14:paraId="46BB4B01" w14:textId="77777777" w:rsidR="00773900" w:rsidRPr="00CC3B5D" w:rsidRDefault="00773900" w:rsidP="00773900">
      <w:pPr>
        <w:spacing w:after="0"/>
        <w:ind w:left="284" w:firstLine="567"/>
        <w:rPr>
          <w:rFonts w:ascii="Times New Roman" w:hAnsi="Times New Roman" w:cs="Times New Roman"/>
          <w:sz w:val="24"/>
          <w:szCs w:val="24"/>
        </w:rPr>
      </w:pPr>
      <w:r w:rsidRPr="00CC3B5D">
        <w:rPr>
          <w:rFonts w:ascii="Times New Roman" w:hAnsi="Times New Roman" w:cs="Times New Roman"/>
          <w:sz w:val="24"/>
          <w:szCs w:val="24"/>
        </w:rPr>
        <w:t>- интервал скрещения – 1 мин.</w:t>
      </w:r>
    </w:p>
    <w:p w14:paraId="1A3935C4" w14:textId="77777777" w:rsidR="00773900" w:rsidRPr="00CC3B5D" w:rsidRDefault="00773900" w:rsidP="00773900">
      <w:pPr>
        <w:spacing w:after="0"/>
        <w:ind w:left="284" w:firstLine="567"/>
        <w:rPr>
          <w:rFonts w:ascii="Times New Roman" w:hAnsi="Times New Roman" w:cs="Times New Roman"/>
          <w:sz w:val="24"/>
          <w:szCs w:val="24"/>
        </w:rPr>
      </w:pPr>
      <w:r w:rsidRPr="00CC3B5D">
        <w:rPr>
          <w:rFonts w:ascii="Times New Roman" w:hAnsi="Times New Roman" w:cs="Times New Roman"/>
          <w:sz w:val="24"/>
          <w:szCs w:val="24"/>
        </w:rPr>
        <w:t>- интервал между поездами в пакете – 9 мин.</w:t>
      </w:r>
    </w:p>
    <w:p w14:paraId="1FD04FDC" w14:textId="77777777" w:rsidR="00773900" w:rsidRPr="00CC3B5D" w:rsidRDefault="00773900" w:rsidP="00773900">
      <w:pPr>
        <w:spacing w:after="0"/>
        <w:ind w:left="284" w:firstLine="567"/>
        <w:rPr>
          <w:rFonts w:ascii="Times New Roman" w:hAnsi="Times New Roman" w:cs="Times New Roman"/>
          <w:sz w:val="24"/>
          <w:szCs w:val="24"/>
        </w:rPr>
      </w:pPr>
      <w:r w:rsidRPr="00CC3B5D">
        <w:rPr>
          <w:rFonts w:ascii="Times New Roman" w:hAnsi="Times New Roman" w:cs="Times New Roman"/>
          <w:sz w:val="24"/>
          <w:szCs w:val="24"/>
        </w:rPr>
        <w:t>- время на разгон грузового поезда – 2 мин.</w:t>
      </w:r>
    </w:p>
    <w:p w14:paraId="1594727B" w14:textId="77777777" w:rsidR="00773900" w:rsidRPr="00CC3B5D" w:rsidRDefault="00773900" w:rsidP="00773900">
      <w:pPr>
        <w:spacing w:after="0"/>
        <w:ind w:left="284" w:firstLine="567"/>
        <w:rPr>
          <w:rFonts w:ascii="Times New Roman" w:hAnsi="Times New Roman" w:cs="Times New Roman"/>
          <w:sz w:val="24"/>
          <w:szCs w:val="24"/>
        </w:rPr>
      </w:pPr>
      <w:r w:rsidRPr="00CC3B5D">
        <w:rPr>
          <w:rFonts w:ascii="Times New Roman" w:hAnsi="Times New Roman" w:cs="Times New Roman"/>
          <w:sz w:val="24"/>
          <w:szCs w:val="24"/>
        </w:rPr>
        <w:t>- время на торможение грузового поезда – 1 мин.</w:t>
      </w:r>
    </w:p>
    <w:p w14:paraId="7AF89E10" w14:textId="77777777" w:rsidR="00773900" w:rsidRPr="00CC3B5D" w:rsidRDefault="00773900" w:rsidP="00773900">
      <w:pPr>
        <w:spacing w:after="0"/>
        <w:ind w:left="284" w:firstLine="567"/>
        <w:rPr>
          <w:rFonts w:ascii="Times New Roman" w:hAnsi="Times New Roman" w:cs="Times New Roman"/>
          <w:sz w:val="24"/>
          <w:szCs w:val="24"/>
        </w:rPr>
      </w:pPr>
      <w:r w:rsidRPr="00CC3B5D">
        <w:rPr>
          <w:rFonts w:ascii="Times New Roman" w:hAnsi="Times New Roman" w:cs="Times New Roman"/>
          <w:sz w:val="24"/>
          <w:szCs w:val="24"/>
        </w:rPr>
        <w:t>- участок А-Е однопутный, оборудован автоблокировкой</w:t>
      </w:r>
    </w:p>
    <w:p w14:paraId="2ED4D3A9" w14:textId="77777777" w:rsidR="00773900" w:rsidRPr="00CC3B5D" w:rsidRDefault="00773900" w:rsidP="00773900">
      <w:pPr>
        <w:spacing w:after="0"/>
        <w:ind w:left="284" w:firstLine="567"/>
        <w:rPr>
          <w:rFonts w:ascii="Times New Roman" w:hAnsi="Times New Roman" w:cs="Times New Roman"/>
          <w:sz w:val="24"/>
          <w:szCs w:val="24"/>
        </w:rPr>
      </w:pPr>
      <w:r w:rsidRPr="00CC3B5D">
        <w:rPr>
          <w:rFonts w:ascii="Times New Roman" w:hAnsi="Times New Roman" w:cs="Times New Roman"/>
          <w:sz w:val="24"/>
          <w:szCs w:val="24"/>
        </w:rPr>
        <w:t>- время стоянки для сборных поездов задано минимальное</w:t>
      </w:r>
    </w:p>
    <w:p w14:paraId="35C8BA02" w14:textId="77777777" w:rsidR="00773900" w:rsidRPr="00CC3B5D" w:rsidRDefault="00773900" w:rsidP="00773900">
      <w:pPr>
        <w:spacing w:after="0"/>
        <w:ind w:left="284" w:firstLine="567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5"/>
        <w:gridCol w:w="565"/>
        <w:gridCol w:w="505"/>
        <w:gridCol w:w="481"/>
        <w:gridCol w:w="490"/>
        <w:gridCol w:w="538"/>
      </w:tblGrid>
      <w:tr w:rsidR="00773900" w:rsidRPr="00CC3B5D" w14:paraId="0C4A2468" w14:textId="77777777" w:rsidTr="00773900">
        <w:trPr>
          <w:jc w:val="center"/>
        </w:trPr>
        <w:tc>
          <w:tcPr>
            <w:tcW w:w="0" w:type="auto"/>
            <w:vMerge w:val="restart"/>
            <w:vAlign w:val="center"/>
          </w:tcPr>
          <w:p w14:paraId="7094C0BB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Время хода</w:t>
            </w:r>
          </w:p>
          <w:p w14:paraId="15B2B641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по перегонам</w:t>
            </w:r>
          </w:p>
        </w:tc>
        <w:tc>
          <w:tcPr>
            <w:tcW w:w="0" w:type="auto"/>
            <w:gridSpan w:val="5"/>
            <w:vAlign w:val="center"/>
          </w:tcPr>
          <w:p w14:paraId="040699E2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Перегоны</w:t>
            </w:r>
          </w:p>
        </w:tc>
      </w:tr>
      <w:tr w:rsidR="00773900" w:rsidRPr="00CC3B5D" w14:paraId="3B266CC7" w14:textId="77777777" w:rsidTr="00773900">
        <w:trPr>
          <w:jc w:val="center"/>
        </w:trPr>
        <w:tc>
          <w:tcPr>
            <w:tcW w:w="0" w:type="auto"/>
            <w:vMerge/>
            <w:vAlign w:val="center"/>
          </w:tcPr>
          <w:p w14:paraId="13637131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68FA1C3F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А-б</w:t>
            </w:r>
          </w:p>
        </w:tc>
        <w:tc>
          <w:tcPr>
            <w:tcW w:w="0" w:type="auto"/>
            <w:vAlign w:val="center"/>
          </w:tcPr>
          <w:p w14:paraId="5E1A869C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б-в</w:t>
            </w:r>
          </w:p>
        </w:tc>
        <w:tc>
          <w:tcPr>
            <w:tcW w:w="0" w:type="auto"/>
            <w:vAlign w:val="center"/>
          </w:tcPr>
          <w:p w14:paraId="3AAAF3D3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в-г</w:t>
            </w:r>
          </w:p>
        </w:tc>
        <w:tc>
          <w:tcPr>
            <w:tcW w:w="0" w:type="auto"/>
            <w:vAlign w:val="center"/>
          </w:tcPr>
          <w:p w14:paraId="4B58C7BC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г-д</w:t>
            </w:r>
          </w:p>
        </w:tc>
        <w:tc>
          <w:tcPr>
            <w:tcW w:w="0" w:type="auto"/>
            <w:vAlign w:val="center"/>
          </w:tcPr>
          <w:p w14:paraId="27F34839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д-Е</w:t>
            </w:r>
          </w:p>
        </w:tc>
      </w:tr>
      <w:tr w:rsidR="00773900" w:rsidRPr="00CC3B5D" w14:paraId="1EAEAE32" w14:textId="77777777" w:rsidTr="00773900">
        <w:trPr>
          <w:jc w:val="center"/>
        </w:trPr>
        <w:tc>
          <w:tcPr>
            <w:tcW w:w="0" w:type="auto"/>
            <w:vAlign w:val="center"/>
          </w:tcPr>
          <w:p w14:paraId="4C27DF5D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Нечетное</w:t>
            </w:r>
          </w:p>
          <w:p w14:paraId="30B0E128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направление</w:t>
            </w:r>
          </w:p>
        </w:tc>
        <w:tc>
          <w:tcPr>
            <w:tcW w:w="0" w:type="auto"/>
            <w:vAlign w:val="center"/>
          </w:tcPr>
          <w:p w14:paraId="0CBA845D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0" w:type="auto"/>
            <w:vAlign w:val="center"/>
          </w:tcPr>
          <w:p w14:paraId="6A74AC8A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0" w:type="auto"/>
            <w:vAlign w:val="center"/>
          </w:tcPr>
          <w:p w14:paraId="190C1249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0" w:type="auto"/>
            <w:vAlign w:val="center"/>
          </w:tcPr>
          <w:p w14:paraId="7F26406D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0" w:type="auto"/>
            <w:vAlign w:val="center"/>
          </w:tcPr>
          <w:p w14:paraId="7982817E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</w:tr>
      <w:tr w:rsidR="00773900" w:rsidRPr="00CC3B5D" w14:paraId="3E0AD3C0" w14:textId="77777777" w:rsidTr="00773900">
        <w:trPr>
          <w:jc w:val="center"/>
        </w:trPr>
        <w:tc>
          <w:tcPr>
            <w:tcW w:w="0" w:type="auto"/>
            <w:vAlign w:val="center"/>
          </w:tcPr>
          <w:p w14:paraId="2E5D6B8A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Четное</w:t>
            </w:r>
          </w:p>
          <w:p w14:paraId="50F34986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направление</w:t>
            </w:r>
          </w:p>
        </w:tc>
        <w:tc>
          <w:tcPr>
            <w:tcW w:w="0" w:type="auto"/>
            <w:vAlign w:val="center"/>
          </w:tcPr>
          <w:p w14:paraId="205882F5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0" w:type="auto"/>
            <w:vAlign w:val="center"/>
          </w:tcPr>
          <w:p w14:paraId="7EA4AC58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0" w:type="auto"/>
            <w:vAlign w:val="center"/>
          </w:tcPr>
          <w:p w14:paraId="0E74A6C8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0" w:type="auto"/>
            <w:vAlign w:val="center"/>
          </w:tcPr>
          <w:p w14:paraId="2C2EEF0B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0" w:type="auto"/>
            <w:vAlign w:val="center"/>
          </w:tcPr>
          <w:p w14:paraId="1F954F2A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</w:tr>
      <w:tr w:rsidR="00773900" w:rsidRPr="00CC3B5D" w14:paraId="557670EA" w14:textId="77777777" w:rsidTr="00773900">
        <w:trPr>
          <w:jc w:val="center"/>
        </w:trPr>
        <w:tc>
          <w:tcPr>
            <w:tcW w:w="0" w:type="auto"/>
            <w:vAlign w:val="center"/>
          </w:tcPr>
          <w:p w14:paraId="406A5041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Расстояние</w:t>
            </w:r>
          </w:p>
        </w:tc>
        <w:tc>
          <w:tcPr>
            <w:tcW w:w="0" w:type="auto"/>
            <w:vAlign w:val="center"/>
          </w:tcPr>
          <w:p w14:paraId="4995AFD8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0" w:type="auto"/>
            <w:vAlign w:val="center"/>
          </w:tcPr>
          <w:p w14:paraId="0E87D055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0" w:type="auto"/>
            <w:vAlign w:val="center"/>
          </w:tcPr>
          <w:p w14:paraId="0B4FFEB6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0" w:type="auto"/>
            <w:vAlign w:val="center"/>
          </w:tcPr>
          <w:p w14:paraId="16EB3794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0" w:type="auto"/>
            <w:vAlign w:val="center"/>
          </w:tcPr>
          <w:p w14:paraId="58BFE9BA" w14:textId="77777777" w:rsidR="00773900" w:rsidRPr="00CC3B5D" w:rsidRDefault="00773900" w:rsidP="00773900">
            <w:pPr>
              <w:spacing w:after="0"/>
              <w:ind w:hanging="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3B5D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</w:tr>
    </w:tbl>
    <w:p w14:paraId="3BD6B3E0" w14:textId="77777777" w:rsidR="00773900" w:rsidRDefault="00773900">
      <w:pPr>
        <w:rPr>
          <w:rFonts w:ascii="Times New Roman" w:hAnsi="Times New Roman"/>
          <w:b/>
          <w:i/>
          <w:color w:val="000000"/>
          <w:sz w:val="24"/>
          <w:szCs w:val="24"/>
        </w:rPr>
      </w:pPr>
    </w:p>
    <w:p w14:paraId="36BF5D4F" w14:textId="77777777" w:rsidR="00773900" w:rsidRDefault="00773900" w:rsidP="00C047DD">
      <w:pPr>
        <w:autoSpaceDE w:val="0"/>
        <w:autoSpaceDN w:val="0"/>
        <w:adjustRightInd w:val="0"/>
        <w:spacing w:line="240" w:lineRule="auto"/>
        <w:ind w:firstLine="708"/>
        <w:rPr>
          <w:rFonts w:ascii="Times New Roman" w:hAnsi="Times New Roman"/>
          <w:b/>
          <w:i/>
          <w:color w:val="000000"/>
          <w:sz w:val="24"/>
          <w:szCs w:val="24"/>
        </w:rPr>
      </w:pPr>
    </w:p>
    <w:p w14:paraId="666B7DBB" w14:textId="77777777" w:rsidR="00773900" w:rsidRDefault="00773900" w:rsidP="00C047DD">
      <w:pPr>
        <w:autoSpaceDE w:val="0"/>
        <w:autoSpaceDN w:val="0"/>
        <w:adjustRightInd w:val="0"/>
        <w:spacing w:line="240" w:lineRule="auto"/>
        <w:ind w:firstLine="708"/>
        <w:rPr>
          <w:rFonts w:ascii="Times New Roman" w:hAnsi="Times New Roman"/>
          <w:b/>
          <w:i/>
          <w:color w:val="000000"/>
          <w:sz w:val="24"/>
          <w:szCs w:val="24"/>
        </w:rPr>
      </w:pPr>
    </w:p>
    <w:p w14:paraId="44C36D90" w14:textId="77777777" w:rsidR="00773900" w:rsidRDefault="00773900" w:rsidP="00C047DD">
      <w:pPr>
        <w:autoSpaceDE w:val="0"/>
        <w:autoSpaceDN w:val="0"/>
        <w:adjustRightInd w:val="0"/>
        <w:spacing w:line="240" w:lineRule="auto"/>
        <w:ind w:firstLine="708"/>
        <w:rPr>
          <w:rFonts w:ascii="Times New Roman" w:hAnsi="Times New Roman"/>
          <w:b/>
          <w:i/>
          <w:color w:val="000000"/>
          <w:sz w:val="24"/>
          <w:szCs w:val="24"/>
        </w:rPr>
      </w:pPr>
    </w:p>
    <w:p w14:paraId="184F061B" w14:textId="77777777" w:rsidR="00773900" w:rsidRDefault="00773900" w:rsidP="00C047DD">
      <w:pPr>
        <w:autoSpaceDE w:val="0"/>
        <w:autoSpaceDN w:val="0"/>
        <w:adjustRightInd w:val="0"/>
        <w:spacing w:line="240" w:lineRule="auto"/>
        <w:ind w:firstLine="708"/>
        <w:rPr>
          <w:rFonts w:ascii="Times New Roman" w:hAnsi="Times New Roman"/>
          <w:b/>
          <w:i/>
          <w:color w:val="000000"/>
          <w:sz w:val="24"/>
          <w:szCs w:val="24"/>
        </w:rPr>
      </w:pPr>
    </w:p>
    <w:p w14:paraId="2AA9F6A7" w14:textId="77777777" w:rsidR="00773900" w:rsidRDefault="00773900" w:rsidP="00C047DD">
      <w:pPr>
        <w:autoSpaceDE w:val="0"/>
        <w:autoSpaceDN w:val="0"/>
        <w:adjustRightInd w:val="0"/>
        <w:spacing w:line="240" w:lineRule="auto"/>
        <w:ind w:firstLine="708"/>
        <w:rPr>
          <w:rFonts w:ascii="Times New Roman" w:hAnsi="Times New Roman"/>
          <w:b/>
          <w:i/>
          <w:color w:val="000000"/>
          <w:sz w:val="24"/>
          <w:szCs w:val="24"/>
        </w:rPr>
      </w:pPr>
    </w:p>
    <w:p w14:paraId="55682B06" w14:textId="77777777" w:rsidR="001D4C68" w:rsidRPr="00C047DD" w:rsidRDefault="001D4C68" w:rsidP="001D4C68">
      <w:pPr>
        <w:autoSpaceDE w:val="0"/>
        <w:autoSpaceDN w:val="0"/>
        <w:adjustRightInd w:val="0"/>
        <w:spacing w:line="240" w:lineRule="auto"/>
        <w:ind w:firstLine="708"/>
        <w:rPr>
          <w:rFonts w:ascii="Times New Roman" w:hAnsi="Times New Roman"/>
          <w:b/>
          <w:i/>
          <w:color w:val="000000"/>
          <w:sz w:val="24"/>
          <w:szCs w:val="24"/>
        </w:rPr>
      </w:pPr>
      <w:r w:rsidRPr="00C047DD">
        <w:rPr>
          <w:rFonts w:ascii="Times New Roman" w:hAnsi="Times New Roman"/>
          <w:b/>
          <w:i/>
          <w:color w:val="000000"/>
          <w:sz w:val="24"/>
          <w:szCs w:val="24"/>
        </w:rPr>
        <w:t>е) Литература для студента</w:t>
      </w:r>
      <w:r w:rsidRPr="00C047DD">
        <w:rPr>
          <w:rFonts w:ascii="Times New Roman" w:hAnsi="Times New Roman"/>
          <w:color w:val="000000"/>
          <w:sz w:val="24"/>
          <w:szCs w:val="24"/>
        </w:rPr>
        <w:t>:</w:t>
      </w:r>
    </w:p>
    <w:p w14:paraId="18477487" w14:textId="77777777" w:rsidR="001D4C68" w:rsidRPr="001D4C68" w:rsidRDefault="001D4C68" w:rsidP="001D4C68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1D4C68">
        <w:rPr>
          <w:rFonts w:ascii="Times New Roman" w:eastAsia="Times New Roman" w:hAnsi="Times New Roman" w:cs="Times New Roman"/>
          <w:sz w:val="24"/>
          <w:szCs w:val="24"/>
        </w:rPr>
        <w:t xml:space="preserve">Курс лекций по МДК 02.01 </w:t>
      </w:r>
      <w:r w:rsidRPr="001D4C68">
        <w:rPr>
          <w:rFonts w:ascii="Times New Roman" w:eastAsia="Calibri" w:hAnsi="Times New Roman" w:cs="Times New Roman"/>
          <w:bCs/>
          <w:sz w:val="24"/>
          <w:szCs w:val="24"/>
        </w:rPr>
        <w:t>Организация движения (на железнодорожном транспорте)</w:t>
      </w:r>
      <w:r w:rsidRPr="001D4C68">
        <w:rPr>
          <w:rFonts w:ascii="Times New Roman" w:eastAsia="Times New Roman" w:hAnsi="Times New Roman" w:cs="Times New Roman"/>
          <w:sz w:val="24"/>
          <w:szCs w:val="24"/>
        </w:rPr>
        <w:t xml:space="preserve"> ПМ. 02</w:t>
      </w:r>
      <w:r w:rsidRPr="001D4C68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1D4C68">
        <w:rPr>
          <w:rFonts w:ascii="Times New Roman" w:eastAsia="Times New Roman" w:hAnsi="Times New Roman" w:cs="Times New Roman"/>
          <w:sz w:val="24"/>
          <w:szCs w:val="24"/>
        </w:rPr>
        <w:t>Организация сервисного обслуживания на транспорте (на железнодорожном транспорте)/ Г.А. Ханина, К.М. Дронова/одобрено Методическим советом Протокол №2  от 12.11.2019 г.</w:t>
      </w:r>
    </w:p>
    <w:p w14:paraId="084E0F60" w14:textId="77777777" w:rsidR="001D4C68" w:rsidRPr="001D4C68" w:rsidRDefault="001D4C68" w:rsidP="001D4C68">
      <w:pPr>
        <w:tabs>
          <w:tab w:val="num" w:pos="0"/>
        </w:tabs>
        <w:spacing w:after="0" w:line="240" w:lineRule="auto"/>
        <w:ind w:left="567"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35B08F6C" w14:textId="77777777" w:rsidR="001D4C68" w:rsidRPr="001D4C68" w:rsidRDefault="001D4C68" w:rsidP="0021280C">
      <w:pPr>
        <w:tabs>
          <w:tab w:val="left" w:pos="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1D4C68">
        <w:rPr>
          <w:rFonts w:ascii="Times New Roman" w:eastAsia="Times New Roman" w:hAnsi="Times New Roman" w:cs="Times New Roman"/>
          <w:b/>
          <w:bCs/>
          <w:sz w:val="24"/>
          <w:szCs w:val="24"/>
        </w:rPr>
        <w:t>Дополнительные источники</w:t>
      </w:r>
      <w:r w:rsidRPr="001D4C68">
        <w:rPr>
          <w:rFonts w:ascii="Times New Roman" w:eastAsia="Times New Roman" w:hAnsi="Times New Roman" w:cs="Times New Roman"/>
          <w:b/>
          <w:sz w:val="24"/>
          <w:szCs w:val="24"/>
        </w:rPr>
        <w:t xml:space="preserve"> для</w:t>
      </w:r>
      <w:r w:rsidRPr="001D4C68">
        <w:rPr>
          <w:rFonts w:ascii="Times New Roman" w:eastAsia="Times New Roman" w:hAnsi="Times New Roman" w:cs="Times New Roman"/>
          <w:bCs/>
          <w:sz w:val="24"/>
          <w:szCs w:val="24"/>
        </w:rPr>
        <w:t xml:space="preserve">: </w:t>
      </w:r>
    </w:p>
    <w:p w14:paraId="517AE8E4" w14:textId="5918F7BD" w:rsidR="001D4C68" w:rsidRPr="001D4C68" w:rsidRDefault="001D4C68" w:rsidP="00346B19">
      <w:pPr>
        <w:pStyle w:val="af"/>
        <w:numPr>
          <w:ilvl w:val="0"/>
          <w:numId w:val="35"/>
        </w:numPr>
        <w:tabs>
          <w:tab w:val="left" w:pos="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D4C68">
        <w:rPr>
          <w:rFonts w:ascii="Times New Roman" w:eastAsia="Times New Roman" w:hAnsi="Times New Roman" w:cs="Times New Roman"/>
          <w:sz w:val="24"/>
          <w:szCs w:val="24"/>
        </w:rPr>
        <w:t xml:space="preserve">Леоненко, Е.Г. - </w:t>
      </w:r>
      <w:hyperlink r:id="rId20" w:history="1">
        <w:r w:rsidRPr="001D4C68">
          <w:rPr>
            <w:rFonts w:ascii="Times New Roman" w:eastAsia="Times New Roman" w:hAnsi="Times New Roman" w:cs="Times New Roman"/>
            <w:sz w:val="24"/>
            <w:szCs w:val="24"/>
            <w:shd w:val="clear" w:color="auto" w:fill="FFFFFF"/>
          </w:rPr>
          <w:t>Техническая эксплуатация железных дорог и безопасность движения : учеб. пособие / Е.Г. Леоненко . – Москва : ФГБУ ДПО «Учебно-методический центр по образованию на ж</w:t>
        </w:r>
        <w:r w:rsidR="00C63820">
          <w:rPr>
            <w:rFonts w:ascii="Times New Roman" w:eastAsia="Times New Roman" w:hAnsi="Times New Roman" w:cs="Times New Roman"/>
            <w:sz w:val="24"/>
            <w:szCs w:val="24"/>
            <w:shd w:val="clear" w:color="auto" w:fill="FFFFFF"/>
          </w:rPr>
          <w:t>елезнодорожном транспорте», 2022</w:t>
        </w:r>
        <w:r w:rsidRPr="001D4C68">
          <w:rPr>
            <w:rFonts w:ascii="Times New Roman" w:eastAsia="Times New Roman" w:hAnsi="Times New Roman" w:cs="Times New Roman"/>
            <w:sz w:val="24"/>
            <w:szCs w:val="24"/>
            <w:shd w:val="clear" w:color="auto" w:fill="FFFFFF"/>
          </w:rPr>
          <w:t>. – 224 c. – ISBN 978-5-89035-996-4</w:t>
        </w:r>
      </w:hyperlink>
    </w:p>
    <w:p w14:paraId="734557AE" w14:textId="40ABF585" w:rsidR="001D4C68" w:rsidRDefault="001D4C68" w:rsidP="00346B19">
      <w:pPr>
        <w:pStyle w:val="af"/>
        <w:numPr>
          <w:ilvl w:val="0"/>
          <w:numId w:val="35"/>
        </w:numPr>
        <w:tabs>
          <w:tab w:val="left" w:pos="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D4C68">
        <w:rPr>
          <w:rFonts w:ascii="Times New Roman" w:eastAsia="Times New Roman" w:hAnsi="Times New Roman" w:cs="Times New Roman"/>
          <w:sz w:val="24"/>
          <w:szCs w:val="24"/>
        </w:rPr>
        <w:t>Лавренюк, И.В. - Автоматизированные системы управления на железнодорожном транспорте : учеб. пособие / И.В. Лавренюк . – Москва : ФГБУ ДПО «Учебно-методический центр по образованию на ж</w:t>
      </w:r>
      <w:r w:rsidR="00C63820">
        <w:rPr>
          <w:rFonts w:ascii="Times New Roman" w:eastAsia="Times New Roman" w:hAnsi="Times New Roman" w:cs="Times New Roman"/>
          <w:sz w:val="24"/>
          <w:szCs w:val="24"/>
        </w:rPr>
        <w:t>елезнодорожном транспорте», 2020</w:t>
      </w:r>
      <w:r w:rsidRPr="001D4C68">
        <w:rPr>
          <w:rFonts w:ascii="Times New Roman" w:eastAsia="Times New Roman" w:hAnsi="Times New Roman" w:cs="Times New Roman"/>
          <w:sz w:val="24"/>
          <w:szCs w:val="24"/>
        </w:rPr>
        <w:t>. – 242 c. – ISBN 978-5-89035-999-5</w:t>
      </w:r>
    </w:p>
    <w:p w14:paraId="46419AC8" w14:textId="77777777" w:rsidR="001D4C68" w:rsidRDefault="001D4C68" w:rsidP="00346B19">
      <w:pPr>
        <w:pStyle w:val="af"/>
        <w:numPr>
          <w:ilvl w:val="0"/>
          <w:numId w:val="35"/>
        </w:numPr>
        <w:tabs>
          <w:tab w:val="left" w:pos="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D4C68">
        <w:rPr>
          <w:rFonts w:ascii="Times New Roman" w:eastAsia="Times New Roman" w:hAnsi="Times New Roman" w:cs="Times New Roman"/>
          <w:sz w:val="24"/>
          <w:szCs w:val="24"/>
        </w:rPr>
        <w:t>Гоманков, Ф.С. - Технология и организация перевозок на железнодорожном транспорте : учебник / Ф.С. Гоманков [и др.] . – Москва : ФГБУ ДПО «Учебно-методический центр по образованию на железнодорожном транспорте», 2018. – 404 c. – ISBN 978-5-906938-83-1</w:t>
      </w:r>
    </w:p>
    <w:p w14:paraId="5DDBCC23" w14:textId="77777777" w:rsidR="008F140A" w:rsidRPr="008F140A" w:rsidRDefault="008F140A" w:rsidP="00346B19">
      <w:pPr>
        <w:pStyle w:val="af"/>
        <w:numPr>
          <w:ilvl w:val="0"/>
          <w:numId w:val="35"/>
        </w:numPr>
        <w:tabs>
          <w:tab w:val="left" w:pos="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F140A">
        <w:rPr>
          <w:rFonts w:ascii="Times New Roman" w:eastAsia="Times New Roman" w:hAnsi="Times New Roman" w:cs="Times New Roman"/>
          <w:lang w:bidi="ru-RU"/>
        </w:rPr>
        <w:t>Правила технической эксплуатации железных дорог Российской Федерации.- Новоуральск, ООО "Новоуральская типография", 2017г.,574с.:цв.ил.</w:t>
      </w:r>
    </w:p>
    <w:p w14:paraId="5433409E" w14:textId="77777777" w:rsidR="001D4C68" w:rsidRPr="001D4C68" w:rsidRDefault="001D4C68" w:rsidP="00346B19">
      <w:pPr>
        <w:pStyle w:val="af"/>
        <w:numPr>
          <w:ilvl w:val="0"/>
          <w:numId w:val="35"/>
        </w:numPr>
        <w:tabs>
          <w:tab w:val="left" w:pos="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D4C68">
        <w:rPr>
          <w:rFonts w:ascii="Times New Roman" w:eastAsia="Times New Roman" w:hAnsi="Times New Roman" w:cs="Times New Roman"/>
          <w:sz w:val="24"/>
          <w:szCs w:val="24"/>
        </w:rPr>
        <w:t>Технология работы железнодорожных направлений и система организации вагонопотоков: учеб.пособие / под ред. А.Ф. Бородина. – М.:ФГБУ ДПО « Учебно-методический цент по образованию на железнодорожном транспорте», 2018.-366с. Режим доступа http://umczdt.ru/books/38/225464/   - ЭБ «УМЦ ЖДТ»</w:t>
      </w:r>
    </w:p>
    <w:p w14:paraId="4D42C870" w14:textId="77777777" w:rsidR="001D4C68" w:rsidRPr="001D4C68" w:rsidRDefault="001D4C68" w:rsidP="001D4C68">
      <w:pPr>
        <w:tabs>
          <w:tab w:val="num" w:pos="0"/>
        </w:tabs>
        <w:spacing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6103EC4" w14:textId="77777777" w:rsidR="001D4C68" w:rsidRPr="001D4C68" w:rsidRDefault="001D4C68" w:rsidP="001D4C68">
      <w:pPr>
        <w:tabs>
          <w:tab w:val="num" w:pos="0"/>
        </w:tabs>
        <w:spacing w:after="0" w:line="240" w:lineRule="auto"/>
        <w:ind w:left="720" w:right="-2" w:firstLine="709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D4C68">
        <w:rPr>
          <w:rFonts w:ascii="Times New Roman" w:eastAsia="Times New Roman" w:hAnsi="Times New Roman" w:cs="Times New Roman"/>
          <w:b/>
          <w:sz w:val="24"/>
          <w:szCs w:val="24"/>
        </w:rPr>
        <w:t xml:space="preserve">Электронные </w:t>
      </w:r>
      <w:r w:rsidRPr="001D4C68">
        <w:rPr>
          <w:rFonts w:ascii="Times New Roman" w:eastAsia="Times New Roman" w:hAnsi="Times New Roman" w:cs="Times New Roman"/>
          <w:b/>
          <w:bCs/>
          <w:sz w:val="24"/>
          <w:szCs w:val="24"/>
        </w:rPr>
        <w:t>образовательные</w:t>
      </w:r>
      <w:r w:rsidRPr="001D4C68">
        <w:rPr>
          <w:rFonts w:ascii="Times New Roman" w:eastAsia="Times New Roman" w:hAnsi="Times New Roman" w:cs="Times New Roman"/>
          <w:b/>
          <w:sz w:val="24"/>
          <w:szCs w:val="24"/>
        </w:rPr>
        <w:t xml:space="preserve">  ресурсы и интернет – ресурсы</w:t>
      </w:r>
    </w:p>
    <w:p w14:paraId="0844A306" w14:textId="77777777" w:rsidR="001D4C68" w:rsidRPr="001D4C68" w:rsidRDefault="001D4C68" w:rsidP="00346B19">
      <w:pPr>
        <w:pStyle w:val="af"/>
        <w:numPr>
          <w:ilvl w:val="0"/>
          <w:numId w:val="36"/>
        </w:numPr>
        <w:tabs>
          <w:tab w:val="num" w:pos="786"/>
        </w:tabs>
        <w:spacing w:after="0" w:line="240" w:lineRule="auto"/>
        <w:ind w:left="0" w:right="-2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D4C68">
        <w:rPr>
          <w:rFonts w:ascii="Times New Roman" w:eastAsia="Times New Roman" w:hAnsi="Times New Roman" w:cs="Times New Roman"/>
          <w:sz w:val="24"/>
          <w:szCs w:val="24"/>
        </w:rPr>
        <w:t xml:space="preserve">Официальный сайт компании ОАО «РЖД» (Электронный ресурс) Режимы доступа  </w:t>
      </w:r>
      <w:hyperlink r:id="rId21" w:history="1">
        <w:r w:rsidRPr="001D4C68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/>
          </w:rPr>
          <w:t>http</w:t>
        </w:r>
        <w:r w:rsidRPr="001D4C68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</w:rPr>
          <w:t>://</w:t>
        </w:r>
        <w:r w:rsidRPr="001D4C68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/>
          </w:rPr>
          <w:t>rzd</w:t>
        </w:r>
        <w:r w:rsidRPr="001D4C68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</w:rPr>
          <w:t>.</w:t>
        </w:r>
        <w:r w:rsidRPr="001D4C68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/>
          </w:rPr>
          <w:t>ru</w:t>
        </w:r>
        <w:r w:rsidRPr="001D4C68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</w:rPr>
          <w:t>/</w:t>
        </w:r>
      </w:hyperlink>
    </w:p>
    <w:p w14:paraId="4C2ECB09" w14:textId="77777777" w:rsidR="001D4C68" w:rsidRPr="001D4C68" w:rsidRDefault="002A7254" w:rsidP="00346B19">
      <w:pPr>
        <w:pStyle w:val="af"/>
        <w:numPr>
          <w:ilvl w:val="0"/>
          <w:numId w:val="36"/>
        </w:numPr>
        <w:tabs>
          <w:tab w:val="num" w:pos="786"/>
        </w:tabs>
        <w:spacing w:after="0" w:line="240" w:lineRule="auto"/>
        <w:ind w:left="0" w:right="-2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hyperlink r:id="rId22" w:history="1">
        <w:r w:rsidR="009A4F33" w:rsidRPr="00525C4D">
          <w:rPr>
            <w:rStyle w:val="af4"/>
            <w:rFonts w:ascii="Times New Roman" w:eastAsia="Times New Roman" w:hAnsi="Times New Roman" w:cs="Times New Roman"/>
            <w:sz w:val="24"/>
            <w:szCs w:val="24"/>
          </w:rPr>
          <w:t>http://scbist.com/</w:t>
        </w:r>
      </w:hyperlink>
    </w:p>
    <w:p w14:paraId="3A2FF867" w14:textId="77777777" w:rsidR="001D4C68" w:rsidRPr="001D4C68" w:rsidRDefault="002A7254" w:rsidP="00346B19">
      <w:pPr>
        <w:numPr>
          <w:ilvl w:val="0"/>
          <w:numId w:val="36"/>
        </w:numPr>
        <w:tabs>
          <w:tab w:val="num" w:pos="709"/>
        </w:tabs>
        <w:spacing w:after="0" w:line="240" w:lineRule="auto"/>
        <w:ind w:left="0" w:right="-2"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hyperlink r:id="rId23" w:history="1">
        <w:r w:rsidR="001D4C68" w:rsidRPr="001D4C68">
          <w:rPr>
            <w:rFonts w:ascii="Times New Roman" w:eastAsia="Times New Roman" w:hAnsi="Times New Roman" w:cs="Times New Roman"/>
            <w:sz w:val="24"/>
            <w:szCs w:val="24"/>
            <w:u w:val="single"/>
          </w:rPr>
          <w:t>http://annrep.rzd.ru/reports/public/</w:t>
        </w:r>
      </w:hyperlink>
    </w:p>
    <w:p w14:paraId="5D5962FB" w14:textId="77777777" w:rsidR="001D4C68" w:rsidRPr="001D4C68" w:rsidRDefault="002A7254" w:rsidP="00346B19">
      <w:pPr>
        <w:numPr>
          <w:ilvl w:val="0"/>
          <w:numId w:val="36"/>
        </w:numPr>
        <w:tabs>
          <w:tab w:val="num" w:pos="709"/>
        </w:tabs>
        <w:spacing w:after="0" w:line="240" w:lineRule="auto"/>
        <w:ind w:left="0" w:firstLine="709"/>
        <w:contextualSpacing/>
        <w:rPr>
          <w:rFonts w:ascii="Times New Roman" w:eastAsia="Times New Roman" w:hAnsi="Times New Roman" w:cs="Times New Roman"/>
          <w:sz w:val="24"/>
          <w:szCs w:val="24"/>
        </w:rPr>
      </w:pPr>
      <w:hyperlink r:id="rId24" w:history="1">
        <w:r w:rsidR="001D4C68" w:rsidRPr="001D4C68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</w:rPr>
          <w:t>http://doc.rzd.ru/</w:t>
        </w:r>
      </w:hyperlink>
    </w:p>
    <w:p w14:paraId="49370FAC" w14:textId="77777777" w:rsidR="009A4F33" w:rsidRDefault="009A4F33" w:rsidP="009A4F33">
      <w:pPr>
        <w:pStyle w:val="af"/>
        <w:rPr>
          <w:rFonts w:ascii="Times New Roman" w:hAnsi="Times New Roman" w:cs="Times New Roman"/>
          <w:b/>
          <w:bCs/>
          <w:sz w:val="24"/>
          <w:szCs w:val="24"/>
        </w:rPr>
      </w:pPr>
    </w:p>
    <w:p w14:paraId="6061272E" w14:textId="77777777" w:rsidR="009A4F33" w:rsidRPr="009A4F33" w:rsidRDefault="00D24ACF" w:rsidP="009A4F33">
      <w:pPr>
        <w:pStyle w:val="af"/>
        <w:rPr>
          <w:rFonts w:ascii="Times New Roman" w:hAnsi="Times New Roman" w:cs="Times New Roman"/>
          <w:bCs/>
          <w:i/>
          <w:sz w:val="24"/>
          <w:szCs w:val="24"/>
        </w:rPr>
      </w:pPr>
      <w:r w:rsidRPr="0006452E">
        <w:rPr>
          <w:rFonts w:ascii="Times New Roman" w:hAnsi="Times New Roman" w:cs="Times New Roman"/>
          <w:b/>
          <w:bCs/>
          <w:sz w:val="24"/>
          <w:szCs w:val="24"/>
        </w:rPr>
        <w:t xml:space="preserve">4.4 </w:t>
      </w:r>
      <w:r w:rsidR="00A50E33" w:rsidRPr="0006452E">
        <w:rPr>
          <w:rFonts w:ascii="Times New Roman" w:hAnsi="Times New Roman" w:cs="Times New Roman"/>
          <w:b/>
          <w:bCs/>
          <w:sz w:val="24"/>
          <w:szCs w:val="24"/>
        </w:rPr>
        <w:t xml:space="preserve"> Задания для оценки освоения МДК</w:t>
      </w:r>
      <w:r w:rsidR="009A4F3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2E5D90" w:rsidRPr="0006452E">
        <w:rPr>
          <w:rFonts w:ascii="Times New Roman" w:hAnsi="Times New Roman"/>
          <w:b/>
          <w:sz w:val="24"/>
          <w:szCs w:val="24"/>
        </w:rPr>
        <w:t>02.02</w:t>
      </w:r>
      <w:r w:rsidR="00527764" w:rsidRPr="0006452E">
        <w:rPr>
          <w:rFonts w:ascii="Times New Roman" w:hAnsi="Times New Roman"/>
          <w:b/>
          <w:sz w:val="24"/>
          <w:szCs w:val="24"/>
        </w:rPr>
        <w:t>.</w:t>
      </w:r>
      <w:r w:rsidR="002E5D90" w:rsidRPr="0006452E">
        <w:rPr>
          <w:rFonts w:ascii="Times New Roman" w:hAnsi="Times New Roman"/>
          <w:b/>
          <w:sz w:val="24"/>
          <w:szCs w:val="24"/>
        </w:rPr>
        <w:t xml:space="preserve">Организация пассажирских перевозок и обслуживание </w:t>
      </w:r>
      <w:r w:rsidR="002B6FF5" w:rsidRPr="0006452E">
        <w:rPr>
          <w:rFonts w:ascii="Times New Roman" w:hAnsi="Times New Roman"/>
          <w:b/>
          <w:sz w:val="24"/>
          <w:szCs w:val="24"/>
        </w:rPr>
        <w:t>пассажиров</w:t>
      </w:r>
      <w:r w:rsidR="002E5D90" w:rsidRPr="0006452E">
        <w:rPr>
          <w:rFonts w:ascii="Times New Roman" w:hAnsi="Times New Roman"/>
          <w:b/>
          <w:sz w:val="24"/>
          <w:szCs w:val="24"/>
        </w:rPr>
        <w:t xml:space="preserve"> (на ж.д. транспорте)</w:t>
      </w:r>
      <w:r w:rsidR="00761FC5" w:rsidRPr="0006452E">
        <w:rPr>
          <w:rFonts w:ascii="Times New Roman" w:hAnsi="Times New Roman"/>
          <w:sz w:val="24"/>
          <w:szCs w:val="24"/>
        </w:rPr>
        <w:t>– перечень типовых заданий для проведения дифференцированного зачета</w:t>
      </w:r>
    </w:p>
    <w:p w14:paraId="0A28E68E" w14:textId="77777777" w:rsidR="007B37B6" w:rsidRDefault="007B37B6" w:rsidP="00E61425">
      <w:pPr>
        <w:tabs>
          <w:tab w:val="left" w:pos="284"/>
        </w:tabs>
        <w:ind w:left="284" w:firstLine="567"/>
        <w:jc w:val="both"/>
        <w:rPr>
          <w:rFonts w:ascii="Times New Roman" w:hAnsi="Times New Roman" w:cs="Times New Roman"/>
          <w:b/>
          <w:bCs/>
          <w:i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sz w:val="28"/>
          <w:szCs w:val="28"/>
        </w:rPr>
        <w:t>Задание 1</w:t>
      </w:r>
    </w:p>
    <w:p w14:paraId="5E219D11" w14:textId="77777777" w:rsidR="007B37B6" w:rsidRPr="00E8643E" w:rsidRDefault="007B37B6" w:rsidP="00E61425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E8643E">
        <w:rPr>
          <w:rFonts w:ascii="Times New Roman" w:hAnsi="Times New Roman"/>
          <w:sz w:val="24"/>
          <w:szCs w:val="24"/>
        </w:rPr>
        <w:t>Определить  количество купейных вагонов</w:t>
      </w:r>
      <w:r>
        <w:rPr>
          <w:rFonts w:ascii="Times New Roman" w:hAnsi="Times New Roman"/>
          <w:sz w:val="24"/>
          <w:szCs w:val="24"/>
        </w:rPr>
        <w:t xml:space="preserve"> в составе пассажирского поезда</w:t>
      </w:r>
      <w:r w:rsidRPr="00E8643E">
        <w:rPr>
          <w:rFonts w:ascii="Times New Roman" w:hAnsi="Times New Roman"/>
          <w:sz w:val="24"/>
          <w:szCs w:val="24"/>
        </w:rPr>
        <w:t xml:space="preserve"> и </w:t>
      </w:r>
      <w:r>
        <w:rPr>
          <w:rFonts w:ascii="Times New Roman" w:hAnsi="Times New Roman"/>
          <w:sz w:val="24"/>
          <w:szCs w:val="24"/>
        </w:rPr>
        <w:t xml:space="preserve"> рассчитать </w:t>
      </w:r>
      <w:r w:rsidRPr="00E8643E">
        <w:rPr>
          <w:rFonts w:ascii="Times New Roman" w:hAnsi="Times New Roman"/>
          <w:sz w:val="24"/>
          <w:szCs w:val="24"/>
        </w:rPr>
        <w:t xml:space="preserve">избыток мест в купейных вагонах. </w:t>
      </w:r>
    </w:p>
    <w:p w14:paraId="4A9379F4" w14:textId="77777777" w:rsidR="007B37B6" w:rsidRPr="00E8643E" w:rsidRDefault="007B37B6" w:rsidP="00E61425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i/>
          <w:sz w:val="24"/>
          <w:szCs w:val="24"/>
        </w:rPr>
      </w:pPr>
      <w:r w:rsidRPr="00E8643E">
        <w:rPr>
          <w:rFonts w:ascii="Times New Roman" w:hAnsi="Times New Roman"/>
          <w:i/>
          <w:sz w:val="24"/>
          <w:szCs w:val="24"/>
        </w:rPr>
        <w:t>Исходные данные:</w:t>
      </w:r>
    </w:p>
    <w:p w14:paraId="16BA6B3F" w14:textId="77777777" w:rsidR="007B37B6" w:rsidRDefault="007B37B6" w:rsidP="00E61425">
      <w:pPr>
        <w:numPr>
          <w:ilvl w:val="0"/>
          <w:numId w:val="3"/>
        </w:num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E8643E">
        <w:rPr>
          <w:rFonts w:ascii="Times New Roman" w:hAnsi="Times New Roman"/>
          <w:sz w:val="24"/>
          <w:szCs w:val="24"/>
        </w:rPr>
        <w:t>количество пасс</w:t>
      </w:r>
      <w:r>
        <w:rPr>
          <w:rFonts w:ascii="Times New Roman" w:hAnsi="Times New Roman"/>
          <w:sz w:val="24"/>
          <w:szCs w:val="24"/>
        </w:rPr>
        <w:t>ажиров  коммерческой сферы – 422</w:t>
      </w:r>
      <w:r w:rsidRPr="00E8643E">
        <w:rPr>
          <w:rFonts w:ascii="Times New Roman" w:hAnsi="Times New Roman"/>
          <w:sz w:val="24"/>
          <w:szCs w:val="24"/>
        </w:rPr>
        <w:t xml:space="preserve"> человека</w:t>
      </w:r>
    </w:p>
    <w:p w14:paraId="08B10F0E" w14:textId="77777777" w:rsidR="007B37B6" w:rsidRDefault="007B37B6" w:rsidP="00E61425">
      <w:pPr>
        <w:tabs>
          <w:tab w:val="left" w:pos="284"/>
        </w:tabs>
        <w:spacing w:after="0" w:line="240" w:lineRule="auto"/>
        <w:ind w:left="851"/>
        <w:jc w:val="both"/>
        <w:rPr>
          <w:rFonts w:ascii="Times New Roman" w:hAnsi="Times New Roman"/>
          <w:sz w:val="24"/>
          <w:szCs w:val="24"/>
        </w:rPr>
      </w:pPr>
    </w:p>
    <w:p w14:paraId="0B9B4449" w14:textId="77777777" w:rsidR="007B37B6" w:rsidRPr="00A04C88" w:rsidRDefault="007B37B6" w:rsidP="00E61425">
      <w:pPr>
        <w:tabs>
          <w:tab w:val="left" w:pos="284"/>
        </w:tabs>
        <w:spacing w:after="0" w:line="240" w:lineRule="auto"/>
        <w:ind w:left="851"/>
        <w:jc w:val="both"/>
        <w:rPr>
          <w:rFonts w:ascii="Times New Roman" w:hAnsi="Times New Roman"/>
          <w:b/>
          <w:i/>
          <w:sz w:val="28"/>
          <w:szCs w:val="28"/>
        </w:rPr>
      </w:pPr>
      <w:r w:rsidRPr="00A04C88">
        <w:rPr>
          <w:rFonts w:ascii="Times New Roman" w:hAnsi="Times New Roman"/>
          <w:b/>
          <w:i/>
          <w:sz w:val="28"/>
          <w:szCs w:val="28"/>
        </w:rPr>
        <w:t>Задание 2</w:t>
      </w:r>
    </w:p>
    <w:p w14:paraId="5E9760D6" w14:textId="77777777" w:rsidR="007B37B6" w:rsidRPr="00A43196" w:rsidRDefault="007B37B6" w:rsidP="00E61425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A43196">
        <w:rPr>
          <w:rFonts w:ascii="Times New Roman" w:hAnsi="Times New Roman"/>
          <w:sz w:val="24"/>
          <w:szCs w:val="24"/>
        </w:rPr>
        <w:t>Определите стоимость проезда пассажиров от станции А до станции В, в беспересадочном сообщении, а также размер комиссионного сбора за предварительный заказ и продажу билетов.</w:t>
      </w:r>
    </w:p>
    <w:p w14:paraId="706AD40C" w14:textId="77777777" w:rsidR="007B37B6" w:rsidRPr="00A43196" w:rsidRDefault="007B37B6" w:rsidP="00E61425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/>
          <w:i/>
          <w:sz w:val="24"/>
          <w:szCs w:val="24"/>
        </w:rPr>
      </w:pPr>
      <w:r w:rsidRPr="00A43196">
        <w:rPr>
          <w:rFonts w:ascii="Times New Roman" w:hAnsi="Times New Roman"/>
          <w:i/>
          <w:sz w:val="24"/>
          <w:szCs w:val="24"/>
        </w:rPr>
        <w:t>Исходные данные:</w:t>
      </w:r>
    </w:p>
    <w:p w14:paraId="4D55B630" w14:textId="77777777" w:rsidR="007B37B6" w:rsidRPr="00A43196" w:rsidRDefault="007B37B6" w:rsidP="00E61425">
      <w:pPr>
        <w:numPr>
          <w:ilvl w:val="0"/>
          <w:numId w:val="2"/>
        </w:num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рифное расстояние 1015</w:t>
      </w:r>
      <w:r w:rsidRPr="00A43196">
        <w:rPr>
          <w:rFonts w:ascii="Times New Roman" w:hAnsi="Times New Roman"/>
          <w:sz w:val="24"/>
          <w:szCs w:val="24"/>
        </w:rPr>
        <w:t>км.</w:t>
      </w:r>
    </w:p>
    <w:p w14:paraId="6C3B2394" w14:textId="77777777" w:rsidR="007B37B6" w:rsidRPr="00A43196" w:rsidRDefault="007B37B6" w:rsidP="00E61425">
      <w:pPr>
        <w:numPr>
          <w:ilvl w:val="0"/>
          <w:numId w:val="2"/>
        </w:num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A43196">
        <w:rPr>
          <w:rFonts w:ascii="Times New Roman" w:hAnsi="Times New Roman"/>
          <w:sz w:val="24"/>
          <w:szCs w:val="24"/>
        </w:rPr>
        <w:t>количество пассажиров- двое взрослых, трое детей (2,6,10 лет)</w:t>
      </w:r>
    </w:p>
    <w:p w14:paraId="33D0E44B" w14:textId="77777777" w:rsidR="007B37B6" w:rsidRPr="00A43196" w:rsidRDefault="007B37B6" w:rsidP="00E61425">
      <w:pPr>
        <w:numPr>
          <w:ilvl w:val="0"/>
          <w:numId w:val="2"/>
        </w:num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A43196">
        <w:rPr>
          <w:rFonts w:ascii="Times New Roman" w:hAnsi="Times New Roman"/>
          <w:sz w:val="24"/>
          <w:szCs w:val="24"/>
        </w:rPr>
        <w:t>род вагона – жесткий плацкартный.</w:t>
      </w:r>
    </w:p>
    <w:p w14:paraId="6FD2F114" w14:textId="77777777" w:rsidR="007B37B6" w:rsidRDefault="007B37B6" w:rsidP="00E61425">
      <w:pPr>
        <w:numPr>
          <w:ilvl w:val="0"/>
          <w:numId w:val="2"/>
        </w:num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A43196">
        <w:rPr>
          <w:rFonts w:ascii="Times New Roman" w:hAnsi="Times New Roman"/>
          <w:sz w:val="24"/>
          <w:szCs w:val="24"/>
        </w:rPr>
        <w:lastRenderedPageBreak/>
        <w:t>категория поезда – скорый.</w:t>
      </w:r>
    </w:p>
    <w:p w14:paraId="0A777252" w14:textId="77777777" w:rsidR="007B37B6" w:rsidRDefault="007B37B6" w:rsidP="00E61425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b/>
          <w:i/>
          <w:sz w:val="28"/>
          <w:szCs w:val="28"/>
        </w:rPr>
      </w:pPr>
    </w:p>
    <w:p w14:paraId="2369768D" w14:textId="77777777" w:rsidR="007B37B6" w:rsidRDefault="007B37B6" w:rsidP="00E61425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/>
          <w:b/>
          <w:i/>
          <w:sz w:val="28"/>
          <w:szCs w:val="28"/>
        </w:rPr>
      </w:pPr>
    </w:p>
    <w:p w14:paraId="1FF5D2FF" w14:textId="77777777" w:rsidR="007B37B6" w:rsidRDefault="007B37B6" w:rsidP="00E61425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A04C88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4</w:t>
      </w:r>
    </w:p>
    <w:p w14:paraId="34AC36F6" w14:textId="77777777" w:rsidR="007B37B6" w:rsidRPr="001A4FB6" w:rsidRDefault="007B37B6" w:rsidP="00E61425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1A4FB6">
        <w:rPr>
          <w:rFonts w:ascii="Times New Roman" w:hAnsi="Times New Roman"/>
          <w:sz w:val="24"/>
          <w:szCs w:val="24"/>
        </w:rPr>
        <w:t>Определите размер комиссионного сбора за предварительный  заказ и продажу билетов, а также доплаты.</w:t>
      </w:r>
    </w:p>
    <w:p w14:paraId="4DC5494B" w14:textId="77777777" w:rsidR="007B37B6" w:rsidRPr="001A4FB6" w:rsidRDefault="007B37B6" w:rsidP="00E61425">
      <w:pPr>
        <w:tabs>
          <w:tab w:val="left" w:pos="284"/>
        </w:tabs>
        <w:spacing w:after="0"/>
        <w:ind w:left="284" w:firstLine="567"/>
        <w:jc w:val="both"/>
        <w:rPr>
          <w:rFonts w:ascii="Times New Roman" w:hAnsi="Times New Roman"/>
          <w:i/>
          <w:sz w:val="24"/>
          <w:szCs w:val="24"/>
        </w:rPr>
      </w:pPr>
      <w:r w:rsidRPr="001A4FB6">
        <w:rPr>
          <w:rFonts w:ascii="Times New Roman" w:hAnsi="Times New Roman"/>
          <w:i/>
          <w:sz w:val="24"/>
          <w:szCs w:val="24"/>
        </w:rPr>
        <w:t>Исходные  данные:</w:t>
      </w:r>
    </w:p>
    <w:p w14:paraId="2499987E" w14:textId="77777777" w:rsidR="007B37B6" w:rsidRPr="001A4FB6" w:rsidRDefault="007B37B6" w:rsidP="00E61425">
      <w:pPr>
        <w:numPr>
          <w:ilvl w:val="0"/>
          <w:numId w:val="4"/>
        </w:num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1A4FB6">
        <w:rPr>
          <w:rFonts w:ascii="Times New Roman" w:hAnsi="Times New Roman"/>
          <w:sz w:val="24"/>
          <w:szCs w:val="24"/>
        </w:rPr>
        <w:t>расстояние о</w:t>
      </w:r>
      <w:r>
        <w:rPr>
          <w:rFonts w:ascii="Times New Roman" w:hAnsi="Times New Roman"/>
          <w:sz w:val="24"/>
          <w:szCs w:val="24"/>
        </w:rPr>
        <w:t>т станции А до станции В – 1300</w:t>
      </w:r>
      <w:r w:rsidRPr="001A4FB6">
        <w:rPr>
          <w:rFonts w:ascii="Times New Roman" w:hAnsi="Times New Roman"/>
          <w:sz w:val="24"/>
          <w:szCs w:val="24"/>
        </w:rPr>
        <w:t>км.</w:t>
      </w:r>
    </w:p>
    <w:p w14:paraId="337BCFDF" w14:textId="77777777" w:rsidR="007B37B6" w:rsidRPr="001A4FB6" w:rsidRDefault="007B37B6" w:rsidP="00E61425">
      <w:pPr>
        <w:numPr>
          <w:ilvl w:val="0"/>
          <w:numId w:val="4"/>
        </w:num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1A4FB6">
        <w:rPr>
          <w:rFonts w:ascii="Times New Roman" w:hAnsi="Times New Roman"/>
          <w:sz w:val="24"/>
          <w:szCs w:val="24"/>
        </w:rPr>
        <w:t>расстояние от станции А до станции Б –530 км.</w:t>
      </w:r>
    </w:p>
    <w:p w14:paraId="2FE27D66" w14:textId="77777777" w:rsidR="007B37B6" w:rsidRPr="001A4FB6" w:rsidRDefault="007B37B6" w:rsidP="00E61425">
      <w:pPr>
        <w:numPr>
          <w:ilvl w:val="0"/>
          <w:numId w:val="4"/>
        </w:num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1A4FB6">
        <w:rPr>
          <w:rFonts w:ascii="Times New Roman" w:hAnsi="Times New Roman"/>
          <w:sz w:val="24"/>
          <w:szCs w:val="24"/>
        </w:rPr>
        <w:t>категория поезда от станции А до станции Б – скорый.</w:t>
      </w:r>
    </w:p>
    <w:p w14:paraId="1EF16E4D" w14:textId="77777777" w:rsidR="007B37B6" w:rsidRPr="001A4FB6" w:rsidRDefault="007B37B6" w:rsidP="00E61425">
      <w:pPr>
        <w:numPr>
          <w:ilvl w:val="0"/>
          <w:numId w:val="4"/>
        </w:num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1A4FB6">
        <w:rPr>
          <w:rFonts w:ascii="Times New Roman" w:hAnsi="Times New Roman"/>
          <w:sz w:val="24"/>
          <w:szCs w:val="24"/>
        </w:rPr>
        <w:t>категория поезда от станции Б до станции В – пассажирский.</w:t>
      </w:r>
    </w:p>
    <w:p w14:paraId="2F2134F3" w14:textId="77777777" w:rsidR="007B37B6" w:rsidRPr="001A4FB6" w:rsidRDefault="007B37B6" w:rsidP="00E61425">
      <w:pPr>
        <w:numPr>
          <w:ilvl w:val="0"/>
          <w:numId w:val="4"/>
        </w:num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1A4FB6">
        <w:rPr>
          <w:rFonts w:ascii="Times New Roman" w:hAnsi="Times New Roman"/>
          <w:sz w:val="24"/>
          <w:szCs w:val="24"/>
        </w:rPr>
        <w:t>род вагона от станции А до станции Б – жесткий купейный.</w:t>
      </w:r>
    </w:p>
    <w:p w14:paraId="27F911DD" w14:textId="77777777" w:rsidR="007B37B6" w:rsidRPr="001A4FB6" w:rsidRDefault="007B37B6" w:rsidP="00E61425">
      <w:pPr>
        <w:numPr>
          <w:ilvl w:val="0"/>
          <w:numId w:val="4"/>
        </w:num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1A4FB6">
        <w:rPr>
          <w:rFonts w:ascii="Times New Roman" w:hAnsi="Times New Roman"/>
          <w:sz w:val="24"/>
          <w:szCs w:val="24"/>
        </w:rPr>
        <w:t>род вагона от станции Б до станции В – жесткий плацкартный.</w:t>
      </w:r>
    </w:p>
    <w:p w14:paraId="192F1EFC" w14:textId="77777777" w:rsidR="007B37B6" w:rsidRDefault="007B37B6" w:rsidP="00E61425">
      <w:pPr>
        <w:numPr>
          <w:ilvl w:val="0"/>
          <w:numId w:val="4"/>
        </w:num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1A4FB6">
        <w:rPr>
          <w:rFonts w:ascii="Times New Roman" w:hAnsi="Times New Roman"/>
          <w:sz w:val="24"/>
          <w:szCs w:val="24"/>
        </w:rPr>
        <w:t>количество пассажиров – двое взрослых и двое детей (2 года и 7 лет).</w:t>
      </w:r>
    </w:p>
    <w:p w14:paraId="3FC458E7" w14:textId="77777777" w:rsidR="007B37B6" w:rsidRDefault="007B37B6" w:rsidP="00E61425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b/>
          <w:i/>
          <w:sz w:val="28"/>
          <w:szCs w:val="28"/>
        </w:rPr>
      </w:pPr>
    </w:p>
    <w:p w14:paraId="6A9367F6" w14:textId="77777777" w:rsidR="007B37B6" w:rsidRDefault="007B37B6" w:rsidP="00E61425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A04C88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5</w:t>
      </w:r>
    </w:p>
    <w:p w14:paraId="34084499" w14:textId="77777777" w:rsidR="007B37B6" w:rsidRPr="00467C60" w:rsidRDefault="007B37B6" w:rsidP="00E61425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sz w:val="24"/>
          <w:szCs w:val="24"/>
        </w:rPr>
      </w:pPr>
      <w:r w:rsidRPr="00467C60">
        <w:rPr>
          <w:rFonts w:ascii="Times New Roman" w:hAnsi="Times New Roman"/>
          <w:sz w:val="24"/>
          <w:szCs w:val="24"/>
        </w:rPr>
        <w:t>Составить композицию пассажирского поезда</w:t>
      </w:r>
      <w:r>
        <w:rPr>
          <w:rFonts w:ascii="Times New Roman" w:hAnsi="Times New Roman"/>
          <w:sz w:val="24"/>
          <w:szCs w:val="24"/>
        </w:rPr>
        <w:t>, если в составе находиться:</w:t>
      </w:r>
    </w:p>
    <w:p w14:paraId="3C3C8191" w14:textId="77777777" w:rsidR="007B37B6" w:rsidRDefault="007B37B6" w:rsidP="00E61425">
      <w:pPr>
        <w:numPr>
          <w:ilvl w:val="0"/>
          <w:numId w:val="3"/>
        </w:numPr>
        <w:tabs>
          <w:tab w:val="left" w:pos="28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67C60">
        <w:rPr>
          <w:rFonts w:ascii="Times New Roman" w:hAnsi="Times New Roman"/>
          <w:sz w:val="24"/>
          <w:szCs w:val="24"/>
        </w:rPr>
        <w:t>4 купейных вагонов</w:t>
      </w:r>
    </w:p>
    <w:p w14:paraId="7843654C" w14:textId="77777777" w:rsidR="007B37B6" w:rsidRDefault="007B37B6" w:rsidP="00E61425">
      <w:pPr>
        <w:numPr>
          <w:ilvl w:val="0"/>
          <w:numId w:val="3"/>
        </w:numPr>
        <w:tabs>
          <w:tab w:val="left" w:pos="28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67C60">
        <w:rPr>
          <w:rFonts w:ascii="Times New Roman" w:hAnsi="Times New Roman"/>
          <w:sz w:val="24"/>
          <w:szCs w:val="24"/>
        </w:rPr>
        <w:t>13 плацкартных вагонов</w:t>
      </w:r>
    </w:p>
    <w:p w14:paraId="4C921BB4" w14:textId="77777777" w:rsidR="007B37B6" w:rsidRDefault="007B37B6" w:rsidP="00E61425">
      <w:pPr>
        <w:numPr>
          <w:ilvl w:val="0"/>
          <w:numId w:val="3"/>
        </w:numPr>
        <w:tabs>
          <w:tab w:val="left" w:pos="28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67C60">
        <w:rPr>
          <w:rFonts w:ascii="Times New Roman" w:hAnsi="Times New Roman"/>
          <w:sz w:val="24"/>
          <w:szCs w:val="24"/>
        </w:rPr>
        <w:t>1 вагон – ресторан</w:t>
      </w:r>
    </w:p>
    <w:p w14:paraId="1C3DB56A" w14:textId="77777777" w:rsidR="007B37B6" w:rsidRDefault="007B37B6" w:rsidP="00E61425">
      <w:pPr>
        <w:numPr>
          <w:ilvl w:val="0"/>
          <w:numId w:val="3"/>
        </w:numPr>
        <w:tabs>
          <w:tab w:val="left" w:pos="28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67C60">
        <w:rPr>
          <w:rFonts w:ascii="Times New Roman" w:hAnsi="Times New Roman"/>
          <w:sz w:val="24"/>
          <w:szCs w:val="24"/>
        </w:rPr>
        <w:t>1 почтово-багажный</w:t>
      </w:r>
    </w:p>
    <w:p w14:paraId="06656200" w14:textId="77777777" w:rsidR="007B37B6" w:rsidRPr="00467C60" w:rsidRDefault="007B37B6" w:rsidP="00E61425">
      <w:pPr>
        <w:numPr>
          <w:ilvl w:val="0"/>
          <w:numId w:val="3"/>
        </w:numPr>
        <w:tabs>
          <w:tab w:val="left" w:pos="28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 ведущий локомотив</w:t>
      </w:r>
    </w:p>
    <w:p w14:paraId="7A6D6034" w14:textId="77777777" w:rsidR="007B37B6" w:rsidRDefault="007B37B6" w:rsidP="007B37B6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</w:p>
    <w:p w14:paraId="5110B2A9" w14:textId="77777777" w:rsidR="007B37B6" w:rsidRDefault="007B37B6" w:rsidP="007B37B6">
      <w:pPr>
        <w:tabs>
          <w:tab w:val="left" w:pos="284"/>
        </w:tabs>
        <w:spacing w:after="0" w:line="240" w:lineRule="auto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tab/>
      </w:r>
      <w:r>
        <w:rPr>
          <w:rFonts w:ascii="Times New Roman" w:hAnsi="Times New Roman"/>
          <w:b/>
          <w:i/>
          <w:sz w:val="28"/>
          <w:szCs w:val="28"/>
        </w:rPr>
        <w:tab/>
      </w:r>
    </w:p>
    <w:p w14:paraId="08A2DC55" w14:textId="77777777" w:rsidR="007B37B6" w:rsidRDefault="007B37B6" w:rsidP="007B37B6">
      <w:pPr>
        <w:tabs>
          <w:tab w:val="left" w:pos="284"/>
        </w:tabs>
        <w:spacing w:after="0" w:line="240" w:lineRule="auto"/>
        <w:ind w:firstLine="851"/>
        <w:rPr>
          <w:rFonts w:ascii="Times New Roman" w:hAnsi="Times New Roman"/>
          <w:sz w:val="24"/>
          <w:szCs w:val="24"/>
        </w:rPr>
      </w:pPr>
      <w:r w:rsidRPr="005029CD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8</w:t>
      </w:r>
    </w:p>
    <w:p w14:paraId="6AEB61AC" w14:textId="77777777" w:rsidR="007B37B6" w:rsidRDefault="007B37B6" w:rsidP="007B37B6">
      <w:pPr>
        <w:spacing w:after="0"/>
        <w:ind w:left="720"/>
        <w:rPr>
          <w:rFonts w:ascii="Times New Roman" w:hAnsi="Times New Roman"/>
          <w:sz w:val="24"/>
          <w:szCs w:val="24"/>
        </w:rPr>
      </w:pPr>
      <w:r w:rsidRPr="00A666C3">
        <w:rPr>
          <w:rFonts w:ascii="Times New Roman" w:hAnsi="Times New Roman"/>
          <w:sz w:val="24"/>
          <w:szCs w:val="24"/>
        </w:rPr>
        <w:t>Рассчитайте количество билетных касс для обслуж</w:t>
      </w:r>
      <w:r>
        <w:rPr>
          <w:rFonts w:ascii="Times New Roman" w:hAnsi="Times New Roman"/>
          <w:sz w:val="24"/>
          <w:szCs w:val="24"/>
        </w:rPr>
        <w:t>ивания пассажиров в пригородном</w:t>
      </w:r>
    </w:p>
    <w:p w14:paraId="630EF78C" w14:textId="77777777" w:rsidR="007B37B6" w:rsidRPr="00A666C3" w:rsidRDefault="007B37B6" w:rsidP="007B37B6">
      <w:pPr>
        <w:spacing w:after="0"/>
        <w:ind w:firstLine="708"/>
        <w:rPr>
          <w:rFonts w:ascii="Times New Roman" w:hAnsi="Times New Roman"/>
          <w:sz w:val="24"/>
          <w:szCs w:val="24"/>
        </w:rPr>
      </w:pPr>
      <w:r w:rsidRPr="00A666C3">
        <w:rPr>
          <w:rFonts w:ascii="Times New Roman" w:hAnsi="Times New Roman"/>
          <w:sz w:val="24"/>
          <w:szCs w:val="24"/>
        </w:rPr>
        <w:t>сообщении.</w:t>
      </w:r>
    </w:p>
    <w:p w14:paraId="503B9DA2" w14:textId="77777777" w:rsidR="007B37B6" w:rsidRPr="00A666C3" w:rsidRDefault="007B37B6" w:rsidP="007B37B6">
      <w:pPr>
        <w:spacing w:after="0"/>
        <w:ind w:left="-567" w:firstLine="1275"/>
        <w:rPr>
          <w:rFonts w:ascii="Times New Roman" w:hAnsi="Times New Roman"/>
          <w:i/>
          <w:sz w:val="24"/>
          <w:szCs w:val="24"/>
        </w:rPr>
      </w:pPr>
      <w:r w:rsidRPr="00A666C3">
        <w:rPr>
          <w:rFonts w:ascii="Times New Roman" w:hAnsi="Times New Roman"/>
          <w:i/>
          <w:sz w:val="24"/>
          <w:szCs w:val="24"/>
        </w:rPr>
        <w:t>Исходные данные</w:t>
      </w:r>
    </w:p>
    <w:p w14:paraId="1A1B3FA6" w14:textId="77777777" w:rsidR="007B37B6" w:rsidRPr="00A666C3" w:rsidRDefault="002A7254" w:rsidP="002A55FC">
      <w:pPr>
        <w:numPr>
          <w:ilvl w:val="0"/>
          <w:numId w:val="5"/>
        </w:numPr>
        <w:spacing w:after="0"/>
        <w:ind w:firstLine="981"/>
        <w:rPr>
          <w:rFonts w:ascii="Times New Roman" w:hAnsi="Times New Roman"/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ma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1-5</m:t>
            </m:r>
          </m:sup>
        </m:sSubSup>
      </m:oMath>
      <w:r w:rsidR="007B37B6" w:rsidRPr="00A666C3">
        <w:rPr>
          <w:rFonts w:ascii="Times New Roman" w:hAnsi="Times New Roman"/>
          <w:sz w:val="24"/>
          <w:szCs w:val="24"/>
        </w:rPr>
        <w:t xml:space="preserve">  = 3920 пассажиров следует с 1 по 5 зону</w:t>
      </w:r>
    </w:p>
    <w:p w14:paraId="22657715" w14:textId="77777777" w:rsidR="007B37B6" w:rsidRPr="00A666C3" w:rsidRDefault="002A7254" w:rsidP="002A55FC">
      <w:pPr>
        <w:numPr>
          <w:ilvl w:val="0"/>
          <w:numId w:val="5"/>
        </w:numPr>
        <w:spacing w:after="0"/>
        <w:ind w:firstLine="981"/>
        <w:rPr>
          <w:rFonts w:ascii="Times New Roman" w:hAnsi="Times New Roman"/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ma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6-10</m:t>
            </m:r>
          </m:sup>
        </m:sSubSup>
      </m:oMath>
      <w:r w:rsidR="007B37B6" w:rsidRPr="00A666C3">
        <w:rPr>
          <w:rFonts w:ascii="Times New Roman" w:hAnsi="Times New Roman"/>
          <w:sz w:val="24"/>
          <w:szCs w:val="24"/>
        </w:rPr>
        <w:t xml:space="preserve"> = 2320 пассажиров следует с 6 по 10 зону</w:t>
      </w:r>
    </w:p>
    <w:p w14:paraId="299627D0" w14:textId="77777777" w:rsidR="007B37B6" w:rsidRPr="00A666C3" w:rsidRDefault="002A7254" w:rsidP="002A55FC">
      <w:pPr>
        <w:numPr>
          <w:ilvl w:val="0"/>
          <w:numId w:val="5"/>
        </w:numPr>
        <w:spacing w:after="0"/>
        <w:ind w:firstLine="981"/>
        <w:rPr>
          <w:rFonts w:ascii="Times New Roman" w:hAnsi="Times New Roman"/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ma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11-13</m:t>
            </m:r>
          </m:sup>
        </m:sSubSup>
      </m:oMath>
      <w:r w:rsidR="007B37B6" w:rsidRPr="00A666C3">
        <w:rPr>
          <w:rFonts w:ascii="Times New Roman" w:hAnsi="Times New Roman"/>
          <w:sz w:val="24"/>
          <w:szCs w:val="24"/>
        </w:rPr>
        <w:t xml:space="preserve"> = 1110 пассажиров следует с 11 по 13 зону</w:t>
      </w:r>
    </w:p>
    <w:p w14:paraId="00821F79" w14:textId="77777777" w:rsidR="007B37B6" w:rsidRPr="00A666C3" w:rsidRDefault="002A7254" w:rsidP="002A55FC">
      <w:pPr>
        <w:numPr>
          <w:ilvl w:val="0"/>
          <w:numId w:val="5"/>
        </w:numPr>
        <w:spacing w:after="0"/>
        <w:ind w:firstLine="981"/>
        <w:rPr>
          <w:rFonts w:ascii="Times New Roman" w:hAnsi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П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к</m:t>
            </m:r>
          </m:sub>
        </m:sSub>
      </m:oMath>
      <w:r w:rsidR="007B37B6" w:rsidRPr="00A666C3">
        <w:rPr>
          <w:rFonts w:ascii="Times New Roman" w:hAnsi="Times New Roman"/>
          <w:sz w:val="24"/>
          <w:szCs w:val="24"/>
        </w:rPr>
        <w:t xml:space="preserve"> = 300 билетов в час</w:t>
      </w:r>
    </w:p>
    <w:p w14:paraId="1AFE0E52" w14:textId="77777777" w:rsidR="007B37B6" w:rsidRDefault="007B37B6" w:rsidP="007B37B6">
      <w:pPr>
        <w:pStyle w:val="af"/>
        <w:tabs>
          <w:tab w:val="left" w:pos="284"/>
        </w:tabs>
        <w:spacing w:after="0" w:line="240" w:lineRule="auto"/>
        <w:rPr>
          <w:rFonts w:ascii="Times New Roman" w:hAnsi="Times New Roman"/>
          <w:b/>
          <w:i/>
          <w:sz w:val="28"/>
          <w:szCs w:val="28"/>
        </w:rPr>
      </w:pPr>
    </w:p>
    <w:p w14:paraId="1F781D75" w14:textId="77777777" w:rsidR="007B37B6" w:rsidRDefault="007B37B6" w:rsidP="007B37B6">
      <w:pPr>
        <w:pStyle w:val="af"/>
        <w:tabs>
          <w:tab w:val="left" w:pos="284"/>
        </w:tabs>
        <w:spacing w:after="0" w:line="240" w:lineRule="auto"/>
        <w:rPr>
          <w:rFonts w:ascii="Times New Roman" w:hAnsi="Times New Roman"/>
          <w:b/>
          <w:i/>
          <w:sz w:val="28"/>
          <w:szCs w:val="28"/>
        </w:rPr>
      </w:pPr>
    </w:p>
    <w:p w14:paraId="5E0EE349" w14:textId="77777777" w:rsidR="007B37B6" w:rsidRDefault="007B37B6" w:rsidP="007B37B6">
      <w:pPr>
        <w:pStyle w:val="af"/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5029CD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14</w:t>
      </w:r>
    </w:p>
    <w:p w14:paraId="7C325E8A" w14:textId="77777777" w:rsidR="007B37B6" w:rsidRDefault="007B37B6" w:rsidP="007B37B6">
      <w:pPr>
        <w:spacing w:after="0"/>
        <w:ind w:left="426" w:firstLine="425"/>
        <w:jc w:val="both"/>
        <w:rPr>
          <w:rFonts w:ascii="Times New Roman" w:hAnsi="Times New Roman"/>
          <w:sz w:val="24"/>
          <w:szCs w:val="24"/>
        </w:rPr>
      </w:pPr>
      <w:r w:rsidRPr="00030C5D">
        <w:rPr>
          <w:rFonts w:ascii="Times New Roman" w:hAnsi="Times New Roman"/>
          <w:sz w:val="24"/>
          <w:szCs w:val="24"/>
        </w:rPr>
        <w:t>Определить стоимость проезда, если пассажир за 12 суток</w:t>
      </w:r>
      <w:r>
        <w:rPr>
          <w:rFonts w:ascii="Times New Roman" w:hAnsi="Times New Roman"/>
          <w:sz w:val="24"/>
          <w:szCs w:val="24"/>
        </w:rPr>
        <w:t xml:space="preserve"> до отправления поезда приобрел</w:t>
      </w:r>
    </w:p>
    <w:p w14:paraId="3361D5C3" w14:textId="77777777" w:rsidR="007B37B6" w:rsidRPr="005029CD" w:rsidRDefault="007B37B6" w:rsidP="007B37B6">
      <w:pPr>
        <w:spacing w:after="0"/>
        <w:ind w:left="426"/>
        <w:jc w:val="both"/>
        <w:rPr>
          <w:rFonts w:ascii="Times New Roman" w:hAnsi="Times New Roman"/>
          <w:sz w:val="24"/>
          <w:szCs w:val="24"/>
        </w:rPr>
      </w:pPr>
      <w:r w:rsidRPr="00030C5D">
        <w:rPr>
          <w:rFonts w:ascii="Times New Roman" w:hAnsi="Times New Roman"/>
          <w:sz w:val="24"/>
          <w:szCs w:val="24"/>
        </w:rPr>
        <w:t>проездной документ от ст. Санкт – Петербург – Главный до ст. Мурманск для проезда в скором поезде в жестком вагоне с местами для лежания. Доехав до ст. Волховстрой – 1, пассажир перешел в жесткий вагон с 4 – местными купе по собственному желанию.</w:t>
      </w:r>
    </w:p>
    <w:p w14:paraId="4B52569B" w14:textId="77777777" w:rsidR="007B37B6" w:rsidRPr="00030C5D" w:rsidRDefault="007B37B6" w:rsidP="007B37B6">
      <w:pPr>
        <w:spacing w:after="0"/>
        <w:ind w:left="426" w:firstLine="425"/>
        <w:jc w:val="both"/>
        <w:rPr>
          <w:rFonts w:ascii="Times New Roman" w:hAnsi="Times New Roman"/>
          <w:i/>
          <w:sz w:val="24"/>
          <w:szCs w:val="24"/>
        </w:rPr>
      </w:pPr>
      <w:r w:rsidRPr="00030C5D">
        <w:rPr>
          <w:rFonts w:ascii="Times New Roman" w:hAnsi="Times New Roman"/>
          <w:i/>
          <w:sz w:val="24"/>
          <w:szCs w:val="24"/>
        </w:rPr>
        <w:t>Исходные данные</w:t>
      </w:r>
    </w:p>
    <w:p w14:paraId="30D15E10" w14:textId="77777777" w:rsidR="007B37B6" w:rsidRPr="00030C5D" w:rsidRDefault="007B37B6" w:rsidP="002A55FC">
      <w:pPr>
        <w:numPr>
          <w:ilvl w:val="0"/>
          <w:numId w:val="6"/>
        </w:numPr>
        <w:spacing w:after="0"/>
        <w:ind w:left="426" w:firstLine="425"/>
        <w:jc w:val="both"/>
        <w:rPr>
          <w:rFonts w:ascii="Times New Roman" w:hAnsi="Times New Roman"/>
          <w:sz w:val="24"/>
          <w:szCs w:val="24"/>
        </w:rPr>
      </w:pPr>
      <w:r w:rsidRPr="00030C5D">
        <w:rPr>
          <w:rFonts w:ascii="Times New Roman" w:hAnsi="Times New Roman"/>
          <w:sz w:val="24"/>
          <w:szCs w:val="24"/>
        </w:rPr>
        <w:t xml:space="preserve">Расстояние от  ст. Санкт – Петербург – Главный до ст. Мурманск – </w:t>
      </w:r>
      <w:smartTag w:uri="urn:schemas-microsoft-com:office:smarttags" w:element="metricconverter">
        <w:smartTagPr>
          <w:attr w:name="ProductID" w:val="1445 км"/>
        </w:smartTagPr>
        <w:r w:rsidRPr="00030C5D">
          <w:rPr>
            <w:rFonts w:ascii="Times New Roman" w:hAnsi="Times New Roman"/>
            <w:sz w:val="24"/>
            <w:szCs w:val="24"/>
          </w:rPr>
          <w:t>1445 км</w:t>
        </w:r>
      </w:smartTag>
      <w:r w:rsidRPr="00030C5D">
        <w:rPr>
          <w:rFonts w:ascii="Times New Roman" w:hAnsi="Times New Roman"/>
          <w:sz w:val="24"/>
          <w:szCs w:val="24"/>
        </w:rPr>
        <w:t xml:space="preserve"> (Тарифный пояс - 38). </w:t>
      </w:r>
    </w:p>
    <w:p w14:paraId="6B1258E9" w14:textId="77777777" w:rsidR="007B37B6" w:rsidRPr="00030C5D" w:rsidRDefault="007B37B6" w:rsidP="002A55FC">
      <w:pPr>
        <w:numPr>
          <w:ilvl w:val="0"/>
          <w:numId w:val="6"/>
        </w:numPr>
        <w:spacing w:after="0"/>
        <w:ind w:left="426" w:firstLine="425"/>
        <w:jc w:val="both"/>
        <w:rPr>
          <w:rFonts w:ascii="Times New Roman" w:hAnsi="Times New Roman"/>
          <w:sz w:val="24"/>
          <w:szCs w:val="24"/>
        </w:rPr>
      </w:pPr>
      <w:r w:rsidRPr="00030C5D">
        <w:rPr>
          <w:rFonts w:ascii="Times New Roman" w:hAnsi="Times New Roman"/>
          <w:sz w:val="24"/>
          <w:szCs w:val="24"/>
        </w:rPr>
        <w:t xml:space="preserve">Расстояние от ст. Волховстрой – 1 до ст. Мурманск – </w:t>
      </w:r>
      <w:smartTag w:uri="urn:schemas-microsoft-com:office:smarttags" w:element="metricconverter">
        <w:smartTagPr>
          <w:attr w:name="ProductID" w:val="1324 км"/>
        </w:smartTagPr>
        <w:r w:rsidRPr="00030C5D">
          <w:rPr>
            <w:rFonts w:ascii="Times New Roman" w:hAnsi="Times New Roman"/>
            <w:sz w:val="24"/>
            <w:szCs w:val="24"/>
          </w:rPr>
          <w:t>1324 км</w:t>
        </w:r>
      </w:smartTag>
      <w:r w:rsidRPr="00030C5D">
        <w:rPr>
          <w:rFonts w:ascii="Times New Roman" w:hAnsi="Times New Roman"/>
          <w:sz w:val="24"/>
          <w:szCs w:val="24"/>
        </w:rPr>
        <w:t xml:space="preserve"> (тарифный пояс 37).</w:t>
      </w:r>
    </w:p>
    <w:p w14:paraId="39E9DF53" w14:textId="77777777" w:rsidR="007B37B6" w:rsidRDefault="007B37B6" w:rsidP="007B37B6">
      <w:pPr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</w:p>
    <w:p w14:paraId="5C295695" w14:textId="77777777" w:rsidR="007B37B6" w:rsidRPr="00960B7B" w:rsidRDefault="007B37B6" w:rsidP="007B37B6">
      <w:p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</w:p>
    <w:p w14:paraId="38EB6D64" w14:textId="77777777" w:rsidR="007B37B6" w:rsidRDefault="007B37B6" w:rsidP="007B37B6">
      <w:pPr>
        <w:pStyle w:val="af"/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5029CD">
        <w:rPr>
          <w:rFonts w:ascii="Times New Roman" w:hAnsi="Times New Roman"/>
          <w:b/>
          <w:i/>
          <w:sz w:val="28"/>
          <w:szCs w:val="28"/>
        </w:rPr>
        <w:lastRenderedPageBreak/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16</w:t>
      </w:r>
    </w:p>
    <w:p w14:paraId="3AD0784F" w14:textId="77777777" w:rsidR="007B37B6" w:rsidRDefault="007B37B6" w:rsidP="007B37B6">
      <w:pPr>
        <w:tabs>
          <w:tab w:val="left" w:pos="284"/>
        </w:tabs>
        <w:spacing w:after="0"/>
        <w:ind w:left="426" w:firstLine="425"/>
        <w:jc w:val="both"/>
        <w:rPr>
          <w:rFonts w:ascii="Times New Roman" w:hAnsi="Times New Roman"/>
          <w:sz w:val="24"/>
          <w:szCs w:val="24"/>
        </w:rPr>
      </w:pPr>
      <w:r w:rsidRPr="00960B7B">
        <w:rPr>
          <w:rFonts w:ascii="Times New Roman" w:hAnsi="Times New Roman"/>
          <w:sz w:val="24"/>
          <w:szCs w:val="24"/>
        </w:rPr>
        <w:t>Определите сумму, которую перевозчик должен вернуть</w:t>
      </w:r>
      <w:r>
        <w:rPr>
          <w:rFonts w:ascii="Times New Roman" w:hAnsi="Times New Roman"/>
          <w:sz w:val="24"/>
          <w:szCs w:val="24"/>
        </w:rPr>
        <w:t xml:space="preserve"> пассажиру, если пассажиром был</w:t>
      </w:r>
    </w:p>
    <w:p w14:paraId="6AA44683" w14:textId="77777777" w:rsidR="007B37B6" w:rsidRPr="00960B7B" w:rsidRDefault="007B37B6" w:rsidP="007B37B6">
      <w:pPr>
        <w:tabs>
          <w:tab w:val="left" w:pos="284"/>
        </w:tabs>
        <w:spacing w:after="0"/>
        <w:ind w:left="426"/>
        <w:jc w:val="both"/>
        <w:rPr>
          <w:rFonts w:ascii="Times New Roman" w:hAnsi="Times New Roman"/>
          <w:sz w:val="24"/>
          <w:szCs w:val="24"/>
        </w:rPr>
      </w:pPr>
      <w:r w:rsidRPr="00960B7B">
        <w:rPr>
          <w:rFonts w:ascii="Times New Roman" w:hAnsi="Times New Roman"/>
          <w:sz w:val="24"/>
          <w:szCs w:val="24"/>
        </w:rPr>
        <w:t>приобретен проездной документ для проезда в жестком вагоне с 4 – местными купе скорого поезда от ст. А до ст. В, а в пути следования на ст. Б по собственному желанию перешел в жесткий вагон с местами для лежания.</w:t>
      </w:r>
    </w:p>
    <w:p w14:paraId="3B320B4C" w14:textId="77777777" w:rsidR="007B37B6" w:rsidRPr="00960B7B" w:rsidRDefault="007B37B6" w:rsidP="007B37B6">
      <w:pPr>
        <w:tabs>
          <w:tab w:val="left" w:pos="284"/>
          <w:tab w:val="center" w:pos="5037"/>
        </w:tabs>
        <w:spacing w:after="0"/>
        <w:ind w:left="426" w:firstLine="425"/>
        <w:jc w:val="both"/>
        <w:rPr>
          <w:rFonts w:ascii="Times New Roman" w:hAnsi="Times New Roman"/>
          <w:i/>
          <w:sz w:val="24"/>
          <w:szCs w:val="24"/>
        </w:rPr>
      </w:pPr>
      <w:r w:rsidRPr="00960B7B">
        <w:rPr>
          <w:rFonts w:ascii="Times New Roman" w:hAnsi="Times New Roman"/>
          <w:i/>
          <w:sz w:val="24"/>
          <w:szCs w:val="24"/>
        </w:rPr>
        <w:t>Исходные данные</w:t>
      </w:r>
      <w:r w:rsidRPr="00960B7B">
        <w:rPr>
          <w:rFonts w:ascii="Times New Roman" w:hAnsi="Times New Roman"/>
          <w:i/>
          <w:sz w:val="24"/>
          <w:szCs w:val="24"/>
        </w:rPr>
        <w:tab/>
      </w:r>
    </w:p>
    <w:p w14:paraId="09E8382E" w14:textId="77777777" w:rsidR="007B37B6" w:rsidRPr="00960B7B" w:rsidRDefault="007B37B6" w:rsidP="002A55FC">
      <w:pPr>
        <w:numPr>
          <w:ilvl w:val="0"/>
          <w:numId w:val="7"/>
        </w:numPr>
        <w:spacing w:after="0"/>
        <w:ind w:left="426" w:firstLine="425"/>
        <w:jc w:val="both"/>
        <w:rPr>
          <w:rFonts w:ascii="Times New Roman" w:hAnsi="Times New Roman"/>
          <w:sz w:val="24"/>
          <w:szCs w:val="24"/>
        </w:rPr>
      </w:pPr>
      <w:r w:rsidRPr="00960B7B">
        <w:rPr>
          <w:rFonts w:ascii="Times New Roman" w:hAnsi="Times New Roman"/>
          <w:sz w:val="24"/>
          <w:szCs w:val="24"/>
        </w:rPr>
        <w:t xml:space="preserve">Расстояние от ст. А до ст. В – 1110км., </w:t>
      </w:r>
    </w:p>
    <w:p w14:paraId="2CC000D2" w14:textId="77777777" w:rsidR="007B37B6" w:rsidRPr="00960B7B" w:rsidRDefault="007B37B6" w:rsidP="002A55FC">
      <w:pPr>
        <w:numPr>
          <w:ilvl w:val="0"/>
          <w:numId w:val="7"/>
        </w:numPr>
        <w:spacing w:after="0"/>
        <w:ind w:left="426" w:firstLine="425"/>
        <w:jc w:val="both"/>
        <w:rPr>
          <w:rFonts w:ascii="Times New Roman" w:hAnsi="Times New Roman"/>
          <w:sz w:val="24"/>
          <w:szCs w:val="24"/>
        </w:rPr>
      </w:pPr>
      <w:r w:rsidRPr="00960B7B">
        <w:rPr>
          <w:rFonts w:ascii="Times New Roman" w:hAnsi="Times New Roman"/>
          <w:sz w:val="24"/>
          <w:szCs w:val="24"/>
        </w:rPr>
        <w:t>расстояние от ст. А до ст. Б -110км.</w:t>
      </w:r>
    </w:p>
    <w:p w14:paraId="5CEC5666" w14:textId="77777777" w:rsidR="007B37B6" w:rsidRDefault="007B37B6" w:rsidP="007B37B6">
      <w:pPr>
        <w:spacing w:after="0"/>
        <w:ind w:left="426" w:firstLine="425"/>
        <w:jc w:val="both"/>
        <w:rPr>
          <w:rFonts w:ascii="Times New Roman" w:hAnsi="Times New Roman"/>
          <w:sz w:val="24"/>
          <w:szCs w:val="24"/>
        </w:rPr>
      </w:pPr>
    </w:p>
    <w:p w14:paraId="71BB6649" w14:textId="77777777" w:rsidR="007B37B6" w:rsidRDefault="007B37B6" w:rsidP="007B37B6">
      <w:pPr>
        <w:pStyle w:val="af"/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5029CD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17</w:t>
      </w:r>
    </w:p>
    <w:p w14:paraId="3D4FF98D" w14:textId="77777777" w:rsidR="007B37B6" w:rsidRPr="00FF4E8F" w:rsidRDefault="007B37B6" w:rsidP="007B37B6">
      <w:pPr>
        <w:spacing w:after="0"/>
        <w:ind w:left="426" w:firstLine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пределить расчетную вместимость вокзала. </w:t>
      </w:r>
    </w:p>
    <w:p w14:paraId="402579F4" w14:textId="77777777" w:rsidR="007B37B6" w:rsidRDefault="007B37B6" w:rsidP="007B37B6">
      <w:pPr>
        <w:spacing w:after="0"/>
        <w:ind w:left="426" w:firstLine="425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Исходные данные:</w:t>
      </w:r>
    </w:p>
    <w:p w14:paraId="78C45669" w14:textId="77777777" w:rsidR="007B37B6" w:rsidRDefault="007B37B6" w:rsidP="007B37B6">
      <w:pPr>
        <w:spacing w:after="0"/>
        <w:ind w:left="426" w:firstLine="425"/>
        <w:jc w:val="both"/>
        <w:rPr>
          <w:rFonts w:ascii="Times New Roman" w:hAnsi="Times New Roman"/>
          <w:sz w:val="24"/>
          <w:szCs w:val="24"/>
        </w:rPr>
      </w:pPr>
      <w:r w:rsidRPr="00D70CB0">
        <w:rPr>
          <w:rFonts w:ascii="Times New Roman" w:hAnsi="Times New Roman"/>
          <w:sz w:val="24"/>
          <w:szCs w:val="24"/>
        </w:rPr>
        <w:t xml:space="preserve">Среднесуточный </w:t>
      </w:r>
      <w:r>
        <w:rPr>
          <w:rFonts w:ascii="Times New Roman" w:hAnsi="Times New Roman"/>
          <w:sz w:val="24"/>
          <w:szCs w:val="24"/>
        </w:rPr>
        <w:t>пассажиропоток – 130000 пассажиров</w:t>
      </w:r>
    </w:p>
    <w:p w14:paraId="1F33F302" w14:textId="77777777" w:rsidR="007B37B6" w:rsidRDefault="007B37B6" w:rsidP="007B37B6">
      <w:pPr>
        <w:spacing w:after="0"/>
        <w:ind w:left="426" w:firstLine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счетная норма вместимости вокзала – 0,32</w:t>
      </w:r>
    </w:p>
    <w:p w14:paraId="26FE46C1" w14:textId="77777777" w:rsidR="007B37B6" w:rsidRDefault="007B37B6" w:rsidP="007B37B6">
      <w:pPr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</w:p>
    <w:p w14:paraId="03ED2858" w14:textId="77777777" w:rsidR="007B37B6" w:rsidRDefault="007B37B6" w:rsidP="007B37B6">
      <w:pPr>
        <w:tabs>
          <w:tab w:val="left" w:pos="284"/>
        </w:tabs>
        <w:spacing w:after="0" w:line="240" w:lineRule="auto"/>
        <w:rPr>
          <w:rFonts w:ascii="Times New Roman" w:hAnsi="Times New Roman"/>
          <w:b/>
          <w:i/>
          <w:sz w:val="28"/>
          <w:szCs w:val="28"/>
        </w:rPr>
      </w:pPr>
    </w:p>
    <w:p w14:paraId="3C315D5C" w14:textId="77777777" w:rsidR="007B37B6" w:rsidRPr="00FF4E8F" w:rsidRDefault="007B37B6" w:rsidP="007B37B6">
      <w:pPr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i/>
          <w:sz w:val="28"/>
          <w:szCs w:val="28"/>
        </w:rPr>
        <w:tab/>
      </w:r>
      <w:r>
        <w:rPr>
          <w:rFonts w:ascii="Times New Roman" w:hAnsi="Times New Roman"/>
          <w:b/>
          <w:i/>
          <w:sz w:val="28"/>
          <w:szCs w:val="28"/>
        </w:rPr>
        <w:tab/>
      </w:r>
      <w:r w:rsidRPr="00FF4E8F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19</w:t>
      </w:r>
    </w:p>
    <w:p w14:paraId="4CD75E66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пределить количество путей </w:t>
      </w:r>
      <w:r w:rsidRPr="00952561">
        <w:rPr>
          <w:rFonts w:ascii="Times New Roman" w:hAnsi="Times New Roman"/>
          <w:sz w:val="24"/>
          <w:szCs w:val="24"/>
        </w:rPr>
        <w:t xml:space="preserve"> пассажирской станции</w:t>
      </w:r>
      <w:r>
        <w:rPr>
          <w:rFonts w:ascii="Times New Roman" w:hAnsi="Times New Roman"/>
          <w:sz w:val="24"/>
          <w:szCs w:val="24"/>
        </w:rPr>
        <w:t>.</w:t>
      </w:r>
    </w:p>
    <w:p w14:paraId="7D4D4FEF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Исходные данные:</w:t>
      </w:r>
    </w:p>
    <w:p w14:paraId="1A007EB6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 w:rsidRPr="00D70CB0">
        <w:rPr>
          <w:rFonts w:ascii="Times New Roman" w:hAnsi="Times New Roman"/>
          <w:sz w:val="24"/>
          <w:szCs w:val="24"/>
        </w:rPr>
        <w:t>Интервал прибытия поезда на станцию</w:t>
      </w:r>
      <w:r>
        <w:rPr>
          <w:rFonts w:ascii="Times New Roman" w:hAnsi="Times New Roman"/>
          <w:sz w:val="24"/>
          <w:szCs w:val="24"/>
        </w:rPr>
        <w:t xml:space="preserve"> – 20 минут</w:t>
      </w:r>
    </w:p>
    <w:p w14:paraId="2009BB66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 w:rsidRPr="00D70CB0">
        <w:rPr>
          <w:rFonts w:ascii="Times New Roman" w:hAnsi="Times New Roman"/>
          <w:sz w:val="24"/>
          <w:szCs w:val="24"/>
        </w:rPr>
        <w:t>Время прибытия поезда на станцию</w:t>
      </w:r>
      <w:r>
        <w:rPr>
          <w:rFonts w:ascii="Times New Roman" w:hAnsi="Times New Roman"/>
          <w:sz w:val="24"/>
          <w:szCs w:val="24"/>
        </w:rPr>
        <w:t xml:space="preserve"> – 7 минут</w:t>
      </w:r>
    </w:p>
    <w:p w14:paraId="30670322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 w:rsidRPr="00D70CB0">
        <w:rPr>
          <w:rFonts w:ascii="Times New Roman" w:hAnsi="Times New Roman"/>
          <w:sz w:val="24"/>
          <w:szCs w:val="24"/>
        </w:rPr>
        <w:t>Время на выполнения станционных операций</w:t>
      </w:r>
      <w:r>
        <w:rPr>
          <w:rFonts w:ascii="Times New Roman" w:hAnsi="Times New Roman"/>
          <w:sz w:val="24"/>
          <w:szCs w:val="24"/>
        </w:rPr>
        <w:t xml:space="preserve"> – 30 минут</w:t>
      </w:r>
    </w:p>
    <w:p w14:paraId="7AF00956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i/>
          <w:sz w:val="24"/>
          <w:szCs w:val="24"/>
        </w:rPr>
      </w:pPr>
      <w:r w:rsidRPr="00D70CB0">
        <w:rPr>
          <w:rFonts w:ascii="Times New Roman" w:hAnsi="Times New Roman"/>
          <w:sz w:val="24"/>
          <w:szCs w:val="24"/>
        </w:rPr>
        <w:t>Время на выполнение маневровые операции</w:t>
      </w:r>
      <w:r>
        <w:rPr>
          <w:rFonts w:ascii="Times New Roman" w:hAnsi="Times New Roman"/>
          <w:sz w:val="24"/>
          <w:szCs w:val="24"/>
        </w:rPr>
        <w:t xml:space="preserve"> - 5</w:t>
      </w:r>
    </w:p>
    <w:p w14:paraId="65A32E36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ремя в ожидание операций – 15 минут</w:t>
      </w:r>
    </w:p>
    <w:p w14:paraId="4030C521" w14:textId="77777777" w:rsidR="007B37B6" w:rsidRDefault="007B37B6" w:rsidP="007B37B6">
      <w:pPr>
        <w:pStyle w:val="af"/>
        <w:tabs>
          <w:tab w:val="left" w:pos="284"/>
        </w:tabs>
        <w:spacing w:after="0" w:line="240" w:lineRule="auto"/>
        <w:ind w:left="1080"/>
        <w:rPr>
          <w:rFonts w:ascii="Times New Roman" w:hAnsi="Times New Roman"/>
          <w:b/>
          <w:i/>
          <w:sz w:val="28"/>
          <w:szCs w:val="28"/>
        </w:rPr>
      </w:pPr>
    </w:p>
    <w:p w14:paraId="2A0751F7" w14:textId="77777777" w:rsidR="007B37B6" w:rsidRPr="00FF4E8F" w:rsidRDefault="007B37B6" w:rsidP="007B37B6">
      <w:pPr>
        <w:pStyle w:val="af"/>
        <w:tabs>
          <w:tab w:val="left" w:pos="284"/>
        </w:tabs>
        <w:spacing w:after="0" w:line="240" w:lineRule="auto"/>
        <w:ind w:left="1080"/>
        <w:rPr>
          <w:rFonts w:ascii="Times New Roman" w:hAnsi="Times New Roman"/>
          <w:sz w:val="24"/>
          <w:szCs w:val="24"/>
        </w:rPr>
      </w:pPr>
      <w:r w:rsidRPr="005029CD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21</w:t>
      </w:r>
    </w:p>
    <w:p w14:paraId="75E03570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пределить площадь помещений вокзала.</w:t>
      </w:r>
    </w:p>
    <w:p w14:paraId="356EF92F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для вестибюля;</w:t>
      </w:r>
    </w:p>
    <w:p w14:paraId="7D5A3E56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для зала ожидания.</w:t>
      </w:r>
      <w:r>
        <w:rPr>
          <w:rFonts w:ascii="Times New Roman" w:hAnsi="Times New Roman"/>
          <w:sz w:val="24"/>
          <w:szCs w:val="24"/>
        </w:rPr>
        <w:tab/>
      </w:r>
    </w:p>
    <w:p w14:paraId="0A166746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Исходные данные:</w:t>
      </w:r>
    </w:p>
    <w:p w14:paraId="1884AFFD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счетная вместимость вокзала -  549 человек</w:t>
      </w:r>
    </w:p>
    <w:p w14:paraId="3560424B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нт пассажиров находящихся в данном помещении для всех пассажиров</w:t>
      </w:r>
    </w:p>
    <w:p w14:paraId="48DC18BA" w14:textId="77777777" w:rsidR="007B37B6" w:rsidRDefault="007B37B6" w:rsidP="007B37B6">
      <w:pPr>
        <w:spacing w:after="0"/>
        <w:ind w:left="1699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вестибюль – 36 – 41%</w:t>
      </w:r>
    </w:p>
    <w:p w14:paraId="3EAD7D79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- зал ожидания – до 42 %</w:t>
      </w:r>
    </w:p>
    <w:p w14:paraId="20B365FF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орма площади на одного пассажира</w:t>
      </w:r>
    </w:p>
    <w:p w14:paraId="1D5CB5B7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  <w:vertAlign w:val="superscript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- вестибюль – 1,1 – 1,3 м</w:t>
      </w:r>
      <w:r>
        <w:rPr>
          <w:rFonts w:ascii="Times New Roman" w:hAnsi="Times New Roman"/>
          <w:sz w:val="24"/>
          <w:szCs w:val="24"/>
          <w:vertAlign w:val="superscript"/>
        </w:rPr>
        <w:t>2</w:t>
      </w:r>
    </w:p>
    <w:p w14:paraId="08B3EB4D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  <w:vertAlign w:val="superscript"/>
        </w:rPr>
      </w:pPr>
      <w:r>
        <w:rPr>
          <w:rFonts w:ascii="Times New Roman" w:hAnsi="Times New Roman"/>
          <w:sz w:val="24"/>
          <w:szCs w:val="24"/>
          <w:vertAlign w:val="superscript"/>
        </w:rPr>
        <w:tab/>
      </w:r>
      <w:r>
        <w:rPr>
          <w:rFonts w:ascii="Times New Roman" w:hAnsi="Times New Roman"/>
          <w:sz w:val="24"/>
          <w:szCs w:val="24"/>
          <w:vertAlign w:val="superscript"/>
        </w:rPr>
        <w:tab/>
      </w:r>
      <w:r>
        <w:rPr>
          <w:rFonts w:ascii="Times New Roman" w:hAnsi="Times New Roman"/>
          <w:sz w:val="24"/>
          <w:szCs w:val="24"/>
        </w:rPr>
        <w:t>- зал ожидания – 1,8 м</w:t>
      </w:r>
      <w:r>
        <w:rPr>
          <w:rFonts w:ascii="Times New Roman" w:hAnsi="Times New Roman"/>
          <w:sz w:val="24"/>
          <w:szCs w:val="24"/>
          <w:vertAlign w:val="superscript"/>
        </w:rPr>
        <w:t>2</w:t>
      </w:r>
    </w:p>
    <w:p w14:paraId="795696D3" w14:textId="77777777" w:rsidR="00F01C03" w:rsidRDefault="007B37B6" w:rsidP="00F01C03">
      <w:pPr>
        <w:pStyle w:val="af"/>
        <w:tabs>
          <w:tab w:val="left" w:pos="284"/>
        </w:tabs>
        <w:spacing w:after="0" w:line="240" w:lineRule="auto"/>
        <w:rPr>
          <w:rFonts w:ascii="Times New Roman" w:hAnsi="Times New Roman"/>
          <w:b/>
          <w:i/>
          <w:sz w:val="28"/>
          <w:szCs w:val="28"/>
        </w:rPr>
      </w:pPr>
      <w:r w:rsidRPr="005029CD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22</w:t>
      </w:r>
    </w:p>
    <w:p w14:paraId="09E52327" w14:textId="77777777" w:rsidR="007B37B6" w:rsidRPr="005E5B8B" w:rsidRDefault="007B37B6" w:rsidP="00F01C03">
      <w:pPr>
        <w:pStyle w:val="af"/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5E5B8B">
        <w:rPr>
          <w:rFonts w:ascii="Times New Roman" w:hAnsi="Times New Roman"/>
          <w:sz w:val="24"/>
          <w:szCs w:val="24"/>
        </w:rPr>
        <w:t>Определите размер комиссионного сбора  за предварител</w:t>
      </w:r>
      <w:r>
        <w:rPr>
          <w:rFonts w:ascii="Times New Roman" w:hAnsi="Times New Roman"/>
          <w:sz w:val="24"/>
          <w:szCs w:val="24"/>
        </w:rPr>
        <w:t>ьный заказ и продажу билетов, а</w:t>
      </w:r>
      <w:r w:rsidRPr="005E5B8B">
        <w:rPr>
          <w:rFonts w:ascii="Times New Roman" w:hAnsi="Times New Roman"/>
          <w:sz w:val="24"/>
          <w:szCs w:val="24"/>
        </w:rPr>
        <w:t>также доплаты.</w:t>
      </w:r>
    </w:p>
    <w:p w14:paraId="36824471" w14:textId="77777777" w:rsidR="007B37B6" w:rsidRPr="005E5B8B" w:rsidRDefault="007B37B6" w:rsidP="007B37B6">
      <w:pPr>
        <w:spacing w:after="0"/>
        <w:ind w:left="426" w:firstLine="425"/>
        <w:rPr>
          <w:rFonts w:ascii="Times New Roman" w:hAnsi="Times New Roman"/>
          <w:i/>
          <w:sz w:val="24"/>
          <w:szCs w:val="24"/>
        </w:rPr>
      </w:pPr>
      <w:r w:rsidRPr="005E5B8B">
        <w:rPr>
          <w:rFonts w:ascii="Times New Roman" w:hAnsi="Times New Roman"/>
          <w:i/>
          <w:sz w:val="24"/>
          <w:szCs w:val="24"/>
        </w:rPr>
        <w:t>Исходные данные:</w:t>
      </w:r>
    </w:p>
    <w:p w14:paraId="3E888283" w14:textId="77777777" w:rsidR="007B37B6" w:rsidRPr="005E5B8B" w:rsidRDefault="007B37B6" w:rsidP="002A55FC">
      <w:pPr>
        <w:numPr>
          <w:ilvl w:val="0"/>
          <w:numId w:val="8"/>
        </w:numPr>
        <w:spacing w:after="0"/>
        <w:ind w:left="426" w:firstLine="425"/>
        <w:rPr>
          <w:rFonts w:ascii="Times New Roman" w:hAnsi="Times New Roman"/>
          <w:sz w:val="24"/>
          <w:szCs w:val="24"/>
        </w:rPr>
      </w:pPr>
      <w:r w:rsidRPr="005E5B8B">
        <w:rPr>
          <w:rFonts w:ascii="Times New Roman" w:hAnsi="Times New Roman"/>
          <w:sz w:val="24"/>
          <w:szCs w:val="24"/>
        </w:rPr>
        <w:t xml:space="preserve">расстояние от станции А до станции В </w:t>
      </w:r>
      <w:smartTag w:uri="urn:schemas-microsoft-com:office:smarttags" w:element="metricconverter">
        <w:smartTagPr>
          <w:attr w:name="ProductID" w:val="1720 км"/>
        </w:smartTagPr>
        <w:r w:rsidRPr="005E5B8B">
          <w:rPr>
            <w:rFonts w:ascii="Times New Roman" w:hAnsi="Times New Roman"/>
            <w:sz w:val="24"/>
            <w:szCs w:val="24"/>
          </w:rPr>
          <w:t>1720 км</w:t>
        </w:r>
      </w:smartTag>
      <w:r w:rsidRPr="005E5B8B">
        <w:rPr>
          <w:rFonts w:ascii="Times New Roman" w:hAnsi="Times New Roman"/>
          <w:sz w:val="24"/>
          <w:szCs w:val="24"/>
        </w:rPr>
        <w:t>.</w:t>
      </w:r>
    </w:p>
    <w:p w14:paraId="16039ECE" w14:textId="77777777" w:rsidR="007B37B6" w:rsidRPr="005E5B8B" w:rsidRDefault="007B37B6" w:rsidP="002A55FC">
      <w:pPr>
        <w:numPr>
          <w:ilvl w:val="0"/>
          <w:numId w:val="8"/>
        </w:numPr>
        <w:spacing w:after="0"/>
        <w:ind w:left="426" w:firstLine="425"/>
        <w:rPr>
          <w:rFonts w:ascii="Times New Roman" w:hAnsi="Times New Roman"/>
          <w:sz w:val="24"/>
          <w:szCs w:val="24"/>
        </w:rPr>
      </w:pPr>
      <w:r w:rsidRPr="005E5B8B">
        <w:rPr>
          <w:rFonts w:ascii="Times New Roman" w:hAnsi="Times New Roman"/>
          <w:sz w:val="24"/>
          <w:szCs w:val="24"/>
        </w:rPr>
        <w:t xml:space="preserve">расстояние от станции А до станции Б – </w:t>
      </w:r>
      <w:smartTag w:uri="urn:schemas-microsoft-com:office:smarttags" w:element="metricconverter">
        <w:smartTagPr>
          <w:attr w:name="ProductID" w:val="860 км"/>
        </w:smartTagPr>
        <w:r w:rsidRPr="005E5B8B">
          <w:rPr>
            <w:rFonts w:ascii="Times New Roman" w:hAnsi="Times New Roman"/>
            <w:sz w:val="24"/>
            <w:szCs w:val="24"/>
          </w:rPr>
          <w:t>860 км</w:t>
        </w:r>
      </w:smartTag>
      <w:r w:rsidRPr="005E5B8B">
        <w:rPr>
          <w:rFonts w:ascii="Times New Roman" w:hAnsi="Times New Roman"/>
          <w:sz w:val="24"/>
          <w:szCs w:val="24"/>
        </w:rPr>
        <w:t>.</w:t>
      </w:r>
    </w:p>
    <w:p w14:paraId="23EFF5B1" w14:textId="77777777" w:rsidR="007B37B6" w:rsidRPr="005E5B8B" w:rsidRDefault="007B37B6" w:rsidP="002A55FC">
      <w:pPr>
        <w:numPr>
          <w:ilvl w:val="0"/>
          <w:numId w:val="8"/>
        </w:numPr>
        <w:spacing w:after="0"/>
        <w:ind w:left="426" w:firstLine="425"/>
        <w:rPr>
          <w:rFonts w:ascii="Times New Roman" w:hAnsi="Times New Roman"/>
          <w:sz w:val="24"/>
          <w:szCs w:val="24"/>
        </w:rPr>
      </w:pPr>
      <w:r w:rsidRPr="005E5B8B">
        <w:rPr>
          <w:rFonts w:ascii="Times New Roman" w:hAnsi="Times New Roman"/>
          <w:sz w:val="24"/>
          <w:szCs w:val="24"/>
        </w:rPr>
        <w:t>категория поезда от станции А до станции Б – скорый.</w:t>
      </w:r>
    </w:p>
    <w:p w14:paraId="47B14B43" w14:textId="77777777" w:rsidR="007B37B6" w:rsidRPr="005E5B8B" w:rsidRDefault="007B37B6" w:rsidP="002A55FC">
      <w:pPr>
        <w:numPr>
          <w:ilvl w:val="0"/>
          <w:numId w:val="8"/>
        </w:numPr>
        <w:spacing w:after="0"/>
        <w:ind w:left="426" w:firstLine="425"/>
        <w:rPr>
          <w:rFonts w:ascii="Times New Roman" w:hAnsi="Times New Roman"/>
          <w:sz w:val="24"/>
          <w:szCs w:val="24"/>
        </w:rPr>
      </w:pPr>
      <w:r w:rsidRPr="005E5B8B">
        <w:rPr>
          <w:rFonts w:ascii="Times New Roman" w:hAnsi="Times New Roman"/>
          <w:sz w:val="24"/>
          <w:szCs w:val="24"/>
        </w:rPr>
        <w:t>категория поезда от станции Б до станции В – пассажирский.</w:t>
      </w:r>
    </w:p>
    <w:p w14:paraId="77A11983" w14:textId="77777777" w:rsidR="007B37B6" w:rsidRPr="005E5B8B" w:rsidRDefault="007B37B6" w:rsidP="002A55FC">
      <w:pPr>
        <w:numPr>
          <w:ilvl w:val="0"/>
          <w:numId w:val="8"/>
        </w:numPr>
        <w:spacing w:after="0"/>
        <w:ind w:left="426" w:firstLine="425"/>
        <w:rPr>
          <w:rFonts w:ascii="Times New Roman" w:hAnsi="Times New Roman"/>
          <w:sz w:val="24"/>
          <w:szCs w:val="24"/>
        </w:rPr>
      </w:pPr>
      <w:r w:rsidRPr="005E5B8B">
        <w:rPr>
          <w:rFonts w:ascii="Times New Roman" w:hAnsi="Times New Roman"/>
          <w:sz w:val="24"/>
          <w:szCs w:val="24"/>
        </w:rPr>
        <w:lastRenderedPageBreak/>
        <w:t>род вагона от станции А до станции Б – жесткий купейный.</w:t>
      </w:r>
    </w:p>
    <w:p w14:paraId="7A5C9E10" w14:textId="77777777" w:rsidR="007B37B6" w:rsidRPr="005E5B8B" w:rsidRDefault="007B37B6" w:rsidP="002A55FC">
      <w:pPr>
        <w:numPr>
          <w:ilvl w:val="0"/>
          <w:numId w:val="8"/>
        </w:numPr>
        <w:spacing w:after="0"/>
        <w:ind w:left="426" w:firstLine="425"/>
        <w:rPr>
          <w:rFonts w:ascii="Times New Roman" w:hAnsi="Times New Roman"/>
          <w:sz w:val="24"/>
          <w:szCs w:val="24"/>
        </w:rPr>
      </w:pPr>
      <w:r w:rsidRPr="005E5B8B">
        <w:rPr>
          <w:rFonts w:ascii="Times New Roman" w:hAnsi="Times New Roman"/>
          <w:sz w:val="24"/>
          <w:szCs w:val="24"/>
        </w:rPr>
        <w:t>род вагона от станции Б до станции В – мягкий, 2-х местное купе.</w:t>
      </w:r>
    </w:p>
    <w:p w14:paraId="4E28C62B" w14:textId="77777777" w:rsidR="007B37B6" w:rsidRPr="005E5B8B" w:rsidRDefault="007B37B6" w:rsidP="002A55FC">
      <w:pPr>
        <w:numPr>
          <w:ilvl w:val="0"/>
          <w:numId w:val="8"/>
        </w:numPr>
        <w:spacing w:after="0"/>
        <w:ind w:left="426" w:firstLine="425"/>
        <w:rPr>
          <w:rFonts w:ascii="Times New Roman" w:hAnsi="Times New Roman"/>
          <w:sz w:val="24"/>
          <w:szCs w:val="24"/>
        </w:rPr>
      </w:pPr>
      <w:r w:rsidRPr="005E5B8B">
        <w:rPr>
          <w:rFonts w:ascii="Times New Roman" w:hAnsi="Times New Roman"/>
          <w:sz w:val="24"/>
          <w:szCs w:val="24"/>
        </w:rPr>
        <w:t>количество пассажиров – один взрослый и двое детей (3 года и 8 лет).</w:t>
      </w:r>
    </w:p>
    <w:p w14:paraId="0D47514A" w14:textId="77777777" w:rsidR="007B37B6" w:rsidRPr="00D24ACF" w:rsidRDefault="007B37B6" w:rsidP="00D24ACF">
      <w:pPr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D24ACF">
        <w:rPr>
          <w:rFonts w:ascii="Times New Roman" w:hAnsi="Times New Roman"/>
          <w:b/>
          <w:i/>
          <w:sz w:val="28"/>
          <w:szCs w:val="28"/>
        </w:rPr>
        <w:tab/>
      </w:r>
      <w:r w:rsidRPr="00D24ACF">
        <w:rPr>
          <w:rFonts w:ascii="Times New Roman" w:hAnsi="Times New Roman"/>
          <w:b/>
          <w:i/>
          <w:sz w:val="28"/>
          <w:szCs w:val="28"/>
        </w:rPr>
        <w:tab/>
      </w:r>
    </w:p>
    <w:p w14:paraId="04064C6B" w14:textId="77777777" w:rsidR="007B37B6" w:rsidRDefault="007B37B6" w:rsidP="00D24ACF">
      <w:pPr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i/>
          <w:sz w:val="28"/>
          <w:szCs w:val="28"/>
        </w:rPr>
        <w:tab/>
      </w:r>
      <w:r w:rsidR="00D24ACF">
        <w:rPr>
          <w:rFonts w:ascii="Times New Roman" w:hAnsi="Times New Roman"/>
          <w:b/>
          <w:i/>
          <w:sz w:val="28"/>
          <w:szCs w:val="28"/>
        </w:rPr>
        <w:tab/>
      </w:r>
      <w:r w:rsidRPr="005029CD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27</w:t>
      </w:r>
    </w:p>
    <w:p w14:paraId="00AE51C2" w14:textId="77777777" w:rsidR="007B37B6" w:rsidRPr="001264AB" w:rsidRDefault="007B37B6" w:rsidP="007B37B6">
      <w:pPr>
        <w:spacing w:after="0"/>
        <w:ind w:left="426" w:firstLine="425"/>
        <w:jc w:val="both"/>
        <w:rPr>
          <w:rFonts w:ascii="Times New Roman" w:hAnsi="Times New Roman"/>
          <w:sz w:val="24"/>
          <w:szCs w:val="24"/>
        </w:rPr>
      </w:pPr>
      <w:r w:rsidRPr="001264AB">
        <w:rPr>
          <w:rFonts w:ascii="Times New Roman" w:hAnsi="Times New Roman"/>
          <w:sz w:val="24"/>
          <w:szCs w:val="24"/>
        </w:rPr>
        <w:t>Определите плату и сборы за перевозку упакованного багажа.</w:t>
      </w:r>
    </w:p>
    <w:p w14:paraId="3A832B63" w14:textId="77777777" w:rsidR="007B37B6" w:rsidRPr="001264AB" w:rsidRDefault="007B37B6" w:rsidP="007B37B6">
      <w:pPr>
        <w:spacing w:after="0"/>
        <w:ind w:left="426" w:firstLine="425"/>
        <w:jc w:val="both"/>
        <w:rPr>
          <w:rFonts w:ascii="Times New Roman" w:hAnsi="Times New Roman"/>
          <w:i/>
          <w:sz w:val="24"/>
          <w:szCs w:val="24"/>
        </w:rPr>
      </w:pPr>
      <w:r w:rsidRPr="001264AB">
        <w:rPr>
          <w:rFonts w:ascii="Times New Roman" w:hAnsi="Times New Roman"/>
          <w:i/>
          <w:sz w:val="24"/>
          <w:szCs w:val="24"/>
        </w:rPr>
        <w:t>Исходные данные</w:t>
      </w:r>
      <w:r w:rsidRPr="001264AB">
        <w:rPr>
          <w:rFonts w:ascii="Times New Roman" w:hAnsi="Times New Roman"/>
          <w:i/>
          <w:sz w:val="24"/>
          <w:szCs w:val="24"/>
        </w:rPr>
        <w:tab/>
      </w:r>
    </w:p>
    <w:p w14:paraId="55243960" w14:textId="77777777" w:rsidR="007B37B6" w:rsidRPr="001264AB" w:rsidRDefault="007B37B6" w:rsidP="002A55FC">
      <w:pPr>
        <w:numPr>
          <w:ilvl w:val="0"/>
          <w:numId w:val="9"/>
        </w:numPr>
        <w:spacing w:after="0"/>
        <w:ind w:left="426" w:firstLine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сстояние перевозки – 510</w:t>
      </w:r>
      <w:r w:rsidRPr="001264AB">
        <w:rPr>
          <w:rFonts w:ascii="Times New Roman" w:hAnsi="Times New Roman"/>
          <w:sz w:val="24"/>
          <w:szCs w:val="24"/>
        </w:rPr>
        <w:t xml:space="preserve">км, </w:t>
      </w:r>
    </w:p>
    <w:p w14:paraId="69B9F6F5" w14:textId="77777777" w:rsidR="007B37B6" w:rsidRPr="001264AB" w:rsidRDefault="007B37B6" w:rsidP="002A55FC">
      <w:pPr>
        <w:numPr>
          <w:ilvl w:val="0"/>
          <w:numId w:val="9"/>
        </w:numPr>
        <w:spacing w:after="0"/>
        <w:ind w:left="426" w:firstLine="425"/>
        <w:jc w:val="both"/>
        <w:rPr>
          <w:rFonts w:ascii="Times New Roman" w:hAnsi="Times New Roman"/>
          <w:sz w:val="24"/>
          <w:szCs w:val="24"/>
        </w:rPr>
      </w:pPr>
      <w:r w:rsidRPr="001264AB">
        <w:rPr>
          <w:rFonts w:ascii="Times New Roman" w:hAnsi="Times New Roman"/>
          <w:sz w:val="24"/>
          <w:szCs w:val="24"/>
        </w:rPr>
        <w:t xml:space="preserve">масса багажа – </w:t>
      </w:r>
      <w:r>
        <w:rPr>
          <w:rFonts w:ascii="Times New Roman" w:hAnsi="Times New Roman"/>
          <w:sz w:val="24"/>
          <w:szCs w:val="24"/>
        </w:rPr>
        <w:t>41</w:t>
      </w:r>
      <w:r w:rsidRPr="001264AB">
        <w:rPr>
          <w:rFonts w:ascii="Times New Roman" w:hAnsi="Times New Roman"/>
          <w:sz w:val="24"/>
          <w:szCs w:val="24"/>
        </w:rPr>
        <w:t xml:space="preserve">кг, </w:t>
      </w:r>
    </w:p>
    <w:p w14:paraId="1E44021A" w14:textId="77777777" w:rsidR="007B37B6" w:rsidRPr="001264AB" w:rsidRDefault="007B37B6" w:rsidP="002A55FC">
      <w:pPr>
        <w:numPr>
          <w:ilvl w:val="0"/>
          <w:numId w:val="9"/>
        </w:numPr>
        <w:spacing w:after="0"/>
        <w:ind w:left="426" w:firstLine="425"/>
        <w:jc w:val="both"/>
        <w:rPr>
          <w:rFonts w:ascii="Times New Roman" w:hAnsi="Times New Roman"/>
          <w:sz w:val="24"/>
          <w:szCs w:val="24"/>
        </w:rPr>
      </w:pPr>
      <w:r w:rsidRPr="001264AB">
        <w:rPr>
          <w:rFonts w:ascii="Times New Roman" w:hAnsi="Times New Roman"/>
          <w:sz w:val="24"/>
          <w:szCs w:val="24"/>
        </w:rPr>
        <w:t xml:space="preserve">количество мест – 2. </w:t>
      </w:r>
    </w:p>
    <w:p w14:paraId="321164E8" w14:textId="77777777" w:rsidR="007B37B6" w:rsidRPr="001264AB" w:rsidRDefault="007B37B6" w:rsidP="002A55FC">
      <w:pPr>
        <w:numPr>
          <w:ilvl w:val="0"/>
          <w:numId w:val="9"/>
        </w:numPr>
        <w:spacing w:after="0"/>
        <w:ind w:left="426" w:firstLine="425"/>
        <w:jc w:val="both"/>
        <w:rPr>
          <w:rFonts w:ascii="Times New Roman" w:hAnsi="Times New Roman"/>
          <w:sz w:val="24"/>
          <w:szCs w:val="24"/>
        </w:rPr>
      </w:pPr>
      <w:r w:rsidRPr="001264AB">
        <w:rPr>
          <w:rFonts w:ascii="Times New Roman" w:hAnsi="Times New Roman"/>
          <w:sz w:val="24"/>
          <w:szCs w:val="24"/>
        </w:rPr>
        <w:t xml:space="preserve">Дата прибытия – 02.06. </w:t>
      </w:r>
    </w:p>
    <w:p w14:paraId="6058DA5E" w14:textId="77777777" w:rsidR="007B37B6" w:rsidRPr="001264AB" w:rsidRDefault="007B37B6" w:rsidP="002A55FC">
      <w:pPr>
        <w:numPr>
          <w:ilvl w:val="0"/>
          <w:numId w:val="9"/>
        </w:numPr>
        <w:spacing w:after="0"/>
        <w:ind w:left="426" w:firstLine="425"/>
        <w:jc w:val="both"/>
        <w:rPr>
          <w:rFonts w:ascii="Times New Roman" w:hAnsi="Times New Roman"/>
          <w:sz w:val="24"/>
          <w:szCs w:val="24"/>
        </w:rPr>
      </w:pPr>
      <w:r w:rsidRPr="001264AB">
        <w:rPr>
          <w:rFonts w:ascii="Times New Roman" w:hAnsi="Times New Roman"/>
          <w:sz w:val="24"/>
          <w:szCs w:val="24"/>
        </w:rPr>
        <w:t xml:space="preserve">Дата выдачи – 05.06. </w:t>
      </w:r>
    </w:p>
    <w:p w14:paraId="4BBE29EE" w14:textId="77777777" w:rsidR="007B37B6" w:rsidRPr="001264AB" w:rsidRDefault="007B37B6" w:rsidP="002A55FC">
      <w:pPr>
        <w:numPr>
          <w:ilvl w:val="0"/>
          <w:numId w:val="9"/>
        </w:numPr>
        <w:spacing w:after="0"/>
        <w:ind w:left="426" w:firstLine="425"/>
        <w:jc w:val="both"/>
        <w:rPr>
          <w:rFonts w:ascii="Times New Roman" w:hAnsi="Times New Roman"/>
          <w:sz w:val="24"/>
          <w:szCs w:val="24"/>
        </w:rPr>
      </w:pPr>
      <w:r w:rsidRPr="001264AB">
        <w:rPr>
          <w:rFonts w:ascii="Times New Roman" w:hAnsi="Times New Roman"/>
          <w:sz w:val="24"/>
          <w:szCs w:val="24"/>
        </w:rPr>
        <w:t>Сумма объявленной ценности – 6200руб.</w:t>
      </w:r>
    </w:p>
    <w:p w14:paraId="595B6ADF" w14:textId="77777777" w:rsidR="007B37B6" w:rsidRDefault="007B37B6" w:rsidP="007B37B6">
      <w:pPr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</w:p>
    <w:p w14:paraId="231FDDEE" w14:textId="77777777" w:rsidR="007B37B6" w:rsidRDefault="007B37B6" w:rsidP="007B37B6">
      <w:pPr>
        <w:pStyle w:val="af"/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5029CD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29</w:t>
      </w:r>
    </w:p>
    <w:p w14:paraId="1891C30A" w14:textId="77777777" w:rsidR="007B37B6" w:rsidRPr="00054A0D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 w:rsidRPr="00054A0D">
        <w:rPr>
          <w:rFonts w:ascii="Times New Roman" w:hAnsi="Times New Roman"/>
          <w:sz w:val="24"/>
          <w:szCs w:val="24"/>
        </w:rPr>
        <w:t>Рассчитайте количество билетных касс для обслуживания пассажиров в пригородном сообщении.</w:t>
      </w:r>
    </w:p>
    <w:p w14:paraId="2AF4065D" w14:textId="77777777" w:rsidR="007B37B6" w:rsidRPr="00054A0D" w:rsidRDefault="007B37B6" w:rsidP="007B37B6">
      <w:pPr>
        <w:spacing w:after="0"/>
        <w:ind w:left="426" w:firstLine="425"/>
        <w:rPr>
          <w:rFonts w:ascii="Times New Roman" w:hAnsi="Times New Roman"/>
          <w:i/>
          <w:sz w:val="24"/>
          <w:szCs w:val="24"/>
        </w:rPr>
      </w:pPr>
      <w:r w:rsidRPr="00054A0D">
        <w:rPr>
          <w:rFonts w:ascii="Times New Roman" w:hAnsi="Times New Roman"/>
          <w:i/>
          <w:sz w:val="24"/>
          <w:szCs w:val="24"/>
        </w:rPr>
        <w:t>Исходные данные</w:t>
      </w:r>
    </w:p>
    <w:p w14:paraId="6EA4EC4F" w14:textId="77777777" w:rsidR="007B37B6" w:rsidRPr="00054A0D" w:rsidRDefault="002A7254" w:rsidP="002A55FC">
      <w:pPr>
        <w:numPr>
          <w:ilvl w:val="0"/>
          <w:numId w:val="10"/>
        </w:numPr>
        <w:spacing w:after="0"/>
        <w:ind w:left="426" w:firstLine="425"/>
        <w:rPr>
          <w:rFonts w:ascii="Times New Roman" w:hAnsi="Times New Roman"/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ma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1-5</m:t>
            </m:r>
          </m:sup>
        </m:sSubSup>
      </m:oMath>
      <w:r w:rsidR="007B37B6" w:rsidRPr="00054A0D">
        <w:rPr>
          <w:rFonts w:ascii="Times New Roman" w:hAnsi="Times New Roman"/>
          <w:sz w:val="24"/>
          <w:szCs w:val="24"/>
        </w:rPr>
        <w:t xml:space="preserve">  = 5100 пассажиров следует с 1 по 5 зону</w:t>
      </w:r>
    </w:p>
    <w:p w14:paraId="480A7A53" w14:textId="77777777" w:rsidR="007B37B6" w:rsidRPr="00054A0D" w:rsidRDefault="002A7254" w:rsidP="002A55FC">
      <w:pPr>
        <w:numPr>
          <w:ilvl w:val="0"/>
          <w:numId w:val="10"/>
        </w:numPr>
        <w:spacing w:after="0"/>
        <w:ind w:left="426" w:firstLine="425"/>
        <w:rPr>
          <w:rFonts w:ascii="Times New Roman" w:hAnsi="Times New Roman"/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ma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6-10</m:t>
            </m:r>
          </m:sup>
        </m:sSubSup>
      </m:oMath>
      <w:r w:rsidR="007B37B6" w:rsidRPr="00054A0D">
        <w:rPr>
          <w:rFonts w:ascii="Times New Roman" w:hAnsi="Times New Roman"/>
          <w:sz w:val="24"/>
          <w:szCs w:val="24"/>
        </w:rPr>
        <w:t xml:space="preserve"> = 2350 пассажиров следует с 6 по 10 зону</w:t>
      </w:r>
    </w:p>
    <w:p w14:paraId="5503A415" w14:textId="77777777" w:rsidR="007B37B6" w:rsidRPr="00054A0D" w:rsidRDefault="002A7254" w:rsidP="002A55FC">
      <w:pPr>
        <w:numPr>
          <w:ilvl w:val="0"/>
          <w:numId w:val="10"/>
        </w:numPr>
        <w:spacing w:after="0"/>
        <w:ind w:left="426" w:firstLine="425"/>
        <w:rPr>
          <w:rFonts w:ascii="Times New Roman" w:hAnsi="Times New Roman"/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ma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11-13</m:t>
            </m:r>
          </m:sup>
        </m:sSubSup>
      </m:oMath>
      <w:r w:rsidR="007B37B6" w:rsidRPr="00054A0D">
        <w:rPr>
          <w:rFonts w:ascii="Times New Roman" w:hAnsi="Times New Roman"/>
          <w:sz w:val="24"/>
          <w:szCs w:val="24"/>
        </w:rPr>
        <w:t xml:space="preserve"> = 950 пассажиров следует с 11 по 13 зону</w:t>
      </w:r>
    </w:p>
    <w:p w14:paraId="07BAA2FB" w14:textId="77777777" w:rsidR="007B37B6" w:rsidRDefault="002A7254" w:rsidP="002A55FC">
      <w:pPr>
        <w:numPr>
          <w:ilvl w:val="0"/>
          <w:numId w:val="10"/>
        </w:numPr>
        <w:spacing w:after="0"/>
        <w:ind w:left="426" w:firstLine="425"/>
        <w:rPr>
          <w:rFonts w:ascii="Times New Roman" w:hAnsi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П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к</m:t>
            </m:r>
          </m:sub>
        </m:sSub>
      </m:oMath>
      <w:r w:rsidR="007B37B6" w:rsidRPr="00054A0D">
        <w:rPr>
          <w:rFonts w:ascii="Times New Roman" w:hAnsi="Times New Roman"/>
          <w:sz w:val="24"/>
          <w:szCs w:val="24"/>
        </w:rPr>
        <w:t xml:space="preserve"> = 400 билетов в час</w:t>
      </w:r>
    </w:p>
    <w:p w14:paraId="1E0B397F" w14:textId="77777777" w:rsidR="007B37B6" w:rsidRDefault="007B37B6" w:rsidP="007B37B6">
      <w:pPr>
        <w:spacing w:after="0" w:line="240" w:lineRule="auto"/>
        <w:ind w:left="426" w:firstLine="425"/>
        <w:jc w:val="both"/>
        <w:rPr>
          <w:rFonts w:ascii="Times New Roman" w:hAnsi="Times New Roman"/>
          <w:sz w:val="24"/>
          <w:szCs w:val="24"/>
        </w:rPr>
      </w:pPr>
    </w:p>
    <w:p w14:paraId="2FA98D76" w14:textId="77777777" w:rsidR="007B37B6" w:rsidRDefault="007B37B6" w:rsidP="007B37B6">
      <w:pPr>
        <w:pStyle w:val="af"/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5029CD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43</w:t>
      </w:r>
    </w:p>
    <w:p w14:paraId="16A4B6EB" w14:textId="77777777" w:rsidR="007B37B6" w:rsidRDefault="007B37B6" w:rsidP="007B37B6">
      <w:pPr>
        <w:spacing w:after="0"/>
        <w:ind w:left="142"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ассчитайте количество ячеек и занимаемую ими площадь, если по отчетным данным в месяц максимальных перевозок (август 2012г.) </w:t>
      </w:r>
    </w:p>
    <w:p w14:paraId="480A210C" w14:textId="77777777" w:rsidR="007B37B6" w:rsidRPr="00451772" w:rsidRDefault="007B37B6" w:rsidP="007B37B6">
      <w:pPr>
        <w:spacing w:after="0"/>
        <w:ind w:left="426" w:firstLine="425"/>
        <w:rPr>
          <w:rFonts w:ascii="Times New Roman" w:hAnsi="Times New Roman"/>
          <w:i/>
          <w:sz w:val="24"/>
          <w:szCs w:val="24"/>
        </w:rPr>
      </w:pPr>
      <w:r w:rsidRPr="00451772">
        <w:rPr>
          <w:rFonts w:ascii="Times New Roman" w:hAnsi="Times New Roman"/>
          <w:i/>
          <w:sz w:val="24"/>
          <w:szCs w:val="24"/>
        </w:rPr>
        <w:t>Исходные данные</w:t>
      </w:r>
    </w:p>
    <w:p w14:paraId="47A2B4BB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ассажиропоток был равен 45000 чел. </w:t>
      </w:r>
    </w:p>
    <w:p w14:paraId="47FC4EF0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рост пассажиропотока ожидается 10 %. </w:t>
      </w:r>
    </w:p>
    <w:p w14:paraId="356D2155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окзал </w:t>
      </w:r>
      <w:r>
        <w:rPr>
          <w:rFonts w:ascii="Times New Roman" w:hAnsi="Times New Roman"/>
          <w:sz w:val="24"/>
          <w:szCs w:val="24"/>
          <w:lang w:val="en-US"/>
        </w:rPr>
        <w:t>II</w:t>
      </w:r>
      <w:r>
        <w:rPr>
          <w:rFonts w:ascii="Times New Roman" w:hAnsi="Times New Roman"/>
          <w:sz w:val="24"/>
          <w:szCs w:val="24"/>
        </w:rPr>
        <w:t>класса.</w:t>
      </w:r>
    </w:p>
    <w:p w14:paraId="36A4930B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</w:p>
    <w:p w14:paraId="62A9ECAD" w14:textId="77777777" w:rsidR="007B37B6" w:rsidRDefault="007B37B6" w:rsidP="007B37B6">
      <w:pPr>
        <w:pStyle w:val="af"/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5029CD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45</w:t>
      </w:r>
    </w:p>
    <w:p w14:paraId="2BE9A754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ссчитайте потребное число действующих «окон» стационарной камеры хранения ручной клади.</w:t>
      </w:r>
    </w:p>
    <w:p w14:paraId="3DC50C5F" w14:textId="77777777" w:rsidR="007B37B6" w:rsidRPr="00D62862" w:rsidRDefault="007B37B6" w:rsidP="007B37B6">
      <w:pPr>
        <w:spacing w:after="0"/>
        <w:ind w:left="426" w:firstLine="425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Исходные данные:</w:t>
      </w:r>
    </w:p>
    <w:p w14:paraId="4B785D98" w14:textId="77777777" w:rsidR="007B37B6" w:rsidRDefault="002A7254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m:oMath>
        <m:sSubSup>
          <m:sSubSupPr>
            <m:ctrlPr>
              <w:rPr>
                <w:rFonts w:ascii="Cambria Math" w:hAnsi="Times New Roman"/>
                <w:i/>
                <w:sz w:val="24"/>
                <w:szCs w:val="24"/>
                <w:vertAlign w:val="superscript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vertAlign w:val="superscript"/>
              </w:rPr>
              <m:t>t</m:t>
            </m:r>
          </m:e>
          <m:sub>
            <m:r>
              <w:rPr>
                <w:rFonts w:ascii="Times New Roman" w:hAnsi="Times New Roman"/>
                <w:sz w:val="24"/>
                <w:szCs w:val="24"/>
                <w:vertAlign w:val="superscript"/>
              </w:rPr>
              <m:t>ож</m:t>
            </m:r>
          </m:sub>
          <m:sup>
            <m:r>
              <w:rPr>
                <w:rFonts w:ascii="Cambria Math" w:hAnsi="Cambria Math"/>
                <w:sz w:val="24"/>
                <w:szCs w:val="24"/>
                <w:vertAlign w:val="superscript"/>
                <w:lang w:val="en-US"/>
              </w:rPr>
              <m:t>max</m:t>
            </m:r>
          </m:sup>
        </m:sSubSup>
      </m:oMath>
      <w:r w:rsidR="007B37B6">
        <w:rPr>
          <w:rFonts w:ascii="Times New Roman" w:hAnsi="Times New Roman"/>
          <w:sz w:val="24"/>
          <w:szCs w:val="24"/>
        </w:rPr>
        <w:t xml:space="preserve">= 15 мин; </w:t>
      </w:r>
    </w:p>
    <w:p w14:paraId="63AB7C30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 w:rsidRPr="00CC7968">
        <w:rPr>
          <w:rFonts w:ascii="Times New Roman" w:hAnsi="Times New Roman"/>
          <w:i/>
          <w:sz w:val="24"/>
          <w:szCs w:val="24"/>
          <w:lang w:val="en-US"/>
        </w:rPr>
        <w:t>t</w:t>
      </w:r>
      <w:r w:rsidRPr="00CC7968">
        <w:rPr>
          <w:rFonts w:ascii="Times New Roman" w:hAnsi="Times New Roman"/>
          <w:sz w:val="24"/>
          <w:szCs w:val="24"/>
        </w:rPr>
        <w:t xml:space="preserve">= 1.0 </w:t>
      </w:r>
      <w:r>
        <w:rPr>
          <w:rFonts w:ascii="Times New Roman" w:hAnsi="Times New Roman"/>
          <w:sz w:val="24"/>
          <w:szCs w:val="24"/>
        </w:rPr>
        <w:t>мин.</w:t>
      </w:r>
    </w:p>
    <w:p w14:paraId="44C833D3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 w:rsidRPr="00CC7968">
        <w:rPr>
          <w:rFonts w:ascii="Times New Roman" w:hAnsi="Times New Roman"/>
          <w:i/>
          <w:sz w:val="24"/>
          <w:szCs w:val="24"/>
        </w:rPr>
        <w:t>Т</w:t>
      </w:r>
      <w:r>
        <w:rPr>
          <w:rFonts w:ascii="Times New Roman" w:hAnsi="Times New Roman"/>
          <w:sz w:val="24"/>
          <w:szCs w:val="24"/>
        </w:rPr>
        <w:t xml:space="preserve"> = 120 мин – часы «пик», за этот период камерами хранения пользуются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vertAlign w:val="superscript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vertAlign w:val="superscript"/>
              </w:rPr>
              <m:t>N</m:t>
            </m:r>
          </m:e>
          <m:sub>
            <m:r>
              <w:rPr>
                <w:rFonts w:ascii="Cambria Math" w:hAnsi="Cambria Math"/>
                <w:sz w:val="24"/>
                <w:szCs w:val="24"/>
                <w:vertAlign w:val="superscript"/>
              </w:rPr>
              <m:t>к.хр</m:t>
            </m:r>
          </m:sub>
        </m:sSub>
      </m:oMath>
      <w:r>
        <w:rPr>
          <w:rFonts w:ascii="Times New Roman" w:hAnsi="Times New Roman"/>
          <w:sz w:val="24"/>
          <w:szCs w:val="24"/>
        </w:rPr>
        <w:t xml:space="preserve"> = 600 пассажиров.</w:t>
      </w:r>
    </w:p>
    <w:p w14:paraId="4F78FF31" w14:textId="77777777" w:rsidR="007B37B6" w:rsidRDefault="007B37B6" w:rsidP="007B37B6">
      <w:pPr>
        <w:spacing w:after="0"/>
        <w:ind w:left="426" w:firstLine="425"/>
        <w:jc w:val="both"/>
        <w:rPr>
          <w:rFonts w:ascii="Times New Roman" w:hAnsi="Times New Roman"/>
          <w:sz w:val="24"/>
          <w:szCs w:val="24"/>
        </w:rPr>
      </w:pPr>
    </w:p>
    <w:p w14:paraId="6FE2D6F6" w14:textId="77777777" w:rsidR="007B37B6" w:rsidRDefault="007B37B6" w:rsidP="007B37B6">
      <w:pPr>
        <w:pStyle w:val="af"/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5029CD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53</w:t>
      </w:r>
    </w:p>
    <w:p w14:paraId="6C5D853D" w14:textId="77777777" w:rsidR="007B37B6" w:rsidRPr="00E8643E" w:rsidRDefault="007B37B6" w:rsidP="007B37B6">
      <w:pPr>
        <w:tabs>
          <w:tab w:val="left" w:pos="284"/>
        </w:tabs>
        <w:spacing w:after="0" w:line="240" w:lineRule="auto"/>
        <w:ind w:left="426" w:firstLine="425"/>
        <w:jc w:val="both"/>
        <w:rPr>
          <w:rFonts w:ascii="Times New Roman" w:hAnsi="Times New Roman"/>
          <w:sz w:val="24"/>
          <w:szCs w:val="24"/>
        </w:rPr>
      </w:pPr>
      <w:r w:rsidRPr="00B85DC2">
        <w:rPr>
          <w:rFonts w:ascii="Times New Roman" w:hAnsi="Times New Roman"/>
          <w:sz w:val="24"/>
          <w:szCs w:val="24"/>
        </w:rPr>
        <w:t>Оформить проездной документ ручной формы.</w:t>
      </w:r>
    </w:p>
    <w:p w14:paraId="5ACD6853" w14:textId="77777777" w:rsidR="007B37B6" w:rsidRPr="00E8643E" w:rsidRDefault="007B37B6" w:rsidP="007B37B6">
      <w:p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/>
          <w:i/>
          <w:sz w:val="24"/>
          <w:szCs w:val="24"/>
        </w:rPr>
      </w:pPr>
      <w:r w:rsidRPr="00E8643E">
        <w:rPr>
          <w:rFonts w:ascii="Times New Roman" w:hAnsi="Times New Roman"/>
          <w:i/>
          <w:sz w:val="24"/>
          <w:szCs w:val="24"/>
        </w:rPr>
        <w:t>Исходные данные:</w:t>
      </w:r>
    </w:p>
    <w:p w14:paraId="1528190A" w14:textId="77777777" w:rsidR="007B37B6" w:rsidRDefault="007B37B6" w:rsidP="007B37B6">
      <w:pPr>
        <w:numPr>
          <w:ilvl w:val="0"/>
          <w:numId w:val="3"/>
        </w:num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танция отправления – Мурманск</w:t>
      </w:r>
    </w:p>
    <w:p w14:paraId="3E5542CA" w14:textId="77777777" w:rsidR="007B37B6" w:rsidRDefault="007B37B6" w:rsidP="007B37B6">
      <w:pPr>
        <w:numPr>
          <w:ilvl w:val="0"/>
          <w:numId w:val="3"/>
        </w:num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танция назначения – Санкт – Петербург – Главный</w:t>
      </w:r>
    </w:p>
    <w:p w14:paraId="67F01506" w14:textId="77777777" w:rsidR="007B37B6" w:rsidRDefault="007B37B6" w:rsidP="007B37B6">
      <w:pPr>
        <w:numPr>
          <w:ilvl w:val="0"/>
          <w:numId w:val="3"/>
        </w:num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Род вагона – жесткий купейный </w:t>
      </w:r>
    </w:p>
    <w:p w14:paraId="006378A0" w14:textId="77777777" w:rsidR="007B37B6" w:rsidRDefault="007B37B6" w:rsidP="007B37B6">
      <w:pPr>
        <w:numPr>
          <w:ilvl w:val="0"/>
          <w:numId w:val="3"/>
        </w:num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та отправления поезда (дата и месяц) – 01.06</w:t>
      </w:r>
    </w:p>
    <w:p w14:paraId="031745C1" w14:textId="77777777" w:rsidR="007B37B6" w:rsidRDefault="007B37B6" w:rsidP="007B37B6">
      <w:pPr>
        <w:numPr>
          <w:ilvl w:val="0"/>
          <w:numId w:val="3"/>
        </w:num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омер поезда – 22</w:t>
      </w:r>
    </w:p>
    <w:p w14:paraId="2EDBB65D" w14:textId="77777777" w:rsidR="007B37B6" w:rsidRDefault="007B37B6" w:rsidP="007B37B6">
      <w:pPr>
        <w:numPr>
          <w:ilvl w:val="0"/>
          <w:numId w:val="3"/>
        </w:num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ездной документ оформлен в день отправления.</w:t>
      </w:r>
    </w:p>
    <w:p w14:paraId="3DEFC6F2" w14:textId="77777777" w:rsidR="007B37B6" w:rsidRDefault="007B37B6" w:rsidP="007B37B6">
      <w:pPr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</w:p>
    <w:p w14:paraId="32AFFC35" w14:textId="77777777" w:rsidR="007B37B6" w:rsidRDefault="007B37B6" w:rsidP="007B37B6">
      <w:pPr>
        <w:pStyle w:val="af"/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5029CD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54</w:t>
      </w:r>
    </w:p>
    <w:p w14:paraId="246B4796" w14:textId="77777777" w:rsidR="007B37B6" w:rsidRPr="00E07603" w:rsidRDefault="007B37B6" w:rsidP="007B37B6">
      <w:pPr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  <w:r w:rsidRPr="00E07603">
        <w:rPr>
          <w:rFonts w:ascii="Times New Roman" w:hAnsi="Times New Roman"/>
          <w:sz w:val="24"/>
          <w:szCs w:val="24"/>
        </w:rPr>
        <w:t>Описать принцип оформления проездного документы в системе АСУ «Экспресс»</w:t>
      </w:r>
    </w:p>
    <w:p w14:paraId="42A60029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</w:p>
    <w:p w14:paraId="75610759" w14:textId="77777777" w:rsidR="007B37B6" w:rsidRPr="00892CA0" w:rsidRDefault="007B37B6" w:rsidP="007B37B6">
      <w:pPr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i/>
          <w:sz w:val="28"/>
          <w:szCs w:val="28"/>
        </w:rPr>
        <w:tab/>
      </w:r>
      <w:r>
        <w:rPr>
          <w:rFonts w:ascii="Times New Roman" w:hAnsi="Times New Roman"/>
          <w:b/>
          <w:i/>
          <w:sz w:val="28"/>
          <w:szCs w:val="28"/>
        </w:rPr>
        <w:tab/>
      </w:r>
      <w:r w:rsidRPr="00892CA0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57</w:t>
      </w:r>
    </w:p>
    <w:p w14:paraId="2663D519" w14:textId="77777777" w:rsidR="007B37B6" w:rsidRPr="00306D0A" w:rsidRDefault="007B37B6" w:rsidP="007B37B6">
      <w:p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ставить диаграмму движения пассажиропотока от станции А (четное направление) до станции В (нечетное направление), для пассажиров пассажирских поездов по категориям.</w:t>
      </w:r>
    </w:p>
    <w:p w14:paraId="5EF2EBFC" w14:textId="77777777" w:rsidR="007B37B6" w:rsidRPr="00E8643E" w:rsidRDefault="007B37B6" w:rsidP="007B37B6">
      <w:p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/>
          <w:i/>
          <w:sz w:val="24"/>
          <w:szCs w:val="24"/>
        </w:rPr>
      </w:pPr>
      <w:r w:rsidRPr="00E8643E">
        <w:rPr>
          <w:rFonts w:ascii="Times New Roman" w:hAnsi="Times New Roman"/>
          <w:i/>
          <w:sz w:val="24"/>
          <w:szCs w:val="24"/>
        </w:rPr>
        <w:t>Исходные данные:</w:t>
      </w:r>
    </w:p>
    <w:p w14:paraId="2853FC76" w14:textId="77777777" w:rsidR="007B37B6" w:rsidRDefault="007B37B6" w:rsidP="007B37B6">
      <w:pPr>
        <w:numPr>
          <w:ilvl w:val="0"/>
          <w:numId w:val="3"/>
        </w:num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одовой пассажиропоток из А в В – 230250чел</w:t>
      </w:r>
      <w:r w:rsidRPr="00BB1013">
        <w:rPr>
          <w:rFonts w:ascii="Times New Roman" w:hAnsi="Times New Roman"/>
          <w:sz w:val="24"/>
          <w:szCs w:val="24"/>
        </w:rPr>
        <w:t>.</w:t>
      </w:r>
    </w:p>
    <w:p w14:paraId="39091382" w14:textId="77777777" w:rsidR="007B37B6" w:rsidRDefault="007B37B6" w:rsidP="007B37B6">
      <w:pPr>
        <w:numPr>
          <w:ilvl w:val="0"/>
          <w:numId w:val="3"/>
        </w:num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одовой пассажиропоток из А в Б – 58000чел</w:t>
      </w:r>
      <w:r w:rsidRPr="00BB1013">
        <w:rPr>
          <w:rFonts w:ascii="Times New Roman" w:hAnsi="Times New Roman"/>
          <w:sz w:val="24"/>
          <w:szCs w:val="24"/>
        </w:rPr>
        <w:t>.</w:t>
      </w:r>
    </w:p>
    <w:p w14:paraId="2C3E377F" w14:textId="77777777" w:rsidR="007B37B6" w:rsidRDefault="007B37B6" w:rsidP="007B37B6">
      <w:pPr>
        <w:numPr>
          <w:ilvl w:val="0"/>
          <w:numId w:val="3"/>
        </w:num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одовой пассажиропоток из Б в В – 24000чел</w:t>
      </w:r>
      <w:r w:rsidRPr="00BB1013">
        <w:rPr>
          <w:rFonts w:ascii="Times New Roman" w:hAnsi="Times New Roman"/>
          <w:sz w:val="24"/>
          <w:szCs w:val="24"/>
        </w:rPr>
        <w:t>.</w:t>
      </w:r>
    </w:p>
    <w:p w14:paraId="69E3D1BC" w14:textId="77777777" w:rsidR="007B37B6" w:rsidRDefault="007B37B6" w:rsidP="007B37B6">
      <w:pPr>
        <w:numPr>
          <w:ilvl w:val="0"/>
          <w:numId w:val="3"/>
        </w:num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одовой пассажиропоток из В в А – 230250чел</w:t>
      </w:r>
      <w:r w:rsidRPr="00BB1013">
        <w:rPr>
          <w:rFonts w:ascii="Times New Roman" w:hAnsi="Times New Roman"/>
          <w:sz w:val="24"/>
          <w:szCs w:val="24"/>
        </w:rPr>
        <w:t>.</w:t>
      </w:r>
    </w:p>
    <w:p w14:paraId="63F207E4" w14:textId="77777777" w:rsidR="007B37B6" w:rsidRDefault="007B37B6" w:rsidP="007B37B6">
      <w:pPr>
        <w:numPr>
          <w:ilvl w:val="0"/>
          <w:numId w:val="3"/>
        </w:num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одовой пассажиропоток из В в Б – 24000чел</w:t>
      </w:r>
      <w:r w:rsidRPr="00BB1013">
        <w:rPr>
          <w:rFonts w:ascii="Times New Roman" w:hAnsi="Times New Roman"/>
          <w:sz w:val="24"/>
          <w:szCs w:val="24"/>
        </w:rPr>
        <w:t>.</w:t>
      </w:r>
    </w:p>
    <w:p w14:paraId="57259390" w14:textId="77777777" w:rsidR="007B37B6" w:rsidRDefault="007B37B6" w:rsidP="007B37B6">
      <w:pPr>
        <w:numPr>
          <w:ilvl w:val="0"/>
          <w:numId w:val="3"/>
        </w:num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одовой пассажиропоток из Б в А – 58000чел</w:t>
      </w:r>
    </w:p>
    <w:p w14:paraId="579ADE11" w14:textId="77777777" w:rsidR="007B37B6" w:rsidRDefault="007B37B6" w:rsidP="007B37B6">
      <w:pPr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</w:p>
    <w:p w14:paraId="6B461B73" w14:textId="77777777" w:rsidR="007B37B6" w:rsidRDefault="007B37B6" w:rsidP="007B37B6">
      <w:pPr>
        <w:pStyle w:val="af"/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5029CD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58</w:t>
      </w:r>
    </w:p>
    <w:p w14:paraId="7B97EC7B" w14:textId="77777777" w:rsidR="007B37B6" w:rsidRPr="00A372BA" w:rsidRDefault="007B37B6" w:rsidP="007B37B6">
      <w:pPr>
        <w:spacing w:after="0" w:line="240" w:lineRule="auto"/>
        <w:ind w:left="426" w:firstLine="282"/>
        <w:rPr>
          <w:rFonts w:ascii="Times New Roman" w:hAnsi="Times New Roman"/>
          <w:sz w:val="24"/>
          <w:szCs w:val="24"/>
        </w:rPr>
      </w:pPr>
      <w:r w:rsidRPr="00A372BA">
        <w:rPr>
          <w:rFonts w:ascii="Times New Roman" w:hAnsi="Times New Roman"/>
          <w:sz w:val="24"/>
          <w:szCs w:val="24"/>
        </w:rPr>
        <w:t>Определите стоимость проезда пассажиров от станции А до станции В в беспересадочном сообщении</w:t>
      </w:r>
      <w:r>
        <w:rPr>
          <w:rFonts w:ascii="Times New Roman" w:hAnsi="Times New Roman"/>
          <w:sz w:val="24"/>
          <w:szCs w:val="24"/>
        </w:rPr>
        <w:t>, а также размер страхового сбора и сбора за оформление проездных документов в день отправление</w:t>
      </w:r>
      <w:r w:rsidRPr="00A372BA">
        <w:rPr>
          <w:rFonts w:ascii="Times New Roman" w:hAnsi="Times New Roman"/>
          <w:sz w:val="24"/>
          <w:szCs w:val="24"/>
        </w:rPr>
        <w:t>.</w:t>
      </w:r>
    </w:p>
    <w:p w14:paraId="0E58257F" w14:textId="77777777" w:rsidR="007B37B6" w:rsidRPr="00F12571" w:rsidRDefault="007B37B6" w:rsidP="007B37B6">
      <w:pPr>
        <w:spacing w:after="0"/>
        <w:ind w:left="426" w:firstLine="425"/>
        <w:rPr>
          <w:rFonts w:ascii="Times New Roman" w:hAnsi="Times New Roman"/>
          <w:i/>
          <w:sz w:val="24"/>
          <w:szCs w:val="24"/>
        </w:rPr>
      </w:pPr>
      <w:r w:rsidRPr="00F12571">
        <w:rPr>
          <w:rFonts w:ascii="Times New Roman" w:hAnsi="Times New Roman"/>
          <w:i/>
          <w:sz w:val="24"/>
          <w:szCs w:val="24"/>
        </w:rPr>
        <w:t>Исходные данные:</w:t>
      </w:r>
    </w:p>
    <w:p w14:paraId="66A32185" w14:textId="77777777" w:rsidR="007B37B6" w:rsidRPr="00F12571" w:rsidRDefault="007B37B6" w:rsidP="002A55FC">
      <w:pPr>
        <w:numPr>
          <w:ilvl w:val="0"/>
          <w:numId w:val="11"/>
        </w:numPr>
        <w:spacing w:after="0"/>
        <w:ind w:left="426" w:firstLine="425"/>
        <w:rPr>
          <w:rFonts w:ascii="Times New Roman" w:hAnsi="Times New Roman"/>
          <w:sz w:val="24"/>
          <w:szCs w:val="24"/>
        </w:rPr>
      </w:pPr>
      <w:r w:rsidRPr="00F12571">
        <w:rPr>
          <w:rFonts w:ascii="Times New Roman" w:hAnsi="Times New Roman" w:cs="Times New Roman"/>
          <w:sz w:val="24"/>
          <w:szCs w:val="24"/>
        </w:rPr>
        <w:t>тарифное расстояние 850км.</w:t>
      </w:r>
    </w:p>
    <w:p w14:paraId="1B49E7DA" w14:textId="77777777" w:rsidR="007B37B6" w:rsidRPr="00F12571" w:rsidRDefault="007B37B6" w:rsidP="002A55FC">
      <w:pPr>
        <w:numPr>
          <w:ilvl w:val="0"/>
          <w:numId w:val="11"/>
        </w:numPr>
        <w:spacing w:after="0"/>
        <w:ind w:left="426" w:firstLine="425"/>
        <w:rPr>
          <w:rFonts w:ascii="Times New Roman" w:hAnsi="Times New Roman"/>
          <w:sz w:val="24"/>
          <w:szCs w:val="24"/>
        </w:rPr>
      </w:pPr>
      <w:r w:rsidRPr="00F12571">
        <w:rPr>
          <w:rFonts w:ascii="Times New Roman" w:hAnsi="Times New Roman"/>
          <w:sz w:val="24"/>
          <w:szCs w:val="24"/>
        </w:rPr>
        <w:t>количество пассажиров – один взрослый, один ребенок (6 лет)</w:t>
      </w:r>
    </w:p>
    <w:p w14:paraId="7D504552" w14:textId="77777777" w:rsidR="007B37B6" w:rsidRPr="00F12571" w:rsidRDefault="007B37B6" w:rsidP="002A55FC">
      <w:pPr>
        <w:numPr>
          <w:ilvl w:val="0"/>
          <w:numId w:val="11"/>
        </w:numPr>
        <w:spacing w:after="0"/>
        <w:ind w:left="426" w:firstLine="425"/>
        <w:rPr>
          <w:rFonts w:ascii="Times New Roman" w:hAnsi="Times New Roman"/>
          <w:sz w:val="24"/>
          <w:szCs w:val="24"/>
        </w:rPr>
      </w:pPr>
      <w:r w:rsidRPr="00F12571">
        <w:rPr>
          <w:rFonts w:ascii="Times New Roman" w:hAnsi="Times New Roman"/>
          <w:sz w:val="24"/>
          <w:szCs w:val="24"/>
        </w:rPr>
        <w:t>род вагона – купе.</w:t>
      </w:r>
    </w:p>
    <w:p w14:paraId="0B8064A9" w14:textId="77777777" w:rsidR="007B37B6" w:rsidRPr="00F12571" w:rsidRDefault="007B37B6" w:rsidP="002A55FC">
      <w:pPr>
        <w:numPr>
          <w:ilvl w:val="0"/>
          <w:numId w:val="11"/>
        </w:numPr>
        <w:spacing w:after="0"/>
        <w:ind w:left="426" w:firstLine="425"/>
        <w:rPr>
          <w:rFonts w:ascii="Times New Roman" w:hAnsi="Times New Roman"/>
          <w:sz w:val="24"/>
          <w:szCs w:val="24"/>
        </w:rPr>
      </w:pPr>
      <w:r w:rsidRPr="00F12571">
        <w:rPr>
          <w:rFonts w:ascii="Times New Roman" w:hAnsi="Times New Roman"/>
          <w:sz w:val="24"/>
          <w:szCs w:val="24"/>
        </w:rPr>
        <w:t>категория поезда – скорый.</w:t>
      </w:r>
    </w:p>
    <w:p w14:paraId="57A26343" w14:textId="77777777" w:rsidR="007B37B6" w:rsidRPr="00F12571" w:rsidRDefault="007B37B6" w:rsidP="007B37B6">
      <w:pPr>
        <w:tabs>
          <w:tab w:val="left" w:pos="284"/>
        </w:tabs>
        <w:spacing w:after="0" w:line="240" w:lineRule="auto"/>
        <w:rPr>
          <w:rFonts w:ascii="Times New Roman" w:hAnsi="Times New Roman"/>
          <w:b/>
          <w:i/>
          <w:sz w:val="24"/>
          <w:szCs w:val="24"/>
        </w:rPr>
      </w:pPr>
    </w:p>
    <w:p w14:paraId="0BC6E034" w14:textId="77777777" w:rsidR="007B37B6" w:rsidRDefault="007B37B6">
      <w:pPr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br w:type="page"/>
      </w:r>
    </w:p>
    <w:p w14:paraId="6793DCB7" w14:textId="77777777" w:rsidR="007B37B6" w:rsidRDefault="007B37B6" w:rsidP="007B37B6">
      <w:pPr>
        <w:pStyle w:val="af"/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5029CD">
        <w:rPr>
          <w:rFonts w:ascii="Times New Roman" w:hAnsi="Times New Roman"/>
          <w:b/>
          <w:i/>
          <w:sz w:val="28"/>
          <w:szCs w:val="28"/>
        </w:rPr>
        <w:lastRenderedPageBreak/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59</w:t>
      </w:r>
    </w:p>
    <w:p w14:paraId="2E8750AB" w14:textId="77777777" w:rsidR="007B37B6" w:rsidRDefault="007B37B6" w:rsidP="007B37B6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38784F">
        <w:rPr>
          <w:rFonts w:ascii="Times New Roman" w:hAnsi="Times New Roman" w:cs="Times New Roman"/>
          <w:b/>
          <w:bCs/>
          <w:sz w:val="24"/>
          <w:szCs w:val="24"/>
        </w:rPr>
        <w:t>АКТ</w:t>
      </w:r>
    </w:p>
    <w:p w14:paraId="182E7116" w14:textId="77777777" w:rsidR="007B37B6" w:rsidRDefault="007B37B6" w:rsidP="007B37B6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о недостойном поведении пассажира</w:t>
      </w:r>
    </w:p>
    <w:p w14:paraId="48B51EFA" w14:textId="77777777" w:rsidR="007B37B6" w:rsidRDefault="007B37B6" w:rsidP="007B37B6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7722952" w14:textId="77777777" w:rsidR="007B37B6" w:rsidRDefault="007B37B6" w:rsidP="007B37B6">
      <w:pPr>
        <w:tabs>
          <w:tab w:val="left" w:pos="284"/>
        </w:tabs>
        <w:spacing w:after="0" w:line="240" w:lineRule="auto"/>
        <w:jc w:val="right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«___» _______________</w:t>
      </w:r>
      <w:r w:rsidRPr="00471FFC">
        <w:rPr>
          <w:rFonts w:ascii="Times New Roman" w:hAnsi="Times New Roman" w:cs="Times New Roman"/>
          <w:bCs/>
          <w:sz w:val="24"/>
          <w:szCs w:val="24"/>
        </w:rPr>
        <w:t>201__г</w:t>
      </w:r>
    </w:p>
    <w:p w14:paraId="21A81A17" w14:textId="77777777" w:rsidR="007B37B6" w:rsidRDefault="007B37B6" w:rsidP="007B37B6">
      <w:pPr>
        <w:tabs>
          <w:tab w:val="left" w:pos="284"/>
        </w:tabs>
        <w:spacing w:after="0" w:line="240" w:lineRule="auto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48FD9C07" w14:textId="77777777" w:rsidR="007B37B6" w:rsidRDefault="007B37B6" w:rsidP="007B37B6">
      <w:pPr>
        <w:tabs>
          <w:tab w:val="left" w:pos="284"/>
        </w:tabs>
        <w:spacing w:after="0" w:line="240" w:lineRule="auto"/>
        <w:ind w:firstLine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оезд № ______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</w:t>
      </w:r>
    </w:p>
    <w:p w14:paraId="445790CF" w14:textId="77777777" w:rsidR="007B37B6" w:rsidRDefault="007B37B6" w:rsidP="007B37B6">
      <w:pPr>
        <w:tabs>
          <w:tab w:val="left" w:pos="284"/>
        </w:tabs>
        <w:spacing w:after="0" w:line="240" w:lineRule="auto"/>
        <w:ind w:firstLine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Сообщения ____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</w:t>
      </w:r>
    </w:p>
    <w:p w14:paraId="6E5B2DFD" w14:textId="77777777" w:rsidR="007B37B6" w:rsidRDefault="007B37B6" w:rsidP="007B37B6">
      <w:pPr>
        <w:tabs>
          <w:tab w:val="left" w:pos="284"/>
        </w:tabs>
        <w:spacing w:after="0" w:line="240" w:lineRule="auto"/>
        <w:ind w:firstLine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ункт и дорога формирования 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</w:t>
      </w:r>
    </w:p>
    <w:p w14:paraId="3B00261E" w14:textId="77777777" w:rsidR="007B37B6" w:rsidRDefault="007B37B6" w:rsidP="007B37B6">
      <w:pPr>
        <w:tabs>
          <w:tab w:val="left" w:pos="284"/>
        </w:tabs>
        <w:spacing w:after="0" w:line="240" w:lineRule="auto"/>
        <w:ind w:firstLine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Мы, нижеподписавшиеся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_____</w:t>
      </w:r>
    </w:p>
    <w:p w14:paraId="0FC31342" w14:textId="77777777" w:rsidR="007B37B6" w:rsidRDefault="007B37B6" w:rsidP="007B37B6">
      <w:pPr>
        <w:tabs>
          <w:tab w:val="left" w:pos="284"/>
        </w:tabs>
        <w:spacing w:after="0" w:line="240" w:lineRule="auto"/>
        <w:ind w:firstLine="284"/>
        <w:jc w:val="center"/>
        <w:rPr>
          <w:rFonts w:ascii="Times New Roman" w:hAnsi="Times New Roman" w:cs="Times New Roman"/>
          <w:bCs/>
          <w:sz w:val="20"/>
          <w:szCs w:val="20"/>
        </w:rPr>
      </w:pPr>
      <w:r w:rsidRPr="00471FFC">
        <w:rPr>
          <w:rFonts w:ascii="Times New Roman" w:hAnsi="Times New Roman" w:cs="Times New Roman"/>
          <w:bCs/>
          <w:sz w:val="20"/>
          <w:szCs w:val="20"/>
        </w:rPr>
        <w:t>(фамилии, имена, отчества, должности)</w:t>
      </w:r>
    </w:p>
    <w:p w14:paraId="49C693F5" w14:textId="77777777" w:rsidR="007B37B6" w:rsidRDefault="007B37B6" w:rsidP="007B37B6">
      <w:pPr>
        <w:tabs>
          <w:tab w:val="left" w:pos="284"/>
        </w:tabs>
        <w:spacing w:after="0" w:line="240" w:lineRule="auto"/>
        <w:ind w:firstLine="284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bCs/>
          <w:sz w:val="20"/>
          <w:szCs w:val="20"/>
        </w:rPr>
        <w:t>________________________________________________________________</w:t>
      </w:r>
      <w:r w:rsidR="00E61425">
        <w:rPr>
          <w:rFonts w:ascii="Times New Roman" w:hAnsi="Times New Roman" w:cs="Times New Roman"/>
          <w:bCs/>
          <w:sz w:val="20"/>
          <w:szCs w:val="20"/>
        </w:rPr>
        <w:t>____________________________</w:t>
      </w:r>
    </w:p>
    <w:p w14:paraId="6226F4B2" w14:textId="77777777" w:rsidR="007B37B6" w:rsidRDefault="007B37B6" w:rsidP="007B37B6">
      <w:pPr>
        <w:tabs>
          <w:tab w:val="left" w:pos="284"/>
        </w:tabs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0"/>
          <w:szCs w:val="20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>составили настоящий акт в том, что с поезда № _____из в</w:t>
      </w:r>
      <w:r w:rsidR="00E61425">
        <w:rPr>
          <w:rFonts w:ascii="Times New Roman" w:hAnsi="Times New Roman" w:cs="Times New Roman"/>
          <w:bCs/>
          <w:sz w:val="24"/>
          <w:szCs w:val="24"/>
        </w:rPr>
        <w:t>агона № ______на станции ____</w:t>
      </w:r>
    </w:p>
    <w:p w14:paraId="0B863093" w14:textId="77777777" w:rsidR="007B37B6" w:rsidRDefault="007B37B6" w:rsidP="007B37B6">
      <w:pPr>
        <w:tabs>
          <w:tab w:val="left" w:pos="284"/>
        </w:tabs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высажен пассажир 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____</w:t>
      </w:r>
    </w:p>
    <w:p w14:paraId="36023E10" w14:textId="77777777" w:rsidR="007B37B6" w:rsidRDefault="007B37B6" w:rsidP="007B37B6">
      <w:pPr>
        <w:tabs>
          <w:tab w:val="left" w:pos="284"/>
        </w:tabs>
        <w:spacing w:after="0" w:line="240" w:lineRule="auto"/>
        <w:jc w:val="center"/>
        <w:rPr>
          <w:rFonts w:ascii="Times New Roman" w:hAnsi="Times New Roman" w:cs="Times New Roman"/>
          <w:bCs/>
          <w:sz w:val="20"/>
          <w:szCs w:val="20"/>
        </w:rPr>
      </w:pPr>
      <w:r w:rsidRPr="00471FFC">
        <w:rPr>
          <w:rFonts w:ascii="Times New Roman" w:hAnsi="Times New Roman" w:cs="Times New Roman"/>
          <w:bCs/>
          <w:sz w:val="20"/>
          <w:szCs w:val="20"/>
        </w:rPr>
        <w:t>(фамилия, имя, отчество)</w:t>
      </w:r>
    </w:p>
    <w:p w14:paraId="0F13AA4E" w14:textId="77777777" w:rsidR="007B37B6" w:rsidRDefault="007B37B6" w:rsidP="007B37B6">
      <w:pPr>
        <w:tabs>
          <w:tab w:val="left" w:pos="284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Следующий до станции_________________________________________, находящийся в нетрезвом состоянии и своим недостойным поведением, нецензурной бранью и другими действиями оскорблявший других пассажиров.</w:t>
      </w:r>
    </w:p>
    <w:p w14:paraId="0079388C" w14:textId="77777777" w:rsidR="007B37B6" w:rsidRDefault="007B37B6" w:rsidP="007B37B6">
      <w:pPr>
        <w:tabs>
          <w:tab w:val="left" w:pos="284"/>
        </w:tabs>
        <w:spacing w:after="0" w:line="240" w:lineRule="auto"/>
        <w:ind w:left="284" w:hanging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 xml:space="preserve">Гражданин (господин) _______________________________________сдан работниками полиции на </w:t>
      </w:r>
    </w:p>
    <w:p w14:paraId="457B0DE7" w14:textId="77777777" w:rsidR="00E61425" w:rsidRDefault="007B37B6" w:rsidP="007B37B6">
      <w:pPr>
        <w:tabs>
          <w:tab w:val="left" w:pos="284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станции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______</w:t>
      </w:r>
    </w:p>
    <w:p w14:paraId="1CD135DB" w14:textId="77777777" w:rsidR="007B37B6" w:rsidRDefault="00E61425" w:rsidP="007B37B6">
      <w:pPr>
        <w:tabs>
          <w:tab w:val="left" w:pos="284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r w:rsidR="007B37B6">
        <w:rPr>
          <w:rFonts w:ascii="Times New Roman" w:hAnsi="Times New Roman" w:cs="Times New Roman"/>
          <w:bCs/>
          <w:sz w:val="24"/>
          <w:szCs w:val="24"/>
        </w:rPr>
        <w:t>Копия акта вручена работнику полиции __________________</w:t>
      </w:r>
      <w:r>
        <w:rPr>
          <w:rFonts w:ascii="Times New Roman" w:hAnsi="Times New Roman" w:cs="Times New Roman"/>
          <w:bCs/>
          <w:sz w:val="24"/>
          <w:szCs w:val="24"/>
        </w:rPr>
        <w:t>______________________</w:t>
      </w:r>
    </w:p>
    <w:p w14:paraId="210BD6D2" w14:textId="77777777" w:rsidR="007B37B6" w:rsidRDefault="007B37B6" w:rsidP="007B37B6">
      <w:pPr>
        <w:tabs>
          <w:tab w:val="left" w:pos="284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__________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</w:t>
      </w:r>
    </w:p>
    <w:p w14:paraId="5E3CFBF9" w14:textId="77777777" w:rsidR="007B37B6" w:rsidRDefault="007B37B6" w:rsidP="007B37B6">
      <w:pPr>
        <w:tabs>
          <w:tab w:val="left" w:pos="284"/>
        </w:tabs>
        <w:spacing w:after="0" w:line="240" w:lineRule="auto"/>
        <w:ind w:left="284" w:hanging="284"/>
        <w:jc w:val="center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bCs/>
          <w:sz w:val="20"/>
          <w:szCs w:val="20"/>
        </w:rPr>
        <w:t>(звание, фамилия, имя, отчество, подпись)</w:t>
      </w:r>
    </w:p>
    <w:p w14:paraId="649B5672" w14:textId="77777777" w:rsidR="007B37B6" w:rsidRDefault="007B37B6" w:rsidP="007B37B6">
      <w:pPr>
        <w:tabs>
          <w:tab w:val="left" w:pos="284"/>
        </w:tabs>
        <w:spacing w:after="0" w:line="240" w:lineRule="auto"/>
        <w:ind w:left="284" w:hanging="284"/>
        <w:jc w:val="center"/>
        <w:rPr>
          <w:rFonts w:ascii="Times New Roman" w:hAnsi="Times New Roman" w:cs="Times New Roman"/>
          <w:bCs/>
          <w:sz w:val="20"/>
          <w:szCs w:val="20"/>
        </w:rPr>
      </w:pPr>
    </w:p>
    <w:p w14:paraId="36504F32" w14:textId="77777777" w:rsidR="007B37B6" w:rsidRDefault="007B37B6" w:rsidP="007B37B6">
      <w:pPr>
        <w:tabs>
          <w:tab w:val="left" w:pos="284"/>
        </w:tabs>
        <w:spacing w:after="0" w:line="240" w:lineRule="auto"/>
        <w:ind w:left="284" w:hanging="284"/>
        <w:jc w:val="center"/>
        <w:rPr>
          <w:rFonts w:ascii="Times New Roman" w:hAnsi="Times New Roman" w:cs="Times New Roman"/>
          <w:bCs/>
          <w:sz w:val="20"/>
          <w:szCs w:val="20"/>
        </w:rPr>
      </w:pPr>
    </w:p>
    <w:p w14:paraId="41FB0DB3" w14:textId="77777777" w:rsidR="007B37B6" w:rsidRDefault="007B37B6" w:rsidP="007B37B6">
      <w:pPr>
        <w:tabs>
          <w:tab w:val="left" w:pos="284"/>
        </w:tabs>
        <w:spacing w:after="0" w:line="240" w:lineRule="auto"/>
        <w:ind w:left="284" w:hanging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0"/>
          <w:szCs w:val="20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>Подписи: Начальник поезда _____________________________________________</w:t>
      </w:r>
    </w:p>
    <w:p w14:paraId="57497261" w14:textId="77777777" w:rsidR="007B37B6" w:rsidRDefault="007B37B6" w:rsidP="007B37B6">
      <w:pPr>
        <w:tabs>
          <w:tab w:val="left" w:pos="284"/>
        </w:tabs>
        <w:spacing w:after="0" w:line="240" w:lineRule="auto"/>
        <w:ind w:left="284" w:hanging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Проводник вагона_____________________________________________</w:t>
      </w:r>
    </w:p>
    <w:p w14:paraId="37B5D1B9" w14:textId="77777777" w:rsidR="007B37B6" w:rsidRPr="007B37B6" w:rsidRDefault="007B37B6" w:rsidP="007B37B6">
      <w:pPr>
        <w:tabs>
          <w:tab w:val="left" w:pos="284"/>
        </w:tabs>
        <w:spacing w:after="0" w:line="240" w:lineRule="auto"/>
        <w:ind w:left="284" w:hanging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Свидетели пассажиры _____________________________________</w:t>
      </w:r>
      <w:r>
        <w:rPr>
          <w:rFonts w:ascii="Times New Roman" w:hAnsi="Times New Roman" w:cs="Times New Roman"/>
          <w:bCs/>
          <w:sz w:val="28"/>
          <w:szCs w:val="28"/>
        </w:rPr>
        <w:t xml:space="preserve"> ____________________________________</w:t>
      </w:r>
    </w:p>
    <w:p w14:paraId="553B81EB" w14:textId="77777777" w:rsidR="007B37B6" w:rsidRDefault="007B37B6" w:rsidP="007B37B6">
      <w:pPr>
        <w:tabs>
          <w:tab w:val="left" w:pos="284"/>
        </w:tabs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 ____________________________________</w:t>
      </w:r>
    </w:p>
    <w:p w14:paraId="66F3FACC" w14:textId="77777777" w:rsidR="007B37B6" w:rsidRDefault="007B37B6" w:rsidP="007B37B6">
      <w:pPr>
        <w:tabs>
          <w:tab w:val="left" w:pos="284"/>
        </w:tabs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 w:rsidRPr="003A0CA6">
        <w:rPr>
          <w:rFonts w:ascii="Times New Roman" w:hAnsi="Times New Roman" w:cs="Times New Roman"/>
          <w:bCs/>
          <w:sz w:val="24"/>
          <w:szCs w:val="24"/>
        </w:rPr>
        <w:t>Адреса пассажиров – свидетелей:</w:t>
      </w:r>
      <w:r>
        <w:rPr>
          <w:rFonts w:ascii="Times New Roman" w:hAnsi="Times New Roman" w:cs="Times New Roman"/>
          <w:bCs/>
          <w:sz w:val="28"/>
          <w:szCs w:val="28"/>
        </w:rPr>
        <w:t xml:space="preserve"> __________________________________ </w:t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 w:rsidR="0056301F">
        <w:rPr>
          <w:rFonts w:ascii="Times New Roman" w:hAnsi="Times New Roman" w:cs="Times New Roman"/>
          <w:bCs/>
          <w:sz w:val="28"/>
          <w:szCs w:val="28"/>
        </w:rPr>
        <w:tab/>
      </w:r>
      <w:r w:rsidR="0056301F"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 xml:space="preserve">   ______________________________</w:t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 w:rsidR="0056301F">
        <w:rPr>
          <w:rFonts w:ascii="Times New Roman" w:hAnsi="Times New Roman" w:cs="Times New Roman"/>
          <w:bCs/>
          <w:sz w:val="28"/>
          <w:szCs w:val="28"/>
        </w:rPr>
        <w:tab/>
      </w:r>
      <w:r w:rsidR="0056301F">
        <w:rPr>
          <w:rFonts w:ascii="Times New Roman" w:hAnsi="Times New Roman" w:cs="Times New Roman"/>
          <w:bCs/>
          <w:sz w:val="28"/>
          <w:szCs w:val="28"/>
        </w:rPr>
        <w:tab/>
      </w:r>
      <w:r w:rsidR="0056301F"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 xml:space="preserve"> ______________________________</w:t>
      </w:r>
    </w:p>
    <w:p w14:paraId="38E94990" w14:textId="77777777" w:rsidR="007B37B6" w:rsidRDefault="00E61425" w:rsidP="007B37B6">
      <w:pPr>
        <w:tabs>
          <w:tab w:val="left" w:pos="284"/>
        </w:tabs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</w:p>
    <w:p w14:paraId="68B7F0E7" w14:textId="77777777" w:rsidR="007B37B6" w:rsidRPr="00677D37" w:rsidRDefault="007B37B6" w:rsidP="007B37B6">
      <w:pPr>
        <w:tabs>
          <w:tab w:val="left" w:pos="284"/>
        </w:tabs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</w:p>
    <w:p w14:paraId="73A1B4B7" w14:textId="77777777" w:rsidR="007B37B6" w:rsidRPr="00A372BA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</w:p>
    <w:p w14:paraId="1D9ED8C7" w14:textId="77777777" w:rsidR="007B37B6" w:rsidRPr="00A666C3" w:rsidRDefault="007B37B6" w:rsidP="007B37B6">
      <w:pPr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</w:p>
    <w:p w14:paraId="71EF0D5A" w14:textId="77777777" w:rsidR="007B37B6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</w:p>
    <w:p w14:paraId="7AE02556" w14:textId="77777777" w:rsidR="007B37B6" w:rsidRPr="00A372BA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</w:p>
    <w:p w14:paraId="040546F6" w14:textId="77777777" w:rsidR="007B37B6" w:rsidRDefault="007B37B6" w:rsidP="007B37B6">
      <w:pPr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14:paraId="59800270" w14:textId="77777777" w:rsidR="007B37B6" w:rsidRPr="00B94EA8" w:rsidRDefault="007B37B6" w:rsidP="007B37B6">
      <w:pPr>
        <w:pStyle w:val="af"/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5029CD">
        <w:rPr>
          <w:rFonts w:ascii="Times New Roman" w:hAnsi="Times New Roman"/>
          <w:b/>
          <w:i/>
          <w:sz w:val="28"/>
          <w:szCs w:val="28"/>
        </w:rPr>
        <w:lastRenderedPageBreak/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61</w:t>
      </w:r>
    </w:p>
    <w:p w14:paraId="1EEA6FEF" w14:textId="77777777" w:rsidR="007B37B6" w:rsidRDefault="007B37B6" w:rsidP="007B37B6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/>
          <w:b/>
          <w:sz w:val="24"/>
          <w:szCs w:val="24"/>
        </w:rPr>
      </w:pPr>
      <w:r w:rsidRPr="00473A1D">
        <w:rPr>
          <w:rFonts w:ascii="Times New Roman" w:hAnsi="Times New Roman"/>
          <w:b/>
          <w:sz w:val="24"/>
          <w:szCs w:val="24"/>
        </w:rPr>
        <w:t>АКТ</w:t>
      </w:r>
    </w:p>
    <w:p w14:paraId="22D4F739" w14:textId="77777777" w:rsidR="007B37B6" w:rsidRDefault="007B37B6" w:rsidP="007B37B6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 проезде пассажиром станции назначения</w:t>
      </w:r>
    </w:p>
    <w:p w14:paraId="5F1CFF8D" w14:textId="77777777" w:rsidR="007B37B6" w:rsidRDefault="007B37B6" w:rsidP="007B37B6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/>
          <w:b/>
          <w:sz w:val="24"/>
          <w:szCs w:val="24"/>
        </w:rPr>
      </w:pPr>
    </w:p>
    <w:p w14:paraId="7684A6C0" w14:textId="77777777" w:rsidR="007B37B6" w:rsidRDefault="007B37B6" w:rsidP="007B37B6">
      <w:pPr>
        <w:tabs>
          <w:tab w:val="left" w:pos="284"/>
        </w:tabs>
        <w:spacing w:after="0"/>
        <w:ind w:left="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«____»__________________</w:t>
      </w:r>
      <w:r w:rsidRPr="00473A1D">
        <w:rPr>
          <w:rFonts w:ascii="Times New Roman" w:hAnsi="Times New Roman"/>
          <w:sz w:val="24"/>
          <w:szCs w:val="24"/>
        </w:rPr>
        <w:t>201</w:t>
      </w:r>
      <w:r>
        <w:rPr>
          <w:rFonts w:ascii="Times New Roman" w:hAnsi="Times New Roman"/>
          <w:sz w:val="24"/>
          <w:szCs w:val="24"/>
        </w:rPr>
        <w:t>___г.</w:t>
      </w:r>
    </w:p>
    <w:p w14:paraId="59FE0E7B" w14:textId="77777777" w:rsidR="007B37B6" w:rsidRDefault="007B37B6" w:rsidP="007B37B6">
      <w:pPr>
        <w:tabs>
          <w:tab w:val="left" w:pos="284"/>
        </w:tabs>
        <w:spacing w:after="0"/>
        <w:ind w:firstLine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оезд № _________________________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</w:t>
      </w:r>
    </w:p>
    <w:p w14:paraId="027E72E8" w14:textId="77777777" w:rsidR="007B37B6" w:rsidRDefault="007B37B6" w:rsidP="007B37B6">
      <w:pPr>
        <w:tabs>
          <w:tab w:val="left" w:pos="284"/>
        </w:tabs>
        <w:spacing w:after="0"/>
        <w:ind w:firstLine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Сообщения ____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</w:t>
      </w:r>
    </w:p>
    <w:p w14:paraId="480AE92D" w14:textId="77777777" w:rsidR="007B37B6" w:rsidRDefault="007B37B6" w:rsidP="007B37B6">
      <w:pPr>
        <w:tabs>
          <w:tab w:val="left" w:pos="284"/>
        </w:tabs>
        <w:spacing w:after="0"/>
        <w:ind w:firstLine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ункт и дорога формирования __________________________</w:t>
      </w:r>
      <w:r w:rsidR="0056301F">
        <w:rPr>
          <w:rFonts w:ascii="Times New Roman" w:hAnsi="Times New Roman" w:cs="Times New Roman"/>
          <w:bCs/>
          <w:sz w:val="24"/>
          <w:szCs w:val="24"/>
        </w:rPr>
        <w:t>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</w:t>
      </w:r>
    </w:p>
    <w:p w14:paraId="65A03458" w14:textId="77777777" w:rsidR="007B37B6" w:rsidRDefault="007B37B6" w:rsidP="007B37B6">
      <w:pPr>
        <w:tabs>
          <w:tab w:val="left" w:pos="284"/>
        </w:tabs>
        <w:spacing w:after="0"/>
        <w:ind w:firstLine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Мы, нижеподписавшиеся_________________________________________________</w:t>
      </w:r>
      <w:r w:rsidR="0056301F">
        <w:rPr>
          <w:rFonts w:ascii="Times New Roman" w:hAnsi="Times New Roman" w:cs="Times New Roman"/>
          <w:bCs/>
          <w:sz w:val="24"/>
          <w:szCs w:val="24"/>
        </w:rPr>
        <w:t>________</w:t>
      </w:r>
    </w:p>
    <w:p w14:paraId="4E05125F" w14:textId="77777777" w:rsidR="007B37B6" w:rsidRDefault="007B37B6" w:rsidP="007B37B6">
      <w:pPr>
        <w:tabs>
          <w:tab w:val="left" w:pos="284"/>
        </w:tabs>
        <w:spacing w:after="0"/>
        <w:ind w:firstLine="284"/>
        <w:jc w:val="center"/>
        <w:rPr>
          <w:rFonts w:ascii="Times New Roman" w:hAnsi="Times New Roman" w:cs="Times New Roman"/>
          <w:bCs/>
          <w:sz w:val="20"/>
          <w:szCs w:val="20"/>
        </w:rPr>
      </w:pPr>
      <w:r w:rsidRPr="00471FFC">
        <w:rPr>
          <w:rFonts w:ascii="Times New Roman" w:hAnsi="Times New Roman" w:cs="Times New Roman"/>
          <w:bCs/>
          <w:sz w:val="20"/>
          <w:szCs w:val="20"/>
        </w:rPr>
        <w:t>(фамилии, имена, отчества, должности)</w:t>
      </w:r>
    </w:p>
    <w:p w14:paraId="339EB0C3" w14:textId="77777777" w:rsidR="007B37B6" w:rsidRDefault="007B37B6" w:rsidP="007B37B6">
      <w:pPr>
        <w:tabs>
          <w:tab w:val="left" w:pos="284"/>
        </w:tabs>
        <w:spacing w:after="0"/>
        <w:ind w:firstLine="284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bCs/>
          <w:sz w:val="20"/>
          <w:szCs w:val="20"/>
        </w:rPr>
        <w:t>______________________________________________________________________</w:t>
      </w:r>
      <w:r w:rsidR="0056301F">
        <w:rPr>
          <w:rFonts w:ascii="Times New Roman" w:hAnsi="Times New Roman" w:cs="Times New Roman"/>
          <w:bCs/>
          <w:sz w:val="20"/>
          <w:szCs w:val="20"/>
        </w:rPr>
        <w:t>__________</w:t>
      </w:r>
      <w:r w:rsidR="00E61425">
        <w:rPr>
          <w:rFonts w:ascii="Times New Roman" w:hAnsi="Times New Roman" w:cs="Times New Roman"/>
          <w:bCs/>
          <w:sz w:val="20"/>
          <w:szCs w:val="20"/>
        </w:rPr>
        <w:t>____________</w:t>
      </w:r>
    </w:p>
    <w:p w14:paraId="69EFF20B" w14:textId="77777777" w:rsidR="007B37B6" w:rsidRDefault="007B37B6" w:rsidP="0056301F">
      <w:pPr>
        <w:tabs>
          <w:tab w:val="left" w:pos="284"/>
        </w:tabs>
        <w:spacing w:after="0"/>
        <w:ind w:left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составили настоящий акт в том, что пассажир _____________________________________________</w:t>
      </w:r>
      <w:r w:rsidR="0056301F">
        <w:rPr>
          <w:rFonts w:ascii="Times New Roman" w:hAnsi="Times New Roman" w:cs="Times New Roman"/>
          <w:bCs/>
          <w:sz w:val="24"/>
          <w:szCs w:val="24"/>
        </w:rPr>
        <w:t>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_____</w:t>
      </w:r>
    </w:p>
    <w:p w14:paraId="35257B98" w14:textId="77777777" w:rsidR="007B37B6" w:rsidRDefault="007B37B6" w:rsidP="007B37B6">
      <w:pPr>
        <w:tabs>
          <w:tab w:val="left" w:pos="284"/>
        </w:tabs>
        <w:spacing w:after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______________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_</w:t>
      </w:r>
    </w:p>
    <w:p w14:paraId="7A0349C3" w14:textId="77777777" w:rsidR="007B37B6" w:rsidRDefault="007B37B6" w:rsidP="007B37B6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Cs/>
          <w:sz w:val="20"/>
          <w:szCs w:val="20"/>
        </w:rPr>
      </w:pPr>
      <w:r w:rsidRPr="00471FFC">
        <w:rPr>
          <w:rFonts w:ascii="Times New Roman" w:hAnsi="Times New Roman" w:cs="Times New Roman"/>
          <w:bCs/>
          <w:sz w:val="20"/>
          <w:szCs w:val="20"/>
        </w:rPr>
        <w:t>(фамилия, имя, отчество)</w:t>
      </w:r>
    </w:p>
    <w:p w14:paraId="6B31ABFB" w14:textId="77777777" w:rsidR="007B37B6" w:rsidRDefault="007B37B6" w:rsidP="007B37B6">
      <w:pPr>
        <w:tabs>
          <w:tab w:val="left" w:pos="284"/>
        </w:tabs>
        <w:spacing w:after="0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следовавший в поезде № ______ сообщения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</w:t>
      </w:r>
    </w:p>
    <w:p w14:paraId="6B9FBCFC" w14:textId="77777777" w:rsidR="007B37B6" w:rsidRDefault="007B37B6" w:rsidP="007B37B6">
      <w:pPr>
        <w:tabs>
          <w:tab w:val="left" w:pos="284"/>
        </w:tabs>
        <w:spacing w:after="0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в вагоне № _______(категория вагона), _______билет № _______________, серия _______________</w:t>
      </w:r>
    </w:p>
    <w:p w14:paraId="6A21F2AD" w14:textId="77777777" w:rsidR="007B37B6" w:rsidRDefault="007B37B6" w:rsidP="007B37B6">
      <w:pPr>
        <w:tabs>
          <w:tab w:val="left" w:pos="284"/>
        </w:tabs>
        <w:spacing w:after="0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от станции отправления 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</w:t>
      </w:r>
    </w:p>
    <w:p w14:paraId="3367BCAD" w14:textId="77777777" w:rsidR="007B37B6" w:rsidRDefault="007B37B6" w:rsidP="007B37B6">
      <w:pPr>
        <w:tabs>
          <w:tab w:val="left" w:pos="284"/>
        </w:tabs>
        <w:spacing w:after="0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до станции назначения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</w:t>
      </w:r>
    </w:p>
    <w:p w14:paraId="2DBE0CEB" w14:textId="77777777" w:rsidR="007B37B6" w:rsidRDefault="007B37B6" w:rsidP="0056301F">
      <w:pPr>
        <w:tabs>
          <w:tab w:val="left" w:pos="284"/>
        </w:tabs>
        <w:spacing w:after="0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проехал станцию назн</w:t>
      </w:r>
      <w:r w:rsidR="0056301F">
        <w:rPr>
          <w:rFonts w:ascii="Times New Roman" w:hAnsi="Times New Roman" w:cs="Times New Roman"/>
          <w:bCs/>
          <w:sz w:val="24"/>
          <w:szCs w:val="24"/>
        </w:rPr>
        <w:t>ачения________________________</w:t>
      </w:r>
      <w:r>
        <w:rPr>
          <w:rFonts w:ascii="Times New Roman" w:hAnsi="Times New Roman" w:cs="Times New Roman"/>
          <w:bCs/>
          <w:sz w:val="24"/>
          <w:szCs w:val="24"/>
        </w:rPr>
        <w:t>и высажен на ст. ___________________</w:t>
      </w:r>
      <w:r w:rsidR="0056301F">
        <w:rPr>
          <w:rFonts w:ascii="Times New Roman" w:hAnsi="Times New Roman" w:cs="Times New Roman"/>
          <w:bCs/>
          <w:sz w:val="24"/>
          <w:szCs w:val="24"/>
        </w:rPr>
        <w:t>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____</w:t>
      </w:r>
    </w:p>
    <w:p w14:paraId="6F026591" w14:textId="77777777" w:rsidR="007B37B6" w:rsidRDefault="007B37B6" w:rsidP="0056301F">
      <w:pPr>
        <w:tabs>
          <w:tab w:val="left" w:pos="284"/>
        </w:tabs>
        <w:spacing w:after="0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Один экземпляр вручен пассажиру 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_______</w:t>
      </w:r>
    </w:p>
    <w:p w14:paraId="49FF4F7B" w14:textId="77777777" w:rsidR="007B37B6" w:rsidRDefault="0056301F" w:rsidP="007B37B6">
      <w:pPr>
        <w:tabs>
          <w:tab w:val="left" w:pos="284"/>
        </w:tabs>
        <w:spacing w:after="0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r w:rsidR="007B37B6">
        <w:rPr>
          <w:rFonts w:ascii="Times New Roman" w:hAnsi="Times New Roman" w:cs="Times New Roman"/>
          <w:bCs/>
          <w:sz w:val="24"/>
          <w:szCs w:val="24"/>
        </w:rPr>
        <w:t xml:space="preserve">для следования от станции высадки до станции назначения согласно п. 36 Правил перевозок пассажиров, багажа и грузобагажа на Федеральном железнодорожном транспорте. </w:t>
      </w:r>
    </w:p>
    <w:p w14:paraId="6298F96C" w14:textId="77777777" w:rsidR="007B37B6" w:rsidRDefault="007B37B6" w:rsidP="007B37B6">
      <w:pPr>
        <w:tabs>
          <w:tab w:val="left" w:pos="284"/>
        </w:tabs>
        <w:spacing w:after="0"/>
        <w:ind w:left="284" w:hanging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Подписи: Начальник поезда _____________________________________________</w:t>
      </w:r>
    </w:p>
    <w:p w14:paraId="21A598FA" w14:textId="77777777" w:rsidR="007B37B6" w:rsidRDefault="0056301F" w:rsidP="007B37B6">
      <w:pPr>
        <w:tabs>
          <w:tab w:val="left" w:pos="284"/>
        </w:tabs>
        <w:spacing w:after="0"/>
        <w:ind w:left="284" w:hanging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r w:rsidR="007B37B6">
        <w:rPr>
          <w:rFonts w:ascii="Times New Roman" w:hAnsi="Times New Roman" w:cs="Times New Roman"/>
          <w:bCs/>
          <w:sz w:val="24"/>
          <w:szCs w:val="24"/>
        </w:rPr>
        <w:t>Проводник вагона_____________________________________________</w:t>
      </w:r>
    </w:p>
    <w:p w14:paraId="68EA6225" w14:textId="77777777" w:rsidR="007B37B6" w:rsidRPr="0056301F" w:rsidRDefault="0056301F" w:rsidP="0056301F">
      <w:pPr>
        <w:tabs>
          <w:tab w:val="left" w:pos="284"/>
        </w:tabs>
        <w:spacing w:after="0"/>
        <w:ind w:left="284" w:hanging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r w:rsidR="007B37B6">
        <w:rPr>
          <w:rFonts w:ascii="Times New Roman" w:hAnsi="Times New Roman" w:cs="Times New Roman"/>
          <w:bCs/>
          <w:sz w:val="24"/>
          <w:szCs w:val="24"/>
        </w:rPr>
        <w:t>Пассажир  ___________________________________________________</w:t>
      </w:r>
    </w:p>
    <w:p w14:paraId="02C40F8B" w14:textId="77777777" w:rsidR="007B37B6" w:rsidRDefault="007B37B6" w:rsidP="007B37B6">
      <w:pPr>
        <w:tabs>
          <w:tab w:val="left" w:pos="284"/>
        </w:tabs>
        <w:spacing w:after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 xml:space="preserve">Штемпель </w:t>
      </w:r>
    </w:p>
    <w:p w14:paraId="369502C4" w14:textId="77777777" w:rsidR="007B37B6" w:rsidRDefault="007B37B6" w:rsidP="007B37B6">
      <w:pPr>
        <w:tabs>
          <w:tab w:val="left" w:pos="284"/>
        </w:tabs>
        <w:spacing w:after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станции</w:t>
      </w:r>
    </w:p>
    <w:p w14:paraId="0D97E6AF" w14:textId="77777777" w:rsidR="007B37B6" w:rsidRPr="007E1A2D" w:rsidRDefault="007B37B6" w:rsidP="007B37B6">
      <w:pPr>
        <w:tabs>
          <w:tab w:val="left" w:pos="284"/>
        </w:tabs>
        <w:spacing w:after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высадки</w:t>
      </w:r>
    </w:p>
    <w:p w14:paraId="17798B03" w14:textId="77777777" w:rsidR="007B37B6" w:rsidRPr="000F6A1D" w:rsidRDefault="007B37B6" w:rsidP="007B37B6">
      <w:pPr>
        <w:tabs>
          <w:tab w:val="left" w:pos="284"/>
        </w:tabs>
        <w:spacing w:after="0"/>
        <w:rPr>
          <w:rFonts w:ascii="Times New Roman" w:hAnsi="Times New Roman" w:cs="Times New Roman"/>
          <w:bCs/>
          <w:sz w:val="28"/>
          <w:szCs w:val="28"/>
          <w:u w:val="single"/>
        </w:rPr>
      </w:pPr>
    </w:p>
    <w:p w14:paraId="2CD6B7D9" w14:textId="77777777" w:rsidR="00F12571" w:rsidRDefault="00F12571">
      <w:pPr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br w:type="page"/>
      </w:r>
    </w:p>
    <w:p w14:paraId="4457DDCB" w14:textId="77777777" w:rsidR="007B37B6" w:rsidRPr="00B94EA8" w:rsidRDefault="007B37B6" w:rsidP="007B37B6">
      <w:pPr>
        <w:pStyle w:val="af"/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5029CD">
        <w:rPr>
          <w:rFonts w:ascii="Times New Roman" w:hAnsi="Times New Roman"/>
          <w:b/>
          <w:i/>
          <w:sz w:val="28"/>
          <w:szCs w:val="28"/>
        </w:rPr>
        <w:lastRenderedPageBreak/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64</w:t>
      </w:r>
    </w:p>
    <w:p w14:paraId="79E4860A" w14:textId="77777777" w:rsidR="007B37B6" w:rsidRDefault="007B37B6" w:rsidP="007B37B6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АКТ</w:t>
      </w:r>
    </w:p>
    <w:p w14:paraId="4EF730E8" w14:textId="77777777" w:rsidR="007B37B6" w:rsidRDefault="007B37B6" w:rsidP="007B37B6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о забытых вещах пассажира в вагоне</w:t>
      </w:r>
    </w:p>
    <w:p w14:paraId="7C1C171C" w14:textId="77777777" w:rsidR="007B37B6" w:rsidRDefault="007B37B6" w:rsidP="007B37B6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CAF7D6A" w14:textId="77777777" w:rsidR="007B37B6" w:rsidRDefault="007B37B6" w:rsidP="007B37B6">
      <w:pPr>
        <w:tabs>
          <w:tab w:val="left" w:pos="284"/>
        </w:tabs>
        <w:spacing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«____»_______________201___г.</w:t>
      </w:r>
    </w:p>
    <w:p w14:paraId="536B293E" w14:textId="77777777" w:rsidR="007B37B6" w:rsidRDefault="007B37B6" w:rsidP="007B37B6">
      <w:pPr>
        <w:tabs>
          <w:tab w:val="left" w:pos="284"/>
        </w:tabs>
        <w:spacing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511A1247" w14:textId="77777777" w:rsidR="007B37B6" w:rsidRDefault="007B37B6" w:rsidP="007B37B6">
      <w:pPr>
        <w:tabs>
          <w:tab w:val="left" w:pos="284"/>
        </w:tabs>
        <w:spacing w:after="0"/>
        <w:ind w:firstLine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оезд № ______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</w:t>
      </w:r>
    </w:p>
    <w:p w14:paraId="703C1711" w14:textId="77777777" w:rsidR="007B37B6" w:rsidRDefault="007B37B6" w:rsidP="007B37B6">
      <w:pPr>
        <w:tabs>
          <w:tab w:val="left" w:pos="284"/>
        </w:tabs>
        <w:spacing w:after="0"/>
        <w:ind w:firstLine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Сообщения ____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</w:t>
      </w:r>
    </w:p>
    <w:p w14:paraId="4C4DC8E2" w14:textId="77777777" w:rsidR="007B37B6" w:rsidRDefault="007B37B6" w:rsidP="007B37B6">
      <w:pPr>
        <w:tabs>
          <w:tab w:val="left" w:pos="284"/>
        </w:tabs>
        <w:spacing w:after="0"/>
        <w:ind w:firstLine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ункт и дорога формирования 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</w:t>
      </w:r>
    </w:p>
    <w:p w14:paraId="5F205A8B" w14:textId="77777777" w:rsidR="007B37B6" w:rsidRDefault="007B37B6" w:rsidP="007B37B6">
      <w:pPr>
        <w:tabs>
          <w:tab w:val="left" w:pos="284"/>
        </w:tabs>
        <w:spacing w:after="0"/>
        <w:ind w:firstLine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Мы, нижеподписавшиеся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_____</w:t>
      </w:r>
    </w:p>
    <w:p w14:paraId="773E7B88" w14:textId="77777777" w:rsidR="007B37B6" w:rsidRDefault="007B37B6" w:rsidP="007B37B6">
      <w:pPr>
        <w:tabs>
          <w:tab w:val="left" w:pos="284"/>
        </w:tabs>
        <w:spacing w:after="0"/>
        <w:ind w:firstLine="284"/>
        <w:jc w:val="center"/>
        <w:rPr>
          <w:rFonts w:ascii="Times New Roman" w:hAnsi="Times New Roman" w:cs="Times New Roman"/>
          <w:bCs/>
          <w:sz w:val="20"/>
          <w:szCs w:val="20"/>
        </w:rPr>
      </w:pPr>
      <w:r w:rsidRPr="00471FFC">
        <w:rPr>
          <w:rFonts w:ascii="Times New Roman" w:hAnsi="Times New Roman" w:cs="Times New Roman"/>
          <w:bCs/>
          <w:sz w:val="20"/>
          <w:szCs w:val="20"/>
        </w:rPr>
        <w:t>(фамилии, имена, отчества, должности)</w:t>
      </w:r>
    </w:p>
    <w:p w14:paraId="331605F8" w14:textId="77777777" w:rsidR="007B37B6" w:rsidRDefault="007B37B6" w:rsidP="007B37B6">
      <w:pPr>
        <w:tabs>
          <w:tab w:val="left" w:pos="284"/>
        </w:tabs>
        <w:spacing w:after="0"/>
        <w:ind w:firstLine="284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bCs/>
          <w:sz w:val="20"/>
          <w:szCs w:val="20"/>
        </w:rPr>
        <w:t>______________________________________________________________________</w:t>
      </w:r>
      <w:r w:rsidR="00E61425">
        <w:rPr>
          <w:rFonts w:ascii="Times New Roman" w:hAnsi="Times New Roman" w:cs="Times New Roman"/>
          <w:bCs/>
          <w:sz w:val="20"/>
          <w:szCs w:val="20"/>
        </w:rPr>
        <w:t>______________________</w:t>
      </w:r>
    </w:p>
    <w:p w14:paraId="6EEFD4C8" w14:textId="77777777" w:rsidR="007B37B6" w:rsidRDefault="007B37B6" w:rsidP="007B37B6">
      <w:pPr>
        <w:tabs>
          <w:tab w:val="left" w:pos="284"/>
        </w:tabs>
        <w:spacing w:after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0"/>
          <w:szCs w:val="20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>составили настоящий акт в том, что пассажир _____________________________________________</w:t>
      </w:r>
      <w:r w:rsidR="0056301F">
        <w:rPr>
          <w:rFonts w:ascii="Times New Roman" w:hAnsi="Times New Roman" w:cs="Times New Roman"/>
          <w:bCs/>
          <w:sz w:val="24"/>
          <w:szCs w:val="24"/>
        </w:rPr>
        <w:t>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_____</w:t>
      </w:r>
    </w:p>
    <w:p w14:paraId="01C2E6C2" w14:textId="77777777" w:rsidR="007B37B6" w:rsidRDefault="007B37B6" w:rsidP="007B37B6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Cs/>
          <w:sz w:val="20"/>
          <w:szCs w:val="20"/>
        </w:rPr>
      </w:pPr>
      <w:r w:rsidRPr="00471FFC">
        <w:rPr>
          <w:rFonts w:ascii="Times New Roman" w:hAnsi="Times New Roman" w:cs="Times New Roman"/>
          <w:bCs/>
          <w:sz w:val="20"/>
          <w:szCs w:val="20"/>
        </w:rPr>
        <w:t>(фамилия, имя, отчество)</w:t>
      </w:r>
    </w:p>
    <w:p w14:paraId="2D1B5BBF" w14:textId="77777777" w:rsidR="007B37B6" w:rsidRDefault="007B37B6" w:rsidP="007B37B6">
      <w:pPr>
        <w:tabs>
          <w:tab w:val="left" w:pos="284"/>
        </w:tabs>
        <w:spacing w:after="0"/>
        <w:ind w:left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следовавший в поезде № ________, вагон №__________, место №_________ при высадке были забыты_______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_</w:t>
      </w:r>
    </w:p>
    <w:p w14:paraId="0D9B7BDE" w14:textId="77777777" w:rsidR="007B37B6" w:rsidRDefault="007B37B6" w:rsidP="007B37B6">
      <w:pPr>
        <w:tabs>
          <w:tab w:val="left" w:pos="284"/>
        </w:tabs>
        <w:spacing w:after="0"/>
        <w:ind w:left="284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C51968">
        <w:rPr>
          <w:rFonts w:ascii="Times New Roman" w:hAnsi="Times New Roman" w:cs="Times New Roman"/>
          <w:bCs/>
          <w:sz w:val="20"/>
          <w:szCs w:val="20"/>
        </w:rPr>
        <w:t>(</w:t>
      </w:r>
      <w:r>
        <w:rPr>
          <w:rFonts w:ascii="Times New Roman" w:hAnsi="Times New Roman" w:cs="Times New Roman"/>
          <w:bCs/>
          <w:sz w:val="20"/>
          <w:szCs w:val="20"/>
        </w:rPr>
        <w:t>подробное описание забытых вещей</w:t>
      </w:r>
      <w:r w:rsidRPr="00C51968">
        <w:rPr>
          <w:rFonts w:ascii="Times New Roman" w:hAnsi="Times New Roman" w:cs="Times New Roman"/>
          <w:bCs/>
          <w:sz w:val="20"/>
          <w:szCs w:val="20"/>
        </w:rPr>
        <w:t>)</w:t>
      </w:r>
    </w:p>
    <w:p w14:paraId="20EBB716" w14:textId="77777777" w:rsidR="007B37B6" w:rsidRDefault="007B37B6" w:rsidP="007B37B6">
      <w:pPr>
        <w:tabs>
          <w:tab w:val="left" w:pos="284"/>
        </w:tabs>
        <w:spacing w:after="0"/>
        <w:ind w:left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_____________________________________________________</w:t>
      </w:r>
      <w:r w:rsidR="0056301F">
        <w:rPr>
          <w:rFonts w:ascii="Times New Roman" w:hAnsi="Times New Roman" w:cs="Times New Roman"/>
          <w:bCs/>
          <w:sz w:val="24"/>
          <w:szCs w:val="24"/>
        </w:rPr>
        <w:t>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</w:t>
      </w:r>
    </w:p>
    <w:p w14:paraId="0DDB8CC1" w14:textId="77777777" w:rsidR="007B37B6" w:rsidRDefault="007B37B6" w:rsidP="007B37B6">
      <w:pPr>
        <w:tabs>
          <w:tab w:val="left" w:pos="284"/>
        </w:tabs>
        <w:spacing w:after="0"/>
        <w:ind w:left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____________________________________________________________________________________________________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</w:t>
      </w:r>
    </w:p>
    <w:p w14:paraId="3AB37FB6" w14:textId="77777777" w:rsidR="007B37B6" w:rsidRDefault="007B37B6" w:rsidP="007B37B6">
      <w:pPr>
        <w:tabs>
          <w:tab w:val="left" w:pos="284"/>
        </w:tabs>
        <w:spacing w:after="0"/>
        <w:ind w:left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Указанные вещи сданы в бюро находок станции (вокзал) 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</w:t>
      </w:r>
    </w:p>
    <w:p w14:paraId="13373A6B" w14:textId="77777777" w:rsidR="007B37B6" w:rsidRDefault="007B37B6" w:rsidP="007B37B6">
      <w:pPr>
        <w:tabs>
          <w:tab w:val="left" w:pos="284"/>
        </w:tabs>
        <w:spacing w:after="0"/>
        <w:ind w:left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о квитанции №_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</w:t>
      </w:r>
    </w:p>
    <w:p w14:paraId="48C8D16B" w14:textId="77777777" w:rsidR="007B37B6" w:rsidRDefault="007B37B6" w:rsidP="007B37B6">
      <w:pPr>
        <w:tabs>
          <w:tab w:val="left" w:pos="284"/>
        </w:tabs>
        <w:spacing w:after="0"/>
        <w:ind w:left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одписи: Начальник поезда______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</w:t>
      </w:r>
    </w:p>
    <w:p w14:paraId="5B16D8B3" w14:textId="77777777" w:rsidR="007B37B6" w:rsidRDefault="007B37B6" w:rsidP="007B37B6">
      <w:pPr>
        <w:tabs>
          <w:tab w:val="left" w:pos="284"/>
        </w:tabs>
        <w:spacing w:after="0"/>
        <w:ind w:left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роводник вагона _____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</w:t>
      </w:r>
    </w:p>
    <w:p w14:paraId="16843B46" w14:textId="77777777" w:rsidR="007B37B6" w:rsidRDefault="0056301F" w:rsidP="0056301F">
      <w:pPr>
        <w:tabs>
          <w:tab w:val="left" w:pos="284"/>
        </w:tabs>
        <w:spacing w:after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r w:rsidR="007B37B6">
        <w:rPr>
          <w:rFonts w:ascii="Times New Roman" w:hAnsi="Times New Roman" w:cs="Times New Roman"/>
          <w:bCs/>
          <w:sz w:val="24"/>
          <w:szCs w:val="24"/>
        </w:rPr>
        <w:t>Вещи и копию акта получил работник бюро находок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</w:t>
      </w:r>
    </w:p>
    <w:p w14:paraId="69E2A3A6" w14:textId="77777777" w:rsidR="007B37B6" w:rsidRDefault="007B37B6" w:rsidP="007B37B6">
      <w:pPr>
        <w:tabs>
          <w:tab w:val="left" w:pos="284"/>
        </w:tabs>
        <w:spacing w:after="0"/>
        <w:ind w:left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ab/>
        <w:t>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__</w:t>
      </w:r>
    </w:p>
    <w:p w14:paraId="36AD127D" w14:textId="77777777" w:rsidR="007B37B6" w:rsidRPr="00B94EA8" w:rsidRDefault="007B37B6" w:rsidP="007B37B6">
      <w:pPr>
        <w:tabs>
          <w:tab w:val="left" w:pos="284"/>
        </w:tabs>
        <w:spacing w:after="0"/>
        <w:ind w:left="284"/>
        <w:jc w:val="center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bCs/>
          <w:sz w:val="20"/>
          <w:szCs w:val="20"/>
        </w:rPr>
        <w:t>(фамилия, имя, отчество)</w:t>
      </w:r>
    </w:p>
    <w:p w14:paraId="28AB1091" w14:textId="77777777" w:rsidR="007B37B6" w:rsidRPr="00B94EA8" w:rsidRDefault="007B37B6" w:rsidP="007B37B6">
      <w:pPr>
        <w:pStyle w:val="af"/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5029CD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65</w:t>
      </w:r>
    </w:p>
    <w:p w14:paraId="45A74545" w14:textId="77777777" w:rsidR="007B37B6" w:rsidRPr="00054A0D" w:rsidRDefault="007B37B6" w:rsidP="007B37B6">
      <w:pPr>
        <w:spacing w:after="0"/>
        <w:ind w:left="426" w:firstLine="425"/>
        <w:rPr>
          <w:rFonts w:ascii="Times New Roman" w:hAnsi="Times New Roman"/>
          <w:sz w:val="24"/>
          <w:szCs w:val="24"/>
        </w:rPr>
      </w:pPr>
      <w:r w:rsidRPr="00054A0D">
        <w:rPr>
          <w:rFonts w:ascii="Times New Roman" w:hAnsi="Times New Roman"/>
          <w:sz w:val="24"/>
          <w:szCs w:val="24"/>
        </w:rPr>
        <w:t>Рассчитайте количество билетных касс для обслуживания пассажиров в пригородном сообщении.</w:t>
      </w:r>
    </w:p>
    <w:p w14:paraId="3D19438E" w14:textId="77777777" w:rsidR="007B37B6" w:rsidRPr="00054A0D" w:rsidRDefault="007B37B6" w:rsidP="007B37B6">
      <w:pPr>
        <w:spacing w:after="0"/>
        <w:ind w:left="426" w:firstLine="425"/>
        <w:rPr>
          <w:rFonts w:ascii="Times New Roman" w:hAnsi="Times New Roman"/>
          <w:i/>
          <w:sz w:val="24"/>
          <w:szCs w:val="24"/>
        </w:rPr>
      </w:pPr>
      <w:r w:rsidRPr="00054A0D">
        <w:rPr>
          <w:rFonts w:ascii="Times New Roman" w:hAnsi="Times New Roman"/>
          <w:i/>
          <w:sz w:val="24"/>
          <w:szCs w:val="24"/>
        </w:rPr>
        <w:t>Исходные данные</w:t>
      </w:r>
    </w:p>
    <w:p w14:paraId="0D41701D" w14:textId="77777777" w:rsidR="007B37B6" w:rsidRPr="00054A0D" w:rsidRDefault="002A7254" w:rsidP="007B37B6">
      <w:pPr>
        <w:numPr>
          <w:ilvl w:val="0"/>
          <w:numId w:val="3"/>
        </w:numPr>
        <w:spacing w:after="0"/>
        <w:ind w:left="426" w:firstLine="425"/>
        <w:rPr>
          <w:rFonts w:ascii="Times New Roman" w:hAnsi="Times New Roman"/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ma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1-5</m:t>
            </m:r>
          </m:sup>
        </m:sSubSup>
      </m:oMath>
      <w:r w:rsidR="007B37B6" w:rsidRPr="00054A0D">
        <w:rPr>
          <w:rFonts w:ascii="Times New Roman" w:hAnsi="Times New Roman"/>
          <w:sz w:val="24"/>
          <w:szCs w:val="24"/>
        </w:rPr>
        <w:t xml:space="preserve">  = 5100 пассажиров следует с 1 по 5 зону</w:t>
      </w:r>
    </w:p>
    <w:p w14:paraId="2276ADA0" w14:textId="77777777" w:rsidR="007B37B6" w:rsidRPr="00054A0D" w:rsidRDefault="002A7254" w:rsidP="007B37B6">
      <w:pPr>
        <w:numPr>
          <w:ilvl w:val="0"/>
          <w:numId w:val="3"/>
        </w:numPr>
        <w:spacing w:after="0"/>
        <w:ind w:left="426" w:firstLine="425"/>
        <w:rPr>
          <w:rFonts w:ascii="Times New Roman" w:hAnsi="Times New Roman"/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ma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6-10</m:t>
            </m:r>
          </m:sup>
        </m:sSubSup>
      </m:oMath>
      <w:r w:rsidR="007B37B6" w:rsidRPr="00054A0D">
        <w:rPr>
          <w:rFonts w:ascii="Times New Roman" w:hAnsi="Times New Roman"/>
          <w:sz w:val="24"/>
          <w:szCs w:val="24"/>
        </w:rPr>
        <w:t xml:space="preserve"> = 2350 пассажиров следует с 6 по 10 зону</w:t>
      </w:r>
    </w:p>
    <w:p w14:paraId="3DEFA998" w14:textId="77777777" w:rsidR="007B37B6" w:rsidRPr="00054A0D" w:rsidRDefault="002A7254" w:rsidP="007B37B6">
      <w:pPr>
        <w:numPr>
          <w:ilvl w:val="0"/>
          <w:numId w:val="3"/>
        </w:numPr>
        <w:spacing w:after="0"/>
        <w:ind w:left="426" w:firstLine="425"/>
        <w:rPr>
          <w:rFonts w:ascii="Times New Roman" w:hAnsi="Times New Roman"/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ma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11-13</m:t>
            </m:r>
          </m:sup>
        </m:sSubSup>
      </m:oMath>
      <w:r w:rsidR="007B37B6" w:rsidRPr="00054A0D">
        <w:rPr>
          <w:rFonts w:ascii="Times New Roman" w:hAnsi="Times New Roman"/>
          <w:sz w:val="24"/>
          <w:szCs w:val="24"/>
        </w:rPr>
        <w:t xml:space="preserve"> = 950 пассажиров следует с 11 по 13 зону</w:t>
      </w:r>
    </w:p>
    <w:p w14:paraId="2E49F739" w14:textId="77777777" w:rsidR="007B37B6" w:rsidRDefault="002A7254" w:rsidP="007B37B6">
      <w:pPr>
        <w:numPr>
          <w:ilvl w:val="0"/>
          <w:numId w:val="3"/>
        </w:numPr>
        <w:spacing w:after="0"/>
        <w:ind w:left="426" w:firstLine="425"/>
        <w:rPr>
          <w:rFonts w:ascii="Times New Roman" w:hAnsi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П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к</m:t>
            </m:r>
          </m:sub>
        </m:sSub>
      </m:oMath>
      <w:r w:rsidR="007B37B6" w:rsidRPr="00054A0D">
        <w:rPr>
          <w:rFonts w:ascii="Times New Roman" w:hAnsi="Times New Roman"/>
          <w:sz w:val="24"/>
          <w:szCs w:val="24"/>
        </w:rPr>
        <w:t xml:space="preserve"> = 400 билетов в час</w:t>
      </w:r>
    </w:p>
    <w:p w14:paraId="669E18BA" w14:textId="77777777" w:rsidR="007B37B6" w:rsidRPr="00467C60" w:rsidRDefault="007B37B6" w:rsidP="007B37B6">
      <w:pPr>
        <w:tabs>
          <w:tab w:val="left" w:pos="284"/>
        </w:tabs>
        <w:spacing w:after="0" w:line="240" w:lineRule="auto"/>
        <w:ind w:left="851"/>
        <w:rPr>
          <w:rFonts w:ascii="Times New Roman" w:hAnsi="Times New Roman"/>
          <w:sz w:val="24"/>
          <w:szCs w:val="24"/>
        </w:rPr>
      </w:pPr>
    </w:p>
    <w:p w14:paraId="5A277B4C" w14:textId="77777777" w:rsidR="007B37B6" w:rsidRDefault="007B37B6" w:rsidP="007B37B6">
      <w:p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</w:p>
    <w:p w14:paraId="37B209BF" w14:textId="77777777" w:rsidR="00F12571" w:rsidRDefault="00F12571">
      <w:pPr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br w:type="page"/>
      </w:r>
    </w:p>
    <w:p w14:paraId="442CB6E2" w14:textId="77777777" w:rsidR="007B37B6" w:rsidRPr="00B94EA8" w:rsidRDefault="007B37B6" w:rsidP="007B37B6">
      <w:pPr>
        <w:pStyle w:val="af"/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5029CD">
        <w:rPr>
          <w:rFonts w:ascii="Times New Roman" w:hAnsi="Times New Roman"/>
          <w:b/>
          <w:i/>
          <w:sz w:val="28"/>
          <w:szCs w:val="28"/>
        </w:rPr>
        <w:lastRenderedPageBreak/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66</w:t>
      </w:r>
    </w:p>
    <w:p w14:paraId="0270D56C" w14:textId="77777777" w:rsidR="007B37B6" w:rsidRDefault="007B37B6" w:rsidP="00773900">
      <w:pPr>
        <w:tabs>
          <w:tab w:val="left" w:pos="284"/>
        </w:tabs>
        <w:spacing w:after="0" w:line="240" w:lineRule="auto"/>
        <w:ind w:left="426" w:firstLine="425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Накладная</w:t>
      </w:r>
    </w:p>
    <w:p w14:paraId="3DB83121" w14:textId="77777777" w:rsidR="007B37B6" w:rsidRDefault="007B37B6" w:rsidP="00773900">
      <w:pPr>
        <w:tabs>
          <w:tab w:val="left" w:pos="284"/>
        </w:tabs>
        <w:spacing w:after="0" w:line="240" w:lineRule="auto"/>
        <w:ind w:left="426" w:firstLine="425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на оборудование вагона № _______________</w:t>
      </w:r>
    </w:p>
    <w:p w14:paraId="5E418EDD" w14:textId="77777777" w:rsidR="007B37B6" w:rsidRDefault="007B37B6" w:rsidP="00773900">
      <w:pPr>
        <w:tabs>
          <w:tab w:val="left" w:pos="284"/>
        </w:tabs>
        <w:spacing w:after="0" w:line="240" w:lineRule="auto"/>
        <w:ind w:left="426" w:firstLine="425"/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141296E5" w14:textId="77777777" w:rsidR="007B37B6" w:rsidRDefault="007B37B6" w:rsidP="00773900">
      <w:pPr>
        <w:tabs>
          <w:tab w:val="left" w:pos="284"/>
        </w:tabs>
        <w:spacing w:after="0" w:line="240" w:lineRule="auto"/>
        <w:ind w:left="426" w:firstLine="425"/>
        <w:jc w:val="right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«____»______________</w:t>
      </w:r>
      <w:r w:rsidRPr="00A4009F">
        <w:rPr>
          <w:rFonts w:ascii="Times New Roman" w:hAnsi="Times New Roman" w:cs="Times New Roman"/>
          <w:bCs/>
          <w:sz w:val="24"/>
          <w:szCs w:val="24"/>
        </w:rPr>
        <w:t>201___г.</w:t>
      </w:r>
    </w:p>
    <w:p w14:paraId="2833842B" w14:textId="77777777" w:rsidR="007B37B6" w:rsidRDefault="007B37B6" w:rsidP="00773900">
      <w:pPr>
        <w:tabs>
          <w:tab w:val="left" w:pos="284"/>
        </w:tabs>
        <w:spacing w:after="0" w:line="240" w:lineRule="auto"/>
        <w:ind w:left="426" w:firstLine="425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5B622934" w14:textId="77777777" w:rsidR="007B37B6" w:rsidRDefault="007B37B6" w:rsidP="00773900">
      <w:p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Фамилия, имя, отчество проводника 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</w:t>
      </w:r>
    </w:p>
    <w:p w14:paraId="5FD3A9F2" w14:textId="77777777" w:rsidR="007B37B6" w:rsidRDefault="007B37B6" w:rsidP="00773900">
      <w:p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 w:cs="Times New Roman"/>
          <w:bCs/>
          <w:sz w:val="24"/>
          <w:szCs w:val="24"/>
        </w:rPr>
      </w:pPr>
    </w:p>
    <w:tbl>
      <w:tblPr>
        <w:tblW w:w="103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19"/>
        <w:gridCol w:w="1730"/>
        <w:gridCol w:w="1843"/>
        <w:gridCol w:w="2602"/>
      </w:tblGrid>
      <w:tr w:rsidR="007B37B6" w14:paraId="21362CE6" w14:textId="77777777" w:rsidTr="00880601">
        <w:tc>
          <w:tcPr>
            <w:tcW w:w="4219" w:type="dxa"/>
          </w:tcPr>
          <w:p w14:paraId="562BA4FF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1730" w:type="dxa"/>
          </w:tcPr>
          <w:p w14:paraId="63659CAE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Выдано</w:t>
            </w:r>
          </w:p>
        </w:tc>
        <w:tc>
          <w:tcPr>
            <w:tcW w:w="1843" w:type="dxa"/>
          </w:tcPr>
          <w:p w14:paraId="4C38BB71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Сдано</w:t>
            </w:r>
          </w:p>
        </w:tc>
        <w:tc>
          <w:tcPr>
            <w:tcW w:w="2602" w:type="dxa"/>
          </w:tcPr>
          <w:p w14:paraId="377BBE09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Подпись и число</w:t>
            </w:r>
          </w:p>
        </w:tc>
      </w:tr>
      <w:tr w:rsidR="007B37B6" w14:paraId="426ACA2D" w14:textId="77777777" w:rsidTr="00880601">
        <w:tc>
          <w:tcPr>
            <w:tcW w:w="4219" w:type="dxa"/>
          </w:tcPr>
          <w:p w14:paraId="36652DED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-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 w:rsidRPr="003B133F">
              <w:rPr>
                <w:rFonts w:ascii="Times New Roman" w:hAnsi="Times New Roman"/>
                <w:bCs/>
                <w:sz w:val="24"/>
                <w:szCs w:val="24"/>
              </w:rPr>
              <w:t>Чайник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 xml:space="preserve"> заварной фар.</w:t>
            </w:r>
          </w:p>
        </w:tc>
        <w:tc>
          <w:tcPr>
            <w:tcW w:w="1730" w:type="dxa"/>
          </w:tcPr>
          <w:p w14:paraId="629FA3AE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21572819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27AA116A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6B049F51" w14:textId="77777777" w:rsidTr="00880601">
        <w:tc>
          <w:tcPr>
            <w:tcW w:w="4219" w:type="dxa"/>
          </w:tcPr>
          <w:p w14:paraId="15DB02CE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Чайник эмалированный</w:t>
            </w:r>
          </w:p>
        </w:tc>
        <w:tc>
          <w:tcPr>
            <w:tcW w:w="1730" w:type="dxa"/>
          </w:tcPr>
          <w:p w14:paraId="0E07663E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4CE9FDFD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47C1A5DB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11B028FE" w14:textId="77777777" w:rsidTr="00880601">
        <w:tc>
          <w:tcPr>
            <w:tcW w:w="4219" w:type="dxa"/>
          </w:tcPr>
          <w:p w14:paraId="2B60E1AF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Чайник никелированный</w:t>
            </w:r>
          </w:p>
        </w:tc>
        <w:tc>
          <w:tcPr>
            <w:tcW w:w="1730" w:type="dxa"/>
          </w:tcPr>
          <w:p w14:paraId="3EBEC8C5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3829115F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1A8C4141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79BBB7B5" w14:textId="77777777" w:rsidTr="00880601">
        <w:tc>
          <w:tcPr>
            <w:tcW w:w="4219" w:type="dxa"/>
          </w:tcPr>
          <w:p w14:paraId="2E214B9A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Чайник алюминиевый</w:t>
            </w:r>
          </w:p>
        </w:tc>
        <w:tc>
          <w:tcPr>
            <w:tcW w:w="1730" w:type="dxa"/>
          </w:tcPr>
          <w:p w14:paraId="4E5E16AE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0A98F2D9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28A915F2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02E2B88E" w14:textId="77777777" w:rsidTr="00880601">
        <w:tc>
          <w:tcPr>
            <w:tcW w:w="4219" w:type="dxa"/>
          </w:tcPr>
          <w:p w14:paraId="31838FF1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Вилки нерж. стали</w:t>
            </w:r>
          </w:p>
        </w:tc>
        <w:tc>
          <w:tcPr>
            <w:tcW w:w="1730" w:type="dxa"/>
          </w:tcPr>
          <w:p w14:paraId="1F35EDB0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72EC4A4F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6DEB9C93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62F0E2DE" w14:textId="77777777" w:rsidTr="00880601">
        <w:tc>
          <w:tcPr>
            <w:tcW w:w="4219" w:type="dxa"/>
          </w:tcPr>
          <w:p w14:paraId="4ECECA85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Ножи нерж. стали</w:t>
            </w:r>
          </w:p>
        </w:tc>
        <w:tc>
          <w:tcPr>
            <w:tcW w:w="1730" w:type="dxa"/>
          </w:tcPr>
          <w:p w14:paraId="6E3C2D3A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15A003E8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36C29C3F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663494DD" w14:textId="77777777" w:rsidTr="00880601">
        <w:tc>
          <w:tcPr>
            <w:tcW w:w="4219" w:type="dxa"/>
          </w:tcPr>
          <w:p w14:paraId="4E3C5183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Поднос</w:t>
            </w:r>
          </w:p>
        </w:tc>
        <w:tc>
          <w:tcPr>
            <w:tcW w:w="1730" w:type="dxa"/>
          </w:tcPr>
          <w:p w14:paraId="7B0FF9E2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2EF25780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2213A1D8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0708A8A8" w14:textId="77777777" w:rsidTr="00880601">
        <w:tc>
          <w:tcPr>
            <w:tcW w:w="4219" w:type="dxa"/>
          </w:tcPr>
          <w:p w14:paraId="0A3FC15F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Подстаканники</w:t>
            </w:r>
          </w:p>
        </w:tc>
        <w:tc>
          <w:tcPr>
            <w:tcW w:w="1730" w:type="dxa"/>
          </w:tcPr>
          <w:p w14:paraId="4AEA203E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12E3D659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49A2D66B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10B08379" w14:textId="77777777" w:rsidTr="00880601">
        <w:tc>
          <w:tcPr>
            <w:tcW w:w="4219" w:type="dxa"/>
          </w:tcPr>
          <w:p w14:paraId="723AEA14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Домино</w:t>
            </w:r>
          </w:p>
        </w:tc>
        <w:tc>
          <w:tcPr>
            <w:tcW w:w="1730" w:type="dxa"/>
          </w:tcPr>
          <w:p w14:paraId="5932F22E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1281C4BA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1764CA45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7C1C7F0E" w14:textId="77777777" w:rsidTr="00880601">
        <w:tc>
          <w:tcPr>
            <w:tcW w:w="4219" w:type="dxa"/>
          </w:tcPr>
          <w:p w14:paraId="5EB07A98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Шахматы с доской</w:t>
            </w:r>
          </w:p>
        </w:tc>
        <w:tc>
          <w:tcPr>
            <w:tcW w:w="1730" w:type="dxa"/>
          </w:tcPr>
          <w:p w14:paraId="335BF78E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6A34D05C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072A4818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4885BEC4" w14:textId="77777777" w:rsidTr="00880601">
        <w:tc>
          <w:tcPr>
            <w:tcW w:w="4219" w:type="dxa"/>
          </w:tcPr>
          <w:p w14:paraId="6C434115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Стаканы</w:t>
            </w:r>
          </w:p>
        </w:tc>
        <w:tc>
          <w:tcPr>
            <w:tcW w:w="1730" w:type="dxa"/>
          </w:tcPr>
          <w:p w14:paraId="6B24AC5A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78F4DDEC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64F28FDB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5D476904" w14:textId="77777777" w:rsidTr="00880601">
        <w:tc>
          <w:tcPr>
            <w:tcW w:w="4219" w:type="dxa"/>
          </w:tcPr>
          <w:p w14:paraId="4DF448DB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Нож консервный</w:t>
            </w:r>
          </w:p>
        </w:tc>
        <w:tc>
          <w:tcPr>
            <w:tcW w:w="1730" w:type="dxa"/>
          </w:tcPr>
          <w:p w14:paraId="2F9BE9BA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0B625B31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57511960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0E024754" w14:textId="77777777" w:rsidTr="00880601">
        <w:tc>
          <w:tcPr>
            <w:tcW w:w="4219" w:type="dxa"/>
          </w:tcPr>
          <w:p w14:paraId="1794A2EF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Щетки сапож. и одежн.</w:t>
            </w:r>
          </w:p>
        </w:tc>
        <w:tc>
          <w:tcPr>
            <w:tcW w:w="1730" w:type="dxa"/>
          </w:tcPr>
          <w:p w14:paraId="3C3B748E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4FF33B3C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413449DC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467DA4E1" w14:textId="77777777" w:rsidTr="00880601">
        <w:tc>
          <w:tcPr>
            <w:tcW w:w="4219" w:type="dxa"/>
          </w:tcPr>
          <w:p w14:paraId="08772328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Чайные ложки</w:t>
            </w:r>
          </w:p>
        </w:tc>
        <w:tc>
          <w:tcPr>
            <w:tcW w:w="1730" w:type="dxa"/>
          </w:tcPr>
          <w:p w14:paraId="5D8C6D80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6F51BBA3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2D984AE3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79D09D74" w14:textId="77777777" w:rsidTr="00880601">
        <w:tc>
          <w:tcPr>
            <w:tcW w:w="4219" w:type="dxa"/>
          </w:tcPr>
          <w:p w14:paraId="5D2B3157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Тарелки</w:t>
            </w:r>
          </w:p>
        </w:tc>
        <w:tc>
          <w:tcPr>
            <w:tcW w:w="1730" w:type="dxa"/>
          </w:tcPr>
          <w:p w14:paraId="5D10BC22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660E42E9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4C29C753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0BF444CA" w14:textId="77777777" w:rsidTr="00880601">
        <w:tc>
          <w:tcPr>
            <w:tcW w:w="4219" w:type="dxa"/>
          </w:tcPr>
          <w:p w14:paraId="53357755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Матрацы</w:t>
            </w:r>
          </w:p>
        </w:tc>
        <w:tc>
          <w:tcPr>
            <w:tcW w:w="1730" w:type="dxa"/>
          </w:tcPr>
          <w:p w14:paraId="452FCC06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55B2DB58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49959EA7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3F74B082" w14:textId="77777777" w:rsidTr="00880601">
        <w:tc>
          <w:tcPr>
            <w:tcW w:w="4219" w:type="dxa"/>
          </w:tcPr>
          <w:p w14:paraId="34FF9DE0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Подушки перовые</w:t>
            </w:r>
          </w:p>
        </w:tc>
        <w:tc>
          <w:tcPr>
            <w:tcW w:w="1730" w:type="dxa"/>
          </w:tcPr>
          <w:p w14:paraId="4D585F75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5252F77A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53ECD358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569B06E8" w14:textId="77777777" w:rsidTr="00880601">
        <w:tc>
          <w:tcPr>
            <w:tcW w:w="4219" w:type="dxa"/>
          </w:tcPr>
          <w:p w14:paraId="7AA44763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Подушки капроновые</w:t>
            </w:r>
          </w:p>
        </w:tc>
        <w:tc>
          <w:tcPr>
            <w:tcW w:w="1730" w:type="dxa"/>
          </w:tcPr>
          <w:p w14:paraId="0B538AD8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1F0226E9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309B7317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497E95A3" w14:textId="77777777" w:rsidTr="00880601">
        <w:tc>
          <w:tcPr>
            <w:tcW w:w="4219" w:type="dxa"/>
          </w:tcPr>
          <w:p w14:paraId="1464CC0C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Чехлы матрацные</w:t>
            </w:r>
          </w:p>
        </w:tc>
        <w:tc>
          <w:tcPr>
            <w:tcW w:w="1730" w:type="dxa"/>
          </w:tcPr>
          <w:p w14:paraId="79F4B30F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3B864A53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29DE2001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1C419B57" w14:textId="77777777" w:rsidTr="00880601">
        <w:tc>
          <w:tcPr>
            <w:tcW w:w="4219" w:type="dxa"/>
          </w:tcPr>
          <w:p w14:paraId="183F6ECD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Одеяло</w:t>
            </w:r>
          </w:p>
        </w:tc>
        <w:tc>
          <w:tcPr>
            <w:tcW w:w="1730" w:type="dxa"/>
          </w:tcPr>
          <w:p w14:paraId="548A671E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5CA2D006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6D13661F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6DDD2DD1" w14:textId="77777777" w:rsidTr="00880601">
        <w:tc>
          <w:tcPr>
            <w:tcW w:w="4219" w:type="dxa"/>
          </w:tcPr>
          <w:p w14:paraId="1BF1179F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730" w:type="dxa"/>
          </w:tcPr>
          <w:p w14:paraId="0B23FF63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7F093D85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208A1F3D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5D42DA5C" w14:textId="77777777" w:rsidTr="00880601">
        <w:tc>
          <w:tcPr>
            <w:tcW w:w="4219" w:type="dxa"/>
          </w:tcPr>
          <w:p w14:paraId="59338FC7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730" w:type="dxa"/>
          </w:tcPr>
          <w:p w14:paraId="2A1FB204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1CFD0C70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32D2D504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0676BDDD" w14:textId="77777777" w:rsidTr="00880601">
        <w:tc>
          <w:tcPr>
            <w:tcW w:w="4219" w:type="dxa"/>
          </w:tcPr>
          <w:p w14:paraId="68BFE871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730" w:type="dxa"/>
          </w:tcPr>
          <w:p w14:paraId="25451BE8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674C597D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7711F1D0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7B37B6" w14:paraId="23F78F77" w14:textId="77777777" w:rsidTr="00880601">
        <w:tc>
          <w:tcPr>
            <w:tcW w:w="4219" w:type="dxa"/>
          </w:tcPr>
          <w:p w14:paraId="145E8029" w14:textId="77777777" w:rsidR="007B37B6" w:rsidRPr="003B133F" w:rsidRDefault="007B37B6" w:rsidP="00773900">
            <w:pPr>
              <w:pStyle w:val="af"/>
              <w:numPr>
                <w:ilvl w:val="0"/>
                <w:numId w:val="12"/>
              </w:num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730" w:type="dxa"/>
          </w:tcPr>
          <w:p w14:paraId="08675334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843" w:type="dxa"/>
          </w:tcPr>
          <w:p w14:paraId="7EEFAF1B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2602" w:type="dxa"/>
          </w:tcPr>
          <w:p w14:paraId="4C1D8802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</w:tbl>
    <w:p w14:paraId="6B47A0CB" w14:textId="77777777" w:rsidR="007B37B6" w:rsidRPr="00A4009F" w:rsidRDefault="007B37B6" w:rsidP="00773900">
      <w:pPr>
        <w:tabs>
          <w:tab w:val="left" w:pos="284"/>
        </w:tabs>
        <w:spacing w:before="120" w:after="0" w:line="240" w:lineRule="auto"/>
        <w:ind w:left="426" w:firstLine="425"/>
        <w:rPr>
          <w:rFonts w:ascii="Times New Roman" w:hAnsi="Times New Roman" w:cs="Times New Roman"/>
          <w:bCs/>
          <w:sz w:val="24"/>
          <w:szCs w:val="24"/>
        </w:rPr>
      </w:pPr>
    </w:p>
    <w:p w14:paraId="35F08069" w14:textId="77777777" w:rsidR="007B37B6" w:rsidRDefault="007B37B6" w:rsidP="00773900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426" w:firstLine="425"/>
        <w:jc w:val="right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Выдал кладовщик ______________________________</w:t>
      </w:r>
    </w:p>
    <w:p w14:paraId="667B0EF0" w14:textId="77777777" w:rsidR="007B37B6" w:rsidRDefault="007B37B6" w:rsidP="00773900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426" w:firstLine="425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19F90261" w14:textId="77777777" w:rsidR="007B37B6" w:rsidRDefault="007B37B6" w:rsidP="00773900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426" w:firstLine="425"/>
        <w:jc w:val="right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ринял проводник _____________________________</w:t>
      </w:r>
    </w:p>
    <w:p w14:paraId="00DCFA04" w14:textId="77777777" w:rsidR="007B37B6" w:rsidRDefault="007B37B6" w:rsidP="007B37B6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left="426" w:firstLine="425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38701676" w14:textId="77777777" w:rsidR="007B37B6" w:rsidRDefault="007B37B6">
      <w:pPr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br w:type="page"/>
      </w:r>
    </w:p>
    <w:p w14:paraId="3F1A90C0" w14:textId="77777777" w:rsidR="007B37B6" w:rsidRDefault="007B37B6" w:rsidP="007B37B6">
      <w:p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</w:p>
    <w:p w14:paraId="792FD98F" w14:textId="77777777" w:rsidR="007B37B6" w:rsidRDefault="007B37B6" w:rsidP="0056301F">
      <w:pPr>
        <w:ind w:left="143" w:firstLine="565"/>
        <w:rPr>
          <w:rFonts w:ascii="Times New Roman" w:hAnsi="Times New Roman"/>
          <w:b/>
          <w:i/>
          <w:sz w:val="28"/>
          <w:szCs w:val="28"/>
        </w:rPr>
      </w:pPr>
      <w:r w:rsidRPr="005029CD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68</w:t>
      </w:r>
    </w:p>
    <w:p w14:paraId="3BBA2B8D" w14:textId="77777777" w:rsidR="007B37B6" w:rsidRPr="008D41C4" w:rsidRDefault="007B37B6" w:rsidP="007B37B6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8D41C4">
        <w:rPr>
          <w:rFonts w:ascii="Times New Roman" w:hAnsi="Times New Roman" w:cs="Times New Roman"/>
          <w:b/>
          <w:bCs/>
          <w:sz w:val="24"/>
          <w:szCs w:val="24"/>
        </w:rPr>
        <w:t>АКТ</w:t>
      </w:r>
    </w:p>
    <w:p w14:paraId="70258993" w14:textId="77777777" w:rsidR="007B37B6" w:rsidRDefault="007B37B6" w:rsidP="007B37B6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о сдаче больного пассажира работниками медпункта станции</w:t>
      </w:r>
    </w:p>
    <w:p w14:paraId="6B1BC5EF" w14:textId="77777777" w:rsidR="007B37B6" w:rsidRDefault="007B37B6" w:rsidP="007B37B6">
      <w:pPr>
        <w:tabs>
          <w:tab w:val="left" w:pos="284"/>
        </w:tabs>
        <w:spacing w:after="0"/>
        <w:ind w:left="284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38553A4" w14:textId="77777777" w:rsidR="007B37B6" w:rsidRDefault="007B37B6" w:rsidP="007B37B6">
      <w:pPr>
        <w:tabs>
          <w:tab w:val="left" w:pos="284"/>
        </w:tabs>
        <w:spacing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«___»______________</w:t>
      </w:r>
      <w:r w:rsidRPr="008D41C4">
        <w:rPr>
          <w:rFonts w:ascii="Times New Roman" w:hAnsi="Times New Roman" w:cs="Times New Roman"/>
          <w:bCs/>
          <w:sz w:val="24"/>
          <w:szCs w:val="24"/>
        </w:rPr>
        <w:t>201___г.</w:t>
      </w:r>
    </w:p>
    <w:p w14:paraId="4CE6911F" w14:textId="77777777" w:rsidR="007B37B6" w:rsidRDefault="007B37B6" w:rsidP="007B37B6">
      <w:pPr>
        <w:tabs>
          <w:tab w:val="left" w:pos="284"/>
        </w:tabs>
        <w:spacing w:after="0"/>
        <w:ind w:left="284" w:firstLine="567"/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445A243C" w14:textId="77777777" w:rsidR="007B37B6" w:rsidRDefault="007B37B6" w:rsidP="007B37B6">
      <w:pPr>
        <w:tabs>
          <w:tab w:val="left" w:pos="284"/>
        </w:tabs>
        <w:spacing w:after="0"/>
        <w:ind w:firstLine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оезд № ______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</w:t>
      </w:r>
    </w:p>
    <w:p w14:paraId="512CE0B2" w14:textId="77777777" w:rsidR="007B37B6" w:rsidRDefault="007B37B6" w:rsidP="007B37B6">
      <w:pPr>
        <w:tabs>
          <w:tab w:val="left" w:pos="284"/>
        </w:tabs>
        <w:spacing w:after="0"/>
        <w:ind w:firstLine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Сообщения ____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</w:t>
      </w:r>
    </w:p>
    <w:p w14:paraId="41B4F0C5" w14:textId="77777777" w:rsidR="007B37B6" w:rsidRDefault="007B37B6" w:rsidP="007B37B6">
      <w:pPr>
        <w:tabs>
          <w:tab w:val="left" w:pos="284"/>
        </w:tabs>
        <w:spacing w:after="0"/>
        <w:ind w:firstLine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ункт и дорога формирования 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</w:t>
      </w:r>
    </w:p>
    <w:p w14:paraId="558582D1" w14:textId="77777777" w:rsidR="007B37B6" w:rsidRDefault="007B37B6" w:rsidP="0056301F">
      <w:pPr>
        <w:tabs>
          <w:tab w:val="left" w:pos="284"/>
        </w:tabs>
        <w:spacing w:after="0"/>
        <w:ind w:left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Мы, нижеподписавшиеся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____</w:t>
      </w:r>
    </w:p>
    <w:p w14:paraId="7DF8702D" w14:textId="77777777" w:rsidR="007B37B6" w:rsidRDefault="007B37B6" w:rsidP="007B37B6">
      <w:pPr>
        <w:tabs>
          <w:tab w:val="left" w:pos="284"/>
        </w:tabs>
        <w:spacing w:after="0"/>
        <w:ind w:firstLine="284"/>
        <w:jc w:val="center"/>
        <w:rPr>
          <w:rFonts w:ascii="Times New Roman" w:hAnsi="Times New Roman" w:cs="Times New Roman"/>
          <w:bCs/>
          <w:sz w:val="20"/>
          <w:szCs w:val="20"/>
        </w:rPr>
      </w:pPr>
      <w:r w:rsidRPr="00471FFC">
        <w:rPr>
          <w:rFonts w:ascii="Times New Roman" w:hAnsi="Times New Roman" w:cs="Times New Roman"/>
          <w:bCs/>
          <w:sz w:val="20"/>
          <w:szCs w:val="20"/>
        </w:rPr>
        <w:t>(фамилии, имена, отчества, должности)</w:t>
      </w:r>
    </w:p>
    <w:p w14:paraId="3EF46FE6" w14:textId="77777777" w:rsidR="007B37B6" w:rsidRDefault="007B37B6" w:rsidP="007B37B6">
      <w:pPr>
        <w:tabs>
          <w:tab w:val="left" w:pos="284"/>
        </w:tabs>
        <w:spacing w:after="0"/>
        <w:ind w:firstLine="284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bCs/>
          <w:sz w:val="20"/>
          <w:szCs w:val="20"/>
        </w:rPr>
        <w:t>______________________________________________________________________</w:t>
      </w:r>
      <w:r w:rsidR="00E61425">
        <w:rPr>
          <w:rFonts w:ascii="Times New Roman" w:hAnsi="Times New Roman" w:cs="Times New Roman"/>
          <w:bCs/>
          <w:sz w:val="20"/>
          <w:szCs w:val="20"/>
        </w:rPr>
        <w:t>______________________</w:t>
      </w:r>
    </w:p>
    <w:p w14:paraId="4275A6A4" w14:textId="77777777" w:rsidR="00E61425" w:rsidRDefault="007B37B6" w:rsidP="0056301F">
      <w:pPr>
        <w:tabs>
          <w:tab w:val="left" w:pos="284"/>
        </w:tabs>
        <w:spacing w:after="0"/>
        <w:ind w:left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0"/>
          <w:szCs w:val="20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>составили настоящий акт в том, что с поезда № 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</w:t>
      </w:r>
      <w:r>
        <w:rPr>
          <w:rFonts w:ascii="Times New Roman" w:hAnsi="Times New Roman" w:cs="Times New Roman"/>
          <w:bCs/>
          <w:sz w:val="24"/>
          <w:szCs w:val="24"/>
        </w:rPr>
        <w:t>со</w:t>
      </w:r>
      <w:r w:rsidR="00E61425">
        <w:rPr>
          <w:rFonts w:ascii="Times New Roman" w:hAnsi="Times New Roman" w:cs="Times New Roman"/>
          <w:bCs/>
          <w:sz w:val="24"/>
          <w:szCs w:val="24"/>
        </w:rPr>
        <w:t>общения__________</w:t>
      </w:r>
    </w:p>
    <w:p w14:paraId="3686C47C" w14:textId="77777777" w:rsidR="007B37B6" w:rsidRPr="00E61425" w:rsidRDefault="007B37B6" w:rsidP="00E61425">
      <w:pPr>
        <w:tabs>
          <w:tab w:val="left" w:pos="284"/>
        </w:tabs>
        <w:spacing w:after="0"/>
        <w:ind w:left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из вагона №______</w:t>
      </w:r>
      <w:r>
        <w:rPr>
          <w:rFonts w:ascii="Times New Roman" w:hAnsi="Times New Roman" w:cs="Times New Roman"/>
          <w:bCs/>
          <w:sz w:val="20"/>
          <w:szCs w:val="20"/>
        </w:rPr>
        <w:t>(купейный, плацкартный</w:t>
      </w:r>
      <w:r w:rsidRPr="00471FFC">
        <w:rPr>
          <w:rFonts w:ascii="Times New Roman" w:hAnsi="Times New Roman" w:cs="Times New Roman"/>
          <w:bCs/>
          <w:sz w:val="20"/>
          <w:szCs w:val="20"/>
        </w:rPr>
        <w:t>)</w:t>
      </w:r>
    </w:p>
    <w:p w14:paraId="6B2C99E4" w14:textId="77777777" w:rsidR="007B37B6" w:rsidRDefault="007B37B6" w:rsidP="007B37B6">
      <w:pPr>
        <w:tabs>
          <w:tab w:val="left" w:pos="284"/>
        </w:tabs>
        <w:spacing w:after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по станции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____</w:t>
      </w:r>
      <w:r>
        <w:rPr>
          <w:rFonts w:ascii="Times New Roman" w:hAnsi="Times New Roman" w:cs="Times New Roman"/>
          <w:bCs/>
          <w:sz w:val="24"/>
          <w:szCs w:val="24"/>
        </w:rPr>
        <w:t>снят больно</w:t>
      </w:r>
      <w:r w:rsidR="00E61425">
        <w:rPr>
          <w:rFonts w:ascii="Times New Roman" w:hAnsi="Times New Roman" w:cs="Times New Roman"/>
          <w:bCs/>
          <w:sz w:val="24"/>
          <w:szCs w:val="24"/>
        </w:rPr>
        <w:t>й пассажир__________________</w:t>
      </w:r>
    </w:p>
    <w:p w14:paraId="2918BFA8" w14:textId="77777777" w:rsidR="007B37B6" w:rsidRDefault="007B37B6" w:rsidP="007B37B6">
      <w:pPr>
        <w:tabs>
          <w:tab w:val="left" w:pos="284"/>
        </w:tabs>
        <w:spacing w:after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_______________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</w:t>
      </w:r>
    </w:p>
    <w:p w14:paraId="357D6560" w14:textId="77777777" w:rsidR="007B37B6" w:rsidRDefault="007B37B6" w:rsidP="007B37B6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bCs/>
          <w:sz w:val="20"/>
          <w:szCs w:val="20"/>
        </w:rPr>
        <w:t>(фамилия, имя, отчество)</w:t>
      </w:r>
    </w:p>
    <w:p w14:paraId="26A6E972" w14:textId="77777777" w:rsidR="007B37B6" w:rsidRPr="007B37B6" w:rsidRDefault="0056301F" w:rsidP="007B37B6">
      <w:pPr>
        <w:tabs>
          <w:tab w:val="left" w:pos="284"/>
        </w:tabs>
        <w:spacing w:after="0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r w:rsidR="007B37B6">
        <w:rPr>
          <w:rFonts w:ascii="Times New Roman" w:hAnsi="Times New Roman" w:cs="Times New Roman"/>
          <w:bCs/>
          <w:sz w:val="24"/>
          <w:szCs w:val="24"/>
        </w:rPr>
        <w:t>и передан работникам станции__________________________________________________</w:t>
      </w:r>
    </w:p>
    <w:p w14:paraId="6C567E86" w14:textId="77777777" w:rsidR="007B37B6" w:rsidRDefault="007B37B6" w:rsidP="007B37B6">
      <w:pPr>
        <w:tabs>
          <w:tab w:val="left" w:pos="284"/>
        </w:tabs>
        <w:spacing w:after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по подозрению на _____________________________________</w:t>
      </w:r>
      <w:r w:rsidR="0056301F">
        <w:rPr>
          <w:rFonts w:ascii="Times New Roman" w:hAnsi="Times New Roman" w:cs="Times New Roman"/>
          <w:bCs/>
          <w:sz w:val="24"/>
          <w:szCs w:val="24"/>
        </w:rPr>
        <w:t>________________________</w:t>
      </w:r>
    </w:p>
    <w:p w14:paraId="4D40B8CA" w14:textId="77777777" w:rsidR="007B37B6" w:rsidRDefault="007B37B6" w:rsidP="0056301F">
      <w:pPr>
        <w:tabs>
          <w:tab w:val="left" w:pos="284"/>
        </w:tabs>
        <w:spacing w:after="0"/>
        <w:ind w:left="284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Ручная кладь больного передана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__</w:t>
      </w:r>
    </w:p>
    <w:p w14:paraId="46FDFC9E" w14:textId="77777777" w:rsidR="007B37B6" w:rsidRDefault="007B37B6" w:rsidP="007B37B6">
      <w:pPr>
        <w:tabs>
          <w:tab w:val="left" w:pos="284"/>
        </w:tabs>
        <w:spacing w:after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Копия акта вручена (фельдшеру) ст. _____________________</w:t>
      </w:r>
      <w:r w:rsidR="0056301F">
        <w:rPr>
          <w:rFonts w:ascii="Times New Roman" w:hAnsi="Times New Roman" w:cs="Times New Roman"/>
          <w:bCs/>
          <w:sz w:val="24"/>
          <w:szCs w:val="24"/>
        </w:rPr>
        <w:t>_______________________</w:t>
      </w:r>
    </w:p>
    <w:p w14:paraId="18D10E12" w14:textId="77777777" w:rsidR="007B37B6" w:rsidRDefault="007B37B6" w:rsidP="0056301F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bCs/>
          <w:sz w:val="20"/>
          <w:szCs w:val="20"/>
        </w:rPr>
        <w:t>(фамилия, имя, отчество медработника)</w:t>
      </w:r>
    </w:p>
    <w:p w14:paraId="271585C2" w14:textId="77777777" w:rsidR="007B37B6" w:rsidRDefault="0056301F" w:rsidP="007B37B6">
      <w:pPr>
        <w:tabs>
          <w:tab w:val="left" w:pos="284"/>
        </w:tabs>
        <w:spacing w:after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r w:rsidR="007B37B6">
        <w:rPr>
          <w:rFonts w:ascii="Times New Roman" w:hAnsi="Times New Roman" w:cs="Times New Roman"/>
          <w:bCs/>
          <w:sz w:val="24"/>
          <w:szCs w:val="24"/>
        </w:rPr>
        <w:t>Подписи: Начальника поезда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</w:t>
      </w:r>
    </w:p>
    <w:p w14:paraId="7FB9264F" w14:textId="77777777" w:rsidR="007B37B6" w:rsidRDefault="0056301F" w:rsidP="007B37B6">
      <w:pPr>
        <w:tabs>
          <w:tab w:val="left" w:pos="284"/>
        </w:tabs>
        <w:spacing w:after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r w:rsidR="007B37B6">
        <w:rPr>
          <w:rFonts w:ascii="Times New Roman" w:hAnsi="Times New Roman" w:cs="Times New Roman"/>
          <w:bCs/>
          <w:sz w:val="24"/>
          <w:szCs w:val="24"/>
        </w:rPr>
        <w:t>Проводник вагона_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</w:t>
      </w:r>
    </w:p>
    <w:p w14:paraId="7CFFA5CC" w14:textId="77777777" w:rsidR="007B37B6" w:rsidRDefault="0056301F" w:rsidP="007B37B6">
      <w:pPr>
        <w:tabs>
          <w:tab w:val="left" w:pos="284"/>
        </w:tabs>
        <w:spacing w:after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r w:rsidR="007B37B6">
        <w:rPr>
          <w:rFonts w:ascii="Times New Roman" w:hAnsi="Times New Roman" w:cs="Times New Roman"/>
          <w:bCs/>
          <w:sz w:val="24"/>
          <w:szCs w:val="24"/>
        </w:rPr>
        <w:t>Врач__________________________________________________</w:t>
      </w:r>
      <w:r w:rsidR="00E61425">
        <w:rPr>
          <w:rFonts w:ascii="Times New Roman" w:hAnsi="Times New Roman" w:cs="Times New Roman"/>
          <w:bCs/>
          <w:sz w:val="24"/>
          <w:szCs w:val="24"/>
        </w:rPr>
        <w:t>______________________</w:t>
      </w:r>
    </w:p>
    <w:p w14:paraId="7688821C" w14:textId="77777777" w:rsidR="007B37B6" w:rsidRDefault="007B37B6" w:rsidP="007B37B6">
      <w:pPr>
        <w:tabs>
          <w:tab w:val="left" w:pos="284"/>
        </w:tabs>
        <w:spacing w:after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Штемпель</w:t>
      </w:r>
    </w:p>
    <w:p w14:paraId="6DF467E0" w14:textId="77777777" w:rsidR="007B37B6" w:rsidRPr="0022293B" w:rsidRDefault="007B37B6" w:rsidP="007B37B6">
      <w:pPr>
        <w:tabs>
          <w:tab w:val="left" w:pos="284"/>
        </w:tabs>
        <w:spacing w:after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>станции</w:t>
      </w:r>
    </w:p>
    <w:p w14:paraId="5441F861" w14:textId="77777777" w:rsidR="007B37B6" w:rsidRPr="00B94EA8" w:rsidRDefault="007B37B6" w:rsidP="007B37B6">
      <w:pPr>
        <w:tabs>
          <w:tab w:val="left" w:pos="284"/>
        </w:tabs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14:paraId="01E292C2" w14:textId="77777777" w:rsidR="007B37B6" w:rsidRPr="00467C60" w:rsidRDefault="007B37B6" w:rsidP="007B37B6">
      <w:p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/>
          <w:sz w:val="24"/>
          <w:szCs w:val="24"/>
        </w:rPr>
      </w:pPr>
    </w:p>
    <w:p w14:paraId="6C24D711" w14:textId="77777777" w:rsidR="007B37B6" w:rsidRDefault="007B37B6" w:rsidP="007B37B6">
      <w:pPr>
        <w:tabs>
          <w:tab w:val="left" w:pos="284"/>
        </w:tabs>
        <w:spacing w:after="0"/>
        <w:ind w:left="284" w:firstLine="567"/>
        <w:rPr>
          <w:rFonts w:ascii="Times New Roman" w:hAnsi="Times New Roman"/>
          <w:b/>
          <w:i/>
          <w:sz w:val="28"/>
          <w:szCs w:val="28"/>
        </w:rPr>
      </w:pPr>
    </w:p>
    <w:p w14:paraId="5C5BA907" w14:textId="77777777" w:rsidR="00F12571" w:rsidRDefault="00F12571">
      <w:pPr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br w:type="page"/>
      </w:r>
    </w:p>
    <w:p w14:paraId="43705A11" w14:textId="77777777" w:rsidR="007B37B6" w:rsidRDefault="007B37B6" w:rsidP="007B37B6">
      <w:pPr>
        <w:tabs>
          <w:tab w:val="left" w:pos="284"/>
        </w:tabs>
        <w:spacing w:after="0"/>
        <w:ind w:left="284" w:firstLine="567"/>
        <w:rPr>
          <w:rFonts w:ascii="Times New Roman" w:hAnsi="Times New Roman"/>
          <w:b/>
          <w:i/>
          <w:sz w:val="28"/>
          <w:szCs w:val="28"/>
        </w:rPr>
      </w:pPr>
      <w:r w:rsidRPr="005029CD">
        <w:rPr>
          <w:rFonts w:ascii="Times New Roman" w:hAnsi="Times New Roman"/>
          <w:b/>
          <w:i/>
          <w:sz w:val="28"/>
          <w:szCs w:val="28"/>
        </w:rPr>
        <w:lastRenderedPageBreak/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70</w:t>
      </w:r>
    </w:p>
    <w:p w14:paraId="483C26ED" w14:textId="77777777" w:rsidR="007B37B6" w:rsidRDefault="007B37B6" w:rsidP="007B37B6">
      <w:pPr>
        <w:tabs>
          <w:tab w:val="left" w:pos="284"/>
        </w:tabs>
        <w:spacing w:after="0"/>
        <w:ind w:left="284" w:firstLine="567"/>
        <w:rPr>
          <w:rFonts w:ascii="Times New Roman" w:hAnsi="Times New Roman"/>
          <w:b/>
          <w:i/>
          <w:sz w:val="28"/>
          <w:szCs w:val="28"/>
        </w:rPr>
      </w:pPr>
    </w:p>
    <w:p w14:paraId="46AE2964" w14:textId="77777777" w:rsidR="007B37B6" w:rsidRDefault="007B37B6" w:rsidP="007B37B6">
      <w:p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ДПС МПС РФ                                        </w:t>
      </w:r>
    </w:p>
    <w:p w14:paraId="2276AC42" w14:textId="77777777" w:rsidR="007B37B6" w:rsidRDefault="007B37B6" w:rsidP="007B37B6">
      <w:pPr>
        <w:tabs>
          <w:tab w:val="left" w:pos="284"/>
        </w:tabs>
        <w:spacing w:after="0" w:line="240" w:lineRule="auto"/>
        <w:ind w:left="426" w:firstLine="425"/>
        <w:jc w:val="right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Форма ЛУ – 72</w:t>
      </w:r>
    </w:p>
    <w:p w14:paraId="3DBB2C07" w14:textId="77777777" w:rsidR="007B37B6" w:rsidRDefault="007B37B6" w:rsidP="007B37B6">
      <w:pPr>
        <w:tabs>
          <w:tab w:val="left" w:pos="284"/>
        </w:tabs>
        <w:spacing w:after="0" w:line="240" w:lineRule="auto"/>
        <w:ind w:left="426" w:firstLine="425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094F065" w14:textId="77777777" w:rsidR="007B37B6" w:rsidRDefault="007B37B6" w:rsidP="007B37B6">
      <w:pPr>
        <w:tabs>
          <w:tab w:val="left" w:pos="284"/>
        </w:tabs>
        <w:spacing w:after="0" w:line="240" w:lineRule="auto"/>
        <w:ind w:left="426" w:firstLine="425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БЛАНК УЧЕТА № ________</w:t>
      </w:r>
    </w:p>
    <w:p w14:paraId="7CD72316" w14:textId="77777777" w:rsidR="007B37B6" w:rsidRDefault="007B37B6" w:rsidP="007B37B6">
      <w:pPr>
        <w:tabs>
          <w:tab w:val="left" w:pos="284"/>
        </w:tabs>
        <w:spacing w:after="0" w:line="240" w:lineRule="auto"/>
        <w:ind w:left="426" w:firstLine="425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Населенности и расхода постельного белья в вагоне № _______</w:t>
      </w:r>
    </w:p>
    <w:p w14:paraId="6469FF5F" w14:textId="77777777" w:rsidR="007B37B6" w:rsidRDefault="007B37B6" w:rsidP="007B37B6">
      <w:pPr>
        <w:tabs>
          <w:tab w:val="left" w:pos="284"/>
        </w:tabs>
        <w:spacing w:after="0" w:line="240" w:lineRule="auto"/>
        <w:ind w:left="426" w:firstLine="425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176CD6E" w14:textId="77777777" w:rsidR="007B37B6" w:rsidRDefault="007B37B6" w:rsidP="007B37B6">
      <w:p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оезд № __________ Дата отправления______________</w:t>
      </w:r>
      <w:r w:rsidR="00B342F0">
        <w:rPr>
          <w:rFonts w:ascii="Times New Roman" w:hAnsi="Times New Roman" w:cs="Times New Roman"/>
          <w:bCs/>
          <w:sz w:val="24"/>
          <w:szCs w:val="24"/>
        </w:rPr>
        <w:t>________________________</w:t>
      </w:r>
    </w:p>
    <w:p w14:paraId="55B3E0B5" w14:textId="77777777" w:rsidR="007B37B6" w:rsidRDefault="007B37B6" w:rsidP="007B37B6">
      <w:p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ункт отправления и назначения ___________________</w:t>
      </w:r>
      <w:r w:rsidR="00B342F0">
        <w:rPr>
          <w:rFonts w:ascii="Times New Roman" w:hAnsi="Times New Roman" w:cs="Times New Roman"/>
          <w:bCs/>
          <w:sz w:val="24"/>
          <w:szCs w:val="24"/>
        </w:rPr>
        <w:t>________________________</w:t>
      </w:r>
    </w:p>
    <w:p w14:paraId="70C0613C" w14:textId="77777777" w:rsidR="007B37B6" w:rsidRDefault="007B37B6" w:rsidP="007B37B6">
      <w:p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Начальник поезда ________________________________</w:t>
      </w:r>
      <w:r w:rsidR="00B342F0">
        <w:rPr>
          <w:rFonts w:ascii="Times New Roman" w:hAnsi="Times New Roman" w:cs="Times New Roman"/>
          <w:bCs/>
          <w:sz w:val="24"/>
          <w:szCs w:val="24"/>
        </w:rPr>
        <w:t>________________________</w:t>
      </w:r>
    </w:p>
    <w:p w14:paraId="1F5F20B4" w14:textId="77777777" w:rsidR="007B37B6" w:rsidRDefault="007B37B6" w:rsidP="007B37B6">
      <w:p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роводник ______________________________________</w:t>
      </w:r>
      <w:r w:rsidR="0056301F">
        <w:rPr>
          <w:rFonts w:ascii="Times New Roman" w:hAnsi="Times New Roman" w:cs="Times New Roman"/>
          <w:bCs/>
          <w:sz w:val="24"/>
          <w:szCs w:val="24"/>
        </w:rPr>
        <w:t>____________</w:t>
      </w:r>
      <w:r w:rsidR="00B342F0">
        <w:rPr>
          <w:rFonts w:ascii="Times New Roman" w:hAnsi="Times New Roman" w:cs="Times New Roman"/>
          <w:bCs/>
          <w:sz w:val="24"/>
          <w:szCs w:val="24"/>
        </w:rPr>
        <w:t>____________</w:t>
      </w:r>
    </w:p>
    <w:p w14:paraId="1F764E11" w14:textId="77777777" w:rsidR="007B37B6" w:rsidRDefault="007B37B6" w:rsidP="007B37B6">
      <w:pPr>
        <w:tabs>
          <w:tab w:val="left" w:pos="284"/>
        </w:tabs>
        <w:spacing w:after="0" w:line="240" w:lineRule="auto"/>
        <w:ind w:left="426" w:firstLine="425"/>
        <w:jc w:val="center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bCs/>
          <w:sz w:val="20"/>
          <w:szCs w:val="20"/>
        </w:rPr>
        <w:t>(Ф.И.О.)</w:t>
      </w:r>
    </w:p>
    <w:p w14:paraId="189DB041" w14:textId="77777777" w:rsidR="007B37B6" w:rsidRDefault="007B37B6" w:rsidP="007B37B6">
      <w:p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роводник ______________________________________</w:t>
      </w:r>
      <w:r w:rsidR="00B342F0">
        <w:rPr>
          <w:rFonts w:ascii="Times New Roman" w:hAnsi="Times New Roman" w:cs="Times New Roman"/>
          <w:bCs/>
          <w:sz w:val="24"/>
          <w:szCs w:val="24"/>
        </w:rPr>
        <w:t>________________________</w:t>
      </w:r>
    </w:p>
    <w:p w14:paraId="747F6B6D" w14:textId="77777777" w:rsidR="007B37B6" w:rsidRDefault="007B37B6" w:rsidP="007B37B6">
      <w:pPr>
        <w:tabs>
          <w:tab w:val="left" w:pos="284"/>
        </w:tabs>
        <w:spacing w:after="0" w:line="240" w:lineRule="auto"/>
        <w:ind w:left="426" w:firstLine="425"/>
        <w:jc w:val="center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bCs/>
          <w:sz w:val="20"/>
          <w:szCs w:val="20"/>
        </w:rPr>
        <w:t>(Ф.И.О.)</w:t>
      </w:r>
    </w:p>
    <w:p w14:paraId="57492F2E" w14:textId="77777777" w:rsidR="007B37B6" w:rsidRDefault="007B37B6" w:rsidP="007B37B6">
      <w:p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олучено белья __________________________________</w:t>
      </w:r>
      <w:r w:rsidR="00B342F0">
        <w:rPr>
          <w:rFonts w:ascii="Times New Roman" w:hAnsi="Times New Roman" w:cs="Times New Roman"/>
          <w:bCs/>
          <w:sz w:val="24"/>
          <w:szCs w:val="24"/>
        </w:rPr>
        <w:t>________________________</w:t>
      </w:r>
    </w:p>
    <w:p w14:paraId="2DA3D7D8" w14:textId="77777777" w:rsidR="007B37B6" w:rsidRDefault="007B37B6" w:rsidP="007B37B6">
      <w:pPr>
        <w:tabs>
          <w:tab w:val="left" w:pos="284"/>
        </w:tabs>
        <w:spacing w:after="0" w:line="240" w:lineRule="auto"/>
        <w:ind w:left="426" w:firstLine="425"/>
        <w:jc w:val="center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bCs/>
          <w:sz w:val="20"/>
          <w:szCs w:val="20"/>
        </w:rPr>
        <w:t>(комплектов)</w:t>
      </w:r>
    </w:p>
    <w:tbl>
      <w:tblPr>
        <w:tblW w:w="9497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1"/>
        <w:gridCol w:w="1559"/>
        <w:gridCol w:w="1701"/>
        <w:gridCol w:w="2268"/>
        <w:gridCol w:w="2268"/>
      </w:tblGrid>
      <w:tr w:rsidR="007B37B6" w14:paraId="5E683022" w14:textId="77777777" w:rsidTr="00773900">
        <w:tc>
          <w:tcPr>
            <w:tcW w:w="1701" w:type="dxa"/>
            <w:vAlign w:val="center"/>
          </w:tcPr>
          <w:p w14:paraId="019C5509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Станция</w:t>
            </w:r>
          </w:p>
          <w:p w14:paraId="6576EC65" w14:textId="77777777" w:rsidR="007B37B6" w:rsidRPr="007E41B9" w:rsidRDefault="0056301F" w:rsidP="00773900">
            <w:pPr>
              <w:tabs>
                <w:tab w:val="left" w:pos="284"/>
              </w:tabs>
              <w:spacing w:after="0" w:line="240" w:lineRule="auto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п</w:t>
            </w:r>
            <w:r w:rsidR="007B37B6">
              <w:rPr>
                <w:rFonts w:ascii="Times New Roman" w:hAnsi="Times New Roman"/>
                <w:bCs/>
              </w:rPr>
              <w:t>осадки</w:t>
            </w:r>
          </w:p>
        </w:tc>
        <w:tc>
          <w:tcPr>
            <w:tcW w:w="1559" w:type="dxa"/>
            <w:vAlign w:val="center"/>
          </w:tcPr>
          <w:p w14:paraId="1E57CC64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Станция</w:t>
            </w:r>
          </w:p>
          <w:p w14:paraId="2948D446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высадки</w:t>
            </w:r>
          </w:p>
        </w:tc>
        <w:tc>
          <w:tcPr>
            <w:tcW w:w="1701" w:type="dxa"/>
            <w:vAlign w:val="center"/>
          </w:tcPr>
          <w:p w14:paraId="6A0440E4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Всего</w:t>
            </w:r>
          </w:p>
          <w:p w14:paraId="403A6543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пассажиров</w:t>
            </w:r>
          </w:p>
        </w:tc>
        <w:tc>
          <w:tcPr>
            <w:tcW w:w="2268" w:type="dxa"/>
            <w:vAlign w:val="center"/>
          </w:tcPr>
          <w:p w14:paraId="1B4B8D8A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Номера</w:t>
            </w:r>
          </w:p>
          <w:p w14:paraId="3C81A493" w14:textId="77777777" w:rsidR="007B37B6" w:rsidRPr="007E41B9" w:rsidRDefault="0056301F" w:rsidP="00773900">
            <w:pPr>
              <w:tabs>
                <w:tab w:val="left" w:pos="284"/>
              </w:tabs>
              <w:spacing w:after="0" w:line="240" w:lineRule="auto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з</w:t>
            </w:r>
            <w:r w:rsidR="007B37B6">
              <w:rPr>
                <w:rFonts w:ascii="Times New Roman" w:hAnsi="Times New Roman"/>
                <w:bCs/>
              </w:rPr>
              <w:t>анятых мест</w:t>
            </w:r>
          </w:p>
        </w:tc>
        <w:tc>
          <w:tcPr>
            <w:tcW w:w="2268" w:type="dxa"/>
            <w:vAlign w:val="center"/>
          </w:tcPr>
          <w:p w14:paraId="54937324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Выдано</w:t>
            </w:r>
          </w:p>
          <w:p w14:paraId="37B520D1" w14:textId="77777777" w:rsidR="007B37B6" w:rsidRDefault="007B37B6" w:rsidP="00773900">
            <w:pPr>
              <w:tabs>
                <w:tab w:val="left" w:pos="284"/>
              </w:tabs>
              <w:spacing w:after="0" w:line="240" w:lineRule="auto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комплектов белья</w:t>
            </w:r>
          </w:p>
          <w:p w14:paraId="3AB8CB9E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(прописью)</w:t>
            </w:r>
          </w:p>
        </w:tc>
      </w:tr>
      <w:tr w:rsidR="007B37B6" w14:paraId="50217087" w14:textId="77777777" w:rsidTr="00773900">
        <w:tc>
          <w:tcPr>
            <w:tcW w:w="1701" w:type="dxa"/>
          </w:tcPr>
          <w:p w14:paraId="5E0B69FB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</w:tcPr>
          <w:p w14:paraId="76EDB605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701" w:type="dxa"/>
          </w:tcPr>
          <w:p w14:paraId="186CD6FA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228003B9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241B8DF3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</w:tr>
      <w:tr w:rsidR="007B37B6" w14:paraId="57BB6619" w14:textId="77777777" w:rsidTr="00773900">
        <w:tc>
          <w:tcPr>
            <w:tcW w:w="1701" w:type="dxa"/>
          </w:tcPr>
          <w:p w14:paraId="2DE6CF4C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</w:tcPr>
          <w:p w14:paraId="0AAB71CD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701" w:type="dxa"/>
          </w:tcPr>
          <w:p w14:paraId="6E397B1E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2E353033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4986E992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</w:tr>
      <w:tr w:rsidR="007B37B6" w14:paraId="7EA58209" w14:textId="77777777" w:rsidTr="00773900">
        <w:tc>
          <w:tcPr>
            <w:tcW w:w="1701" w:type="dxa"/>
          </w:tcPr>
          <w:p w14:paraId="4B48A1AD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</w:tcPr>
          <w:p w14:paraId="3C6F4676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701" w:type="dxa"/>
          </w:tcPr>
          <w:p w14:paraId="13EEE3D4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4EA6F004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7552A589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</w:tr>
      <w:tr w:rsidR="007B37B6" w14:paraId="7512D29E" w14:textId="77777777" w:rsidTr="00773900">
        <w:tc>
          <w:tcPr>
            <w:tcW w:w="1701" w:type="dxa"/>
          </w:tcPr>
          <w:p w14:paraId="2E7A8A7B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</w:tcPr>
          <w:p w14:paraId="2E1F6A39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701" w:type="dxa"/>
          </w:tcPr>
          <w:p w14:paraId="063AE8DF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1D047686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4F43BF68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</w:tr>
      <w:tr w:rsidR="007B37B6" w14:paraId="16F3C8B7" w14:textId="77777777" w:rsidTr="00773900">
        <w:tc>
          <w:tcPr>
            <w:tcW w:w="1701" w:type="dxa"/>
          </w:tcPr>
          <w:p w14:paraId="6E26EF6E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</w:tcPr>
          <w:p w14:paraId="66BC4EDD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701" w:type="dxa"/>
          </w:tcPr>
          <w:p w14:paraId="612A5085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2F5FEF29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0E66C081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</w:tr>
      <w:tr w:rsidR="007B37B6" w14:paraId="4D031521" w14:textId="77777777" w:rsidTr="00773900">
        <w:tc>
          <w:tcPr>
            <w:tcW w:w="1701" w:type="dxa"/>
          </w:tcPr>
          <w:p w14:paraId="2167E2A2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</w:tcPr>
          <w:p w14:paraId="296E25A3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701" w:type="dxa"/>
          </w:tcPr>
          <w:p w14:paraId="01A6AE51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727A1391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504DA015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</w:tr>
      <w:tr w:rsidR="007B37B6" w14:paraId="3767D96E" w14:textId="77777777" w:rsidTr="00773900">
        <w:tc>
          <w:tcPr>
            <w:tcW w:w="1701" w:type="dxa"/>
          </w:tcPr>
          <w:p w14:paraId="0A4E621E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</w:tcPr>
          <w:p w14:paraId="7C16C52D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701" w:type="dxa"/>
          </w:tcPr>
          <w:p w14:paraId="10975CF7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19D62EE6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48D1E5C0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</w:tr>
      <w:tr w:rsidR="007B37B6" w14:paraId="5C74A937" w14:textId="77777777" w:rsidTr="00773900">
        <w:tc>
          <w:tcPr>
            <w:tcW w:w="1701" w:type="dxa"/>
          </w:tcPr>
          <w:p w14:paraId="260D3345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</w:tcPr>
          <w:p w14:paraId="63749D87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701" w:type="dxa"/>
          </w:tcPr>
          <w:p w14:paraId="0BCC3E7B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3585A085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626BCBC1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</w:tr>
      <w:tr w:rsidR="007B37B6" w14:paraId="53B04B14" w14:textId="77777777" w:rsidTr="00773900">
        <w:tc>
          <w:tcPr>
            <w:tcW w:w="1701" w:type="dxa"/>
          </w:tcPr>
          <w:p w14:paraId="028C97B9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</w:tcPr>
          <w:p w14:paraId="66A54788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701" w:type="dxa"/>
          </w:tcPr>
          <w:p w14:paraId="6DB61681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7D8A4B7F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3D7F320F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</w:tr>
      <w:tr w:rsidR="007B37B6" w14:paraId="7C98AA67" w14:textId="77777777" w:rsidTr="00773900">
        <w:tc>
          <w:tcPr>
            <w:tcW w:w="1701" w:type="dxa"/>
          </w:tcPr>
          <w:p w14:paraId="2D3D321B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</w:tcPr>
          <w:p w14:paraId="1FB8089B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701" w:type="dxa"/>
          </w:tcPr>
          <w:p w14:paraId="722EF121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0DE5827E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38CBC6DC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</w:tr>
      <w:tr w:rsidR="007B37B6" w14:paraId="77621DC9" w14:textId="77777777" w:rsidTr="00773900">
        <w:tc>
          <w:tcPr>
            <w:tcW w:w="1701" w:type="dxa"/>
          </w:tcPr>
          <w:p w14:paraId="07CE3260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</w:tcPr>
          <w:p w14:paraId="0C6F3138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701" w:type="dxa"/>
          </w:tcPr>
          <w:p w14:paraId="20BFE87E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7D46F79F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26968467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</w:tr>
      <w:tr w:rsidR="007B37B6" w14:paraId="30B1118F" w14:textId="77777777" w:rsidTr="00773900">
        <w:tc>
          <w:tcPr>
            <w:tcW w:w="1701" w:type="dxa"/>
          </w:tcPr>
          <w:p w14:paraId="0A1D94F8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</w:tcPr>
          <w:p w14:paraId="2BE8A5C4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701" w:type="dxa"/>
          </w:tcPr>
          <w:p w14:paraId="172C2879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14195C63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2BF9FECF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</w:tr>
      <w:tr w:rsidR="007B37B6" w14:paraId="10569E12" w14:textId="77777777" w:rsidTr="00773900">
        <w:tc>
          <w:tcPr>
            <w:tcW w:w="1701" w:type="dxa"/>
          </w:tcPr>
          <w:p w14:paraId="13FB63EF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</w:tcPr>
          <w:p w14:paraId="2E357828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701" w:type="dxa"/>
          </w:tcPr>
          <w:p w14:paraId="544F5013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01BFD5ED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377EA397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</w:tr>
      <w:tr w:rsidR="007B37B6" w14:paraId="398A9670" w14:textId="77777777" w:rsidTr="00773900">
        <w:tc>
          <w:tcPr>
            <w:tcW w:w="1701" w:type="dxa"/>
          </w:tcPr>
          <w:p w14:paraId="65FAC438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</w:tcPr>
          <w:p w14:paraId="60469493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701" w:type="dxa"/>
          </w:tcPr>
          <w:p w14:paraId="0EBEAB64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43C1C297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7B52FB96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</w:tr>
      <w:tr w:rsidR="007B37B6" w14:paraId="76AFD8BF" w14:textId="77777777" w:rsidTr="00773900">
        <w:tc>
          <w:tcPr>
            <w:tcW w:w="1701" w:type="dxa"/>
          </w:tcPr>
          <w:p w14:paraId="14BA24BA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</w:tcPr>
          <w:p w14:paraId="441FA579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701" w:type="dxa"/>
          </w:tcPr>
          <w:p w14:paraId="0D1BEBC0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032FE199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5EEE4A93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</w:tr>
      <w:tr w:rsidR="007B37B6" w14:paraId="37BB21E8" w14:textId="77777777" w:rsidTr="00773900">
        <w:tc>
          <w:tcPr>
            <w:tcW w:w="1701" w:type="dxa"/>
          </w:tcPr>
          <w:p w14:paraId="531B0515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</w:tcPr>
          <w:p w14:paraId="4E9ECD78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701" w:type="dxa"/>
          </w:tcPr>
          <w:p w14:paraId="3D3D6270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76F64777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612085D5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</w:tr>
      <w:tr w:rsidR="007B37B6" w14:paraId="4AE2CBCF" w14:textId="77777777" w:rsidTr="00773900">
        <w:tc>
          <w:tcPr>
            <w:tcW w:w="1701" w:type="dxa"/>
          </w:tcPr>
          <w:p w14:paraId="21109FD8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</w:tcPr>
          <w:p w14:paraId="15D0DDCA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701" w:type="dxa"/>
          </w:tcPr>
          <w:p w14:paraId="08D94A54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130537FC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4A416C41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</w:tr>
      <w:tr w:rsidR="007B37B6" w14:paraId="0C13AF1A" w14:textId="77777777" w:rsidTr="00773900">
        <w:tc>
          <w:tcPr>
            <w:tcW w:w="1701" w:type="dxa"/>
          </w:tcPr>
          <w:p w14:paraId="79B1A800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</w:tcPr>
          <w:p w14:paraId="2F87061B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1701" w:type="dxa"/>
          </w:tcPr>
          <w:p w14:paraId="6A020842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6B03ACA2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</w:tcPr>
          <w:p w14:paraId="0702A8D5" w14:textId="77777777" w:rsidR="007B37B6" w:rsidRPr="007E41B9" w:rsidRDefault="007B37B6" w:rsidP="00773900">
            <w:pPr>
              <w:tabs>
                <w:tab w:val="left" w:pos="284"/>
              </w:tabs>
              <w:spacing w:after="0" w:line="240" w:lineRule="auto"/>
              <w:ind w:left="426" w:firstLine="425"/>
              <w:rPr>
                <w:rFonts w:ascii="Times New Roman" w:hAnsi="Times New Roman"/>
                <w:bCs/>
              </w:rPr>
            </w:pPr>
          </w:p>
        </w:tc>
      </w:tr>
    </w:tbl>
    <w:p w14:paraId="6A312301" w14:textId="77777777" w:rsidR="007B37B6" w:rsidRDefault="007B37B6" w:rsidP="007B37B6">
      <w:pPr>
        <w:tabs>
          <w:tab w:val="left" w:pos="284"/>
        </w:tabs>
        <w:spacing w:after="0" w:line="240" w:lineRule="auto"/>
        <w:ind w:left="426" w:firstLine="425"/>
        <w:rPr>
          <w:rFonts w:ascii="Times New Roman" w:hAnsi="Times New Roman" w:cs="Times New Roman"/>
          <w:bCs/>
          <w:sz w:val="20"/>
          <w:szCs w:val="20"/>
        </w:rPr>
      </w:pPr>
    </w:p>
    <w:p w14:paraId="7A18BDCB" w14:textId="77777777" w:rsidR="007B37B6" w:rsidRDefault="007B37B6" w:rsidP="007B37B6">
      <w:pPr>
        <w:tabs>
          <w:tab w:val="left" w:pos="284"/>
        </w:tabs>
        <w:spacing w:after="0" w:line="240" w:lineRule="auto"/>
        <w:ind w:left="426" w:firstLine="425"/>
        <w:jc w:val="right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Подписи проводников: </w:t>
      </w:r>
      <w:r>
        <w:rPr>
          <w:rFonts w:ascii="Times New Roman" w:hAnsi="Times New Roman" w:cs="Times New Roman"/>
          <w:bCs/>
          <w:sz w:val="24"/>
          <w:szCs w:val="24"/>
        </w:rPr>
        <w:t>1. _______________________________________</w:t>
      </w:r>
    </w:p>
    <w:p w14:paraId="22360C2F" w14:textId="77777777" w:rsidR="007B37B6" w:rsidRPr="006E374F" w:rsidRDefault="007B37B6" w:rsidP="007B37B6">
      <w:pPr>
        <w:tabs>
          <w:tab w:val="left" w:pos="284"/>
        </w:tabs>
        <w:spacing w:after="0" w:line="240" w:lineRule="auto"/>
        <w:ind w:left="426" w:firstLine="425"/>
        <w:jc w:val="right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2._______________________________________  </w:t>
      </w:r>
    </w:p>
    <w:p w14:paraId="0E7E2F3C" w14:textId="77777777" w:rsidR="007B37B6" w:rsidRPr="00957C2B" w:rsidRDefault="007B37B6" w:rsidP="007B37B6">
      <w:pPr>
        <w:ind w:left="426" w:firstLine="425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br w:type="page"/>
      </w:r>
    </w:p>
    <w:p w14:paraId="19E6C134" w14:textId="77777777" w:rsidR="00283B11" w:rsidRPr="00EC341B" w:rsidRDefault="00B342F0" w:rsidP="00EC341B">
      <w:pPr>
        <w:spacing w:line="240" w:lineRule="auto"/>
        <w:ind w:firstLine="708"/>
        <w:rPr>
          <w:rStyle w:val="FontStyle23"/>
          <w:rFonts w:ascii="Times New Roman" w:hAnsi="Times New Roman" w:cs="Times New Roman"/>
          <w:sz w:val="24"/>
          <w:szCs w:val="24"/>
          <w:u w:val="single"/>
        </w:rPr>
      </w:pPr>
      <w:r w:rsidRPr="00EC341B">
        <w:rPr>
          <w:rFonts w:ascii="Times New Roman" w:hAnsi="Times New Roman"/>
          <w:b/>
          <w:sz w:val="24"/>
          <w:szCs w:val="24"/>
        </w:rPr>
        <w:lastRenderedPageBreak/>
        <w:t>4.3.4</w:t>
      </w:r>
      <w:r w:rsidR="00283B11" w:rsidRPr="00EC341B">
        <w:rPr>
          <w:rStyle w:val="FontStyle23"/>
          <w:rFonts w:ascii="Times New Roman" w:eastAsia="Times New Roman" w:hAnsi="Times New Roman"/>
          <w:sz w:val="24"/>
          <w:szCs w:val="24"/>
        </w:rPr>
        <w:t>Пакет преподавателя (экзаменатора)</w:t>
      </w:r>
    </w:p>
    <w:p w14:paraId="448EA867" w14:textId="77777777" w:rsidR="00283B11" w:rsidRPr="003D7F71" w:rsidRDefault="00283B11" w:rsidP="00EC341B">
      <w:pPr>
        <w:spacing w:after="0" w:line="240" w:lineRule="auto"/>
        <w:ind w:left="720"/>
        <w:jc w:val="both"/>
        <w:rPr>
          <w:rStyle w:val="FontStyle23"/>
          <w:rFonts w:ascii="Times New Roman" w:eastAsia="Times New Roman" w:hAnsi="Times New Roman"/>
          <w:b w:val="0"/>
          <w:i/>
          <w:sz w:val="24"/>
          <w:szCs w:val="24"/>
        </w:rPr>
      </w:pPr>
    </w:p>
    <w:p w14:paraId="2FDF6052" w14:textId="77777777" w:rsidR="00283B11" w:rsidRPr="003D7F71" w:rsidRDefault="00283B11" w:rsidP="00EC341B">
      <w:pPr>
        <w:autoSpaceDE w:val="0"/>
        <w:autoSpaceDN w:val="0"/>
        <w:adjustRightInd w:val="0"/>
        <w:spacing w:line="240" w:lineRule="auto"/>
        <w:ind w:firstLine="720"/>
        <w:rPr>
          <w:rFonts w:ascii="Times New Roman" w:eastAsia="Times New Roman" w:hAnsi="Times New Roman" w:cs="Times New Roman"/>
          <w:bCs/>
          <w:color w:val="000000"/>
          <w:sz w:val="24"/>
          <w:szCs w:val="24"/>
        </w:rPr>
      </w:pPr>
      <w:r w:rsidRPr="003D7F71">
        <w:rPr>
          <w:rFonts w:ascii="Times New Roman" w:eastAsia="Times New Roman" w:hAnsi="Times New Roman" w:cs="Times New Roman"/>
          <w:bCs/>
          <w:color w:val="000000"/>
          <w:sz w:val="24"/>
          <w:szCs w:val="24"/>
        </w:rPr>
        <w:t>Условия:</w:t>
      </w:r>
    </w:p>
    <w:p w14:paraId="277EE8A8" w14:textId="77777777" w:rsidR="00283B11" w:rsidRPr="003D7F71" w:rsidRDefault="00283B11" w:rsidP="00EC341B">
      <w:pPr>
        <w:autoSpaceDE w:val="0"/>
        <w:autoSpaceDN w:val="0"/>
        <w:adjustRightInd w:val="0"/>
        <w:spacing w:line="240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3D7F71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а) Вид </w:t>
      </w:r>
      <w:r w:rsidRPr="00F01C03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и форма </w:t>
      </w:r>
      <w:r w:rsidR="00F01C03" w:rsidRPr="0006452E">
        <w:rPr>
          <w:rFonts w:ascii="Times New Roman" w:hAnsi="Times New Roman"/>
          <w:sz w:val="24"/>
          <w:szCs w:val="24"/>
        </w:rPr>
        <w:t>дифференцированного</w:t>
      </w:r>
      <w:r w:rsidR="00F01C03">
        <w:rPr>
          <w:rFonts w:ascii="Times New Roman" w:eastAsia="Times New Roman" w:hAnsi="Times New Roman" w:cs="Times New Roman"/>
          <w:color w:val="000000"/>
          <w:sz w:val="24"/>
          <w:szCs w:val="24"/>
        </w:rPr>
        <w:t>зачета</w:t>
      </w:r>
      <w:r w:rsidRPr="00F01C03">
        <w:rPr>
          <w:rFonts w:ascii="Times New Roman" w:eastAsia="Times New Roman" w:hAnsi="Times New Roman" w:cs="Times New Roman"/>
          <w:color w:val="000000"/>
          <w:sz w:val="24"/>
          <w:szCs w:val="24"/>
        </w:rPr>
        <w:t>: билеты</w:t>
      </w:r>
      <w:r w:rsidRPr="003D7F71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с  практическими заданиями</w:t>
      </w:r>
    </w:p>
    <w:p w14:paraId="4AB037B8" w14:textId="77777777" w:rsidR="00283B11" w:rsidRPr="003D7F71" w:rsidRDefault="00283B11" w:rsidP="00EC341B">
      <w:pPr>
        <w:autoSpaceDE w:val="0"/>
        <w:autoSpaceDN w:val="0"/>
        <w:adjustRightInd w:val="0"/>
        <w:spacing w:line="240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3D7F71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б) Количество  заданий для студента: </w:t>
      </w:r>
    </w:p>
    <w:p w14:paraId="65565AA5" w14:textId="77777777" w:rsidR="00283B11" w:rsidRPr="003D7F71" w:rsidRDefault="00283B11" w:rsidP="00EC341B">
      <w:pPr>
        <w:autoSpaceDE w:val="0"/>
        <w:autoSpaceDN w:val="0"/>
        <w:adjustRightInd w:val="0"/>
        <w:spacing w:line="240" w:lineRule="auto"/>
        <w:ind w:firstLine="720"/>
        <w:rPr>
          <w:rFonts w:ascii="Times New Roman" w:eastAsia="Times New Roman" w:hAnsi="Times New Roman" w:cs="Times New Roman"/>
          <w:color w:val="FF0000"/>
          <w:sz w:val="24"/>
          <w:szCs w:val="24"/>
          <w:u w:val="single"/>
        </w:rPr>
      </w:pPr>
      <w:r w:rsidRPr="003D7F71">
        <w:rPr>
          <w:rFonts w:ascii="Times New Roman" w:eastAsia="Times New Roman" w:hAnsi="Times New Roman" w:cs="Times New Roman"/>
          <w:sz w:val="24"/>
          <w:szCs w:val="24"/>
        </w:rPr>
        <w:t>1 билет -  2 практических задания.</w:t>
      </w:r>
    </w:p>
    <w:p w14:paraId="3CE04CC0" w14:textId="77777777" w:rsidR="00283B11" w:rsidRPr="003D7F71" w:rsidRDefault="00283B11" w:rsidP="00EC341B">
      <w:pPr>
        <w:autoSpaceDE w:val="0"/>
        <w:autoSpaceDN w:val="0"/>
        <w:adjustRightInd w:val="0"/>
        <w:spacing w:line="240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3D7F71">
        <w:rPr>
          <w:rFonts w:ascii="Times New Roman" w:eastAsia="Times New Roman" w:hAnsi="Times New Roman" w:cs="Times New Roman"/>
          <w:color w:val="000000"/>
          <w:sz w:val="24"/>
          <w:szCs w:val="24"/>
        </w:rPr>
        <w:t>в) Проверяемые результаты обучения и критерии оценок:</w:t>
      </w:r>
    </w:p>
    <w:p w14:paraId="03ED2F4E" w14:textId="77777777" w:rsidR="003D7F71" w:rsidRPr="003D7F71" w:rsidRDefault="00F12571" w:rsidP="003D7F71">
      <w:pPr>
        <w:autoSpaceDE w:val="0"/>
        <w:autoSpaceDN w:val="0"/>
        <w:adjustRightInd w:val="0"/>
        <w:spacing w:line="240" w:lineRule="auto"/>
        <w:ind w:firstLine="720"/>
        <w:jc w:val="right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Таблица 9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4"/>
        <w:gridCol w:w="3066"/>
        <w:gridCol w:w="6007"/>
      </w:tblGrid>
      <w:tr w:rsidR="00283B11" w:rsidRPr="00EC341B" w14:paraId="54EEFC4B" w14:textId="77777777" w:rsidTr="009A2EDD">
        <w:tc>
          <w:tcPr>
            <w:tcW w:w="3906" w:type="dxa"/>
            <w:gridSpan w:val="2"/>
            <w:tcBorders>
              <w:bottom w:val="single" w:sz="4" w:space="0" w:color="auto"/>
            </w:tcBorders>
            <w:vAlign w:val="center"/>
          </w:tcPr>
          <w:p w14:paraId="3D3C76BD" w14:textId="77777777" w:rsidR="00283B11" w:rsidRPr="00EC341B" w:rsidRDefault="00283B11" w:rsidP="00EC341B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 w:rsidRPr="00EC341B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Оценка</w:t>
            </w:r>
          </w:p>
        </w:tc>
        <w:tc>
          <w:tcPr>
            <w:tcW w:w="6102" w:type="dxa"/>
            <w:vAlign w:val="center"/>
          </w:tcPr>
          <w:p w14:paraId="53A3FB5D" w14:textId="77777777" w:rsidR="00283B11" w:rsidRPr="00EC341B" w:rsidRDefault="00283B11" w:rsidP="00EC341B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 w:rsidRPr="00EC341B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Критерии</w:t>
            </w:r>
          </w:p>
        </w:tc>
      </w:tr>
      <w:tr w:rsidR="00283B11" w:rsidRPr="00EC341B" w14:paraId="4644A225" w14:textId="77777777" w:rsidTr="009A2ED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6F51BD75" w14:textId="77777777" w:rsidR="00283B11" w:rsidRPr="00EC341B" w:rsidRDefault="00283B11" w:rsidP="00EC341B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C341B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DDE2725" w14:textId="77777777" w:rsidR="00283B11" w:rsidRPr="00EC341B" w:rsidRDefault="00283B11" w:rsidP="00EC341B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yellow"/>
              </w:rPr>
            </w:pPr>
            <w:r w:rsidRPr="00EC341B">
              <w:rPr>
                <w:rFonts w:ascii="Times New Roman" w:eastAsia="Times New Roman" w:hAnsi="Times New Roman" w:cs="Times New Roman"/>
                <w:sz w:val="24"/>
                <w:szCs w:val="24"/>
              </w:rPr>
              <w:t>«отлично»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14:paraId="3E9070D0" w14:textId="77777777" w:rsidR="00283B11" w:rsidRPr="00EC341B" w:rsidRDefault="00283B11" w:rsidP="00EC34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C341B">
              <w:rPr>
                <w:rFonts w:ascii="Times New Roman" w:eastAsia="Times New Roman" w:hAnsi="Times New Roman" w:cs="Times New Roman"/>
                <w:sz w:val="24"/>
                <w:szCs w:val="24"/>
              </w:rPr>
              <w:t>являются четкие и краткие ответы на вопросы билета, свободное владение специальной терминологией, применяемой в решении задач, знание основные принципы расчетов.</w:t>
            </w:r>
          </w:p>
        </w:tc>
      </w:tr>
      <w:tr w:rsidR="00283B11" w:rsidRPr="00EC341B" w14:paraId="0450A2F6" w14:textId="77777777" w:rsidTr="009A2ED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520D4353" w14:textId="77777777" w:rsidR="00283B11" w:rsidRPr="00EC341B" w:rsidRDefault="00283B11" w:rsidP="00EC341B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C341B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1DCB7D8" w14:textId="77777777" w:rsidR="00283B11" w:rsidRPr="00EC341B" w:rsidRDefault="00283B11" w:rsidP="00EC341B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C341B">
              <w:rPr>
                <w:rFonts w:ascii="Times New Roman" w:eastAsia="Times New Roman" w:hAnsi="Times New Roman" w:cs="Times New Roman"/>
                <w:sz w:val="24"/>
                <w:szCs w:val="24"/>
              </w:rPr>
              <w:t>«хорош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14:paraId="6B85BA80" w14:textId="77777777" w:rsidR="00283B11" w:rsidRPr="00EC341B" w:rsidRDefault="00283B11" w:rsidP="00EC341B">
            <w:pPr>
              <w:tabs>
                <w:tab w:val="left" w:pos="284"/>
              </w:tabs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EC341B">
              <w:rPr>
                <w:rFonts w:ascii="Times New Roman" w:eastAsia="Times New Roman" w:hAnsi="Times New Roman" w:cs="Times New Roman"/>
                <w:sz w:val="24"/>
                <w:szCs w:val="24"/>
              </w:rPr>
              <w:t>являются те же предпосылки, что указаны выше, но при этом студент ответил на все вопросы с помощью наводящих вопросов или ответил на два вопроса на «отлично», а на один – «удовлетворительно».</w:t>
            </w:r>
          </w:p>
        </w:tc>
      </w:tr>
      <w:tr w:rsidR="00283B11" w:rsidRPr="00EC341B" w14:paraId="3374B091" w14:textId="77777777" w:rsidTr="009A2ED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24885E8F" w14:textId="77777777" w:rsidR="00283B11" w:rsidRPr="00EC341B" w:rsidRDefault="00283B11" w:rsidP="00EC341B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C341B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A0475A" w14:textId="77777777" w:rsidR="00283B11" w:rsidRPr="00EC341B" w:rsidRDefault="00283B11" w:rsidP="00EC341B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C341B">
              <w:rPr>
                <w:rFonts w:ascii="Times New Roman" w:eastAsia="Times New Roman" w:hAnsi="Times New Roman" w:cs="Times New Roman"/>
                <w:sz w:val="24"/>
                <w:szCs w:val="24"/>
              </w:rPr>
              <w:t>«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14:paraId="05DE1267" w14:textId="77777777" w:rsidR="00283B11" w:rsidRPr="00EC341B" w:rsidRDefault="00283B11" w:rsidP="00EC34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C341B">
              <w:rPr>
                <w:rFonts w:ascii="Times New Roman" w:eastAsia="Times New Roman" w:hAnsi="Times New Roman" w:cs="Times New Roman"/>
                <w:sz w:val="24"/>
                <w:szCs w:val="24"/>
              </w:rPr>
              <w:t>являются неумение четко и кратко отвечать на вопросы билета (студент ответил на все вопросы недостаточно глубоко, или имеет слабые представления о …, или ответил на два вопроса на «хорошо», а на один – «неудовлетворительно»).</w:t>
            </w:r>
          </w:p>
        </w:tc>
      </w:tr>
      <w:tr w:rsidR="00283B11" w:rsidRPr="00EC341B" w14:paraId="600ED1CF" w14:textId="77777777" w:rsidTr="009A2ED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1EA67887" w14:textId="77777777" w:rsidR="00283B11" w:rsidRPr="00EC341B" w:rsidRDefault="00283B11" w:rsidP="00EC341B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C341B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36AA250" w14:textId="77777777" w:rsidR="00283B11" w:rsidRPr="00EC341B" w:rsidRDefault="00283B11" w:rsidP="00EC341B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C341B">
              <w:rPr>
                <w:rFonts w:ascii="Times New Roman" w:eastAsia="Times New Roman" w:hAnsi="Times New Roman" w:cs="Times New Roman"/>
                <w:sz w:val="24"/>
                <w:szCs w:val="24"/>
              </w:rPr>
              <w:t>«не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14:paraId="5CE1DE02" w14:textId="77777777" w:rsidR="00283B11" w:rsidRPr="00EC341B" w:rsidRDefault="00283B11" w:rsidP="00EC34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C341B">
              <w:rPr>
                <w:rFonts w:ascii="Times New Roman" w:eastAsia="Times New Roman" w:hAnsi="Times New Roman" w:cs="Times New Roman"/>
                <w:sz w:val="24"/>
                <w:szCs w:val="24"/>
              </w:rPr>
              <w:t>являются неправильные ответы на вопросы билета, слабые представления об учебном материале дисциплин или ответ только на один вопрос билета.</w:t>
            </w:r>
          </w:p>
        </w:tc>
      </w:tr>
    </w:tbl>
    <w:p w14:paraId="3393DF4C" w14:textId="77777777" w:rsidR="00283B11" w:rsidRPr="00EC341B" w:rsidRDefault="00283B11" w:rsidP="00EC341B">
      <w:pPr>
        <w:autoSpaceDE w:val="0"/>
        <w:autoSpaceDN w:val="0"/>
        <w:adjustRightInd w:val="0"/>
        <w:spacing w:before="240" w:line="240" w:lineRule="auto"/>
        <w:ind w:firstLine="709"/>
        <w:rPr>
          <w:rFonts w:ascii="Times New Roman" w:hAnsi="Times New Roman"/>
          <w:color w:val="000000"/>
          <w:sz w:val="24"/>
          <w:szCs w:val="24"/>
        </w:rPr>
      </w:pPr>
      <w:r w:rsidRPr="00EC341B"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  <w:t>г)Время выполнения каждого задания:</w:t>
      </w:r>
    </w:p>
    <w:p w14:paraId="4AEA2C11" w14:textId="77777777" w:rsidR="00283B11" w:rsidRPr="00EC341B" w:rsidRDefault="00283B11" w:rsidP="00EC341B">
      <w:pPr>
        <w:autoSpaceDE w:val="0"/>
        <w:autoSpaceDN w:val="0"/>
        <w:adjustRightInd w:val="0"/>
        <w:spacing w:before="240" w:line="240" w:lineRule="auto"/>
        <w:ind w:firstLine="709"/>
        <w:rPr>
          <w:rFonts w:ascii="Times New Roman" w:hAnsi="Times New Roman"/>
          <w:color w:val="000000"/>
          <w:sz w:val="24"/>
          <w:szCs w:val="24"/>
        </w:rPr>
      </w:pPr>
      <w:r w:rsidRPr="00EC341B">
        <w:rPr>
          <w:rFonts w:ascii="Times New Roman" w:hAnsi="Times New Roman"/>
          <w:color w:val="000000"/>
          <w:sz w:val="24"/>
          <w:szCs w:val="24"/>
        </w:rPr>
        <w:t>1.1</w:t>
      </w:r>
      <w:r w:rsidRPr="00EC341B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– практическое задание  –  до 20 мин.</w:t>
      </w:r>
    </w:p>
    <w:p w14:paraId="14A970A1" w14:textId="77777777" w:rsidR="00283B11" w:rsidRPr="00EC341B" w:rsidRDefault="00283B11" w:rsidP="00EC341B">
      <w:pPr>
        <w:autoSpaceDE w:val="0"/>
        <w:autoSpaceDN w:val="0"/>
        <w:adjustRightInd w:val="0"/>
        <w:spacing w:line="240" w:lineRule="auto"/>
        <w:ind w:firstLine="720"/>
        <w:rPr>
          <w:rFonts w:ascii="Times New Roman" w:hAnsi="Times New Roman"/>
          <w:color w:val="000000"/>
          <w:sz w:val="24"/>
          <w:szCs w:val="24"/>
        </w:rPr>
      </w:pPr>
      <w:r w:rsidRPr="00EC341B">
        <w:rPr>
          <w:rFonts w:ascii="Times New Roman" w:hAnsi="Times New Roman"/>
          <w:b/>
          <w:i/>
          <w:color w:val="000000"/>
          <w:sz w:val="24"/>
          <w:szCs w:val="24"/>
        </w:rPr>
        <w:t>д) Оборудование, разрешённое для выполнения заданий</w:t>
      </w:r>
      <w:r w:rsidRPr="00EC341B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14:paraId="43528BE8" w14:textId="77777777" w:rsidR="00283B11" w:rsidRPr="00EC341B" w:rsidRDefault="00283B11" w:rsidP="00EC341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EC341B">
        <w:rPr>
          <w:rFonts w:ascii="Times New Roman" w:hAnsi="Times New Roman"/>
          <w:color w:val="000000"/>
          <w:sz w:val="24"/>
          <w:szCs w:val="24"/>
        </w:rPr>
        <w:t>- выдержки из Прейскуранта 10 – 02 – 16;</w:t>
      </w:r>
    </w:p>
    <w:p w14:paraId="50CE1EB1" w14:textId="77777777" w:rsidR="00F01C03" w:rsidRDefault="00283B11" w:rsidP="00EC341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EC341B">
        <w:rPr>
          <w:rFonts w:ascii="Times New Roman" w:hAnsi="Times New Roman"/>
          <w:color w:val="000000"/>
          <w:sz w:val="24"/>
          <w:szCs w:val="24"/>
        </w:rPr>
        <w:t>- типовые акты нестандартных ситуаций;</w:t>
      </w:r>
    </w:p>
    <w:p w14:paraId="0E7C5D39" w14:textId="77777777" w:rsidR="00283B11" w:rsidRPr="00EC341B" w:rsidRDefault="00F01C03" w:rsidP="00EC341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- </w:t>
      </w:r>
      <w:r w:rsidR="00283B11" w:rsidRPr="00EC341B">
        <w:rPr>
          <w:rFonts w:ascii="Times New Roman" w:hAnsi="Times New Roman"/>
          <w:color w:val="000000"/>
          <w:sz w:val="24"/>
          <w:szCs w:val="24"/>
        </w:rPr>
        <w:t>типовые графики обработки пассажирских поездов на технических пассажирских станциях;</w:t>
      </w:r>
    </w:p>
    <w:p w14:paraId="5410FCEB" w14:textId="77777777" w:rsidR="00283B11" w:rsidRPr="00EC341B" w:rsidRDefault="00283B11" w:rsidP="002B6FF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EC341B">
        <w:rPr>
          <w:rFonts w:ascii="Times New Roman" w:hAnsi="Times New Roman"/>
          <w:color w:val="000000"/>
          <w:sz w:val="24"/>
          <w:szCs w:val="24"/>
        </w:rPr>
        <w:t>- атлас железных дорог;</w:t>
      </w:r>
    </w:p>
    <w:p w14:paraId="2AC39977" w14:textId="77777777" w:rsidR="00283B11" w:rsidRPr="00EC341B" w:rsidRDefault="00283B11" w:rsidP="002B6FF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EC341B">
        <w:rPr>
          <w:rFonts w:ascii="Times New Roman" w:hAnsi="Times New Roman"/>
          <w:color w:val="000000"/>
          <w:sz w:val="24"/>
          <w:szCs w:val="24"/>
        </w:rPr>
        <w:t>- должностные инструкции начальника пассажирского поезда;</w:t>
      </w:r>
    </w:p>
    <w:p w14:paraId="2CE338C2" w14:textId="77777777" w:rsidR="00283B11" w:rsidRPr="00EC341B" w:rsidRDefault="00283B11" w:rsidP="002B6FF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EC341B">
        <w:rPr>
          <w:rFonts w:ascii="Times New Roman" w:hAnsi="Times New Roman"/>
          <w:color w:val="000000"/>
          <w:sz w:val="24"/>
          <w:szCs w:val="24"/>
        </w:rPr>
        <w:t>- инструкция проводнику пассажирского вагона;</w:t>
      </w:r>
    </w:p>
    <w:p w14:paraId="24052BBE" w14:textId="77777777" w:rsidR="00283B11" w:rsidRPr="00EC341B" w:rsidRDefault="00283B11" w:rsidP="002B6FF5">
      <w:pPr>
        <w:autoSpaceDE w:val="0"/>
        <w:autoSpaceDN w:val="0"/>
        <w:adjustRightInd w:val="0"/>
        <w:spacing w:after="0" w:line="240" w:lineRule="auto"/>
        <w:ind w:left="142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C341B">
        <w:rPr>
          <w:rFonts w:ascii="Times New Roman" w:hAnsi="Times New Roman"/>
          <w:color w:val="000000"/>
          <w:sz w:val="24"/>
          <w:szCs w:val="24"/>
        </w:rPr>
        <w:t>- правила оказания услуг по перевозки пассажиров, грузов, багажа и грузобагажа для личных (бытовых) нужд на федеральном железнодорожном транспорте;</w:t>
      </w:r>
    </w:p>
    <w:p w14:paraId="756BD383" w14:textId="77777777" w:rsidR="00283B11" w:rsidRDefault="00283B11" w:rsidP="002B6FF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EC341B">
        <w:rPr>
          <w:rFonts w:ascii="Times New Roman" w:hAnsi="Times New Roman"/>
          <w:color w:val="000000"/>
          <w:sz w:val="24"/>
          <w:szCs w:val="24"/>
        </w:rPr>
        <w:t>- правила перевозки пассажиров, багажа и грузобагажа на федеральном железнодорожном транспорте.</w:t>
      </w:r>
    </w:p>
    <w:p w14:paraId="449E5156" w14:textId="77777777" w:rsidR="00773900" w:rsidRDefault="00773900" w:rsidP="002B6FF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08A316C1" w14:textId="77777777" w:rsidR="006964D2" w:rsidRPr="009A4F33" w:rsidRDefault="00773900" w:rsidP="009A4F33">
      <w:p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br w:type="page"/>
      </w:r>
    </w:p>
    <w:p w14:paraId="73AC9AAA" w14:textId="77777777" w:rsidR="009A4F33" w:rsidRDefault="00FB74DE" w:rsidP="009A4F33">
      <w:pPr>
        <w:tabs>
          <w:tab w:val="left" w:pos="284"/>
        </w:tabs>
        <w:spacing w:after="0" w:line="240" w:lineRule="auto"/>
        <w:ind w:left="284" w:firstLine="567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Практическое задание к </w:t>
      </w:r>
      <w:r w:rsidR="00F01C03" w:rsidRPr="00F01C03">
        <w:rPr>
          <w:rFonts w:ascii="Times New Roman" w:hAnsi="Times New Roman"/>
          <w:b/>
          <w:sz w:val="28"/>
          <w:szCs w:val="28"/>
        </w:rPr>
        <w:t>дифференцированному зачету</w:t>
      </w:r>
      <w:r w:rsidR="009A4F33">
        <w:rPr>
          <w:rFonts w:ascii="Times New Roman" w:hAnsi="Times New Roman"/>
          <w:b/>
          <w:sz w:val="28"/>
          <w:szCs w:val="28"/>
        </w:rPr>
        <w:t xml:space="preserve"> по МДК 02.02</w:t>
      </w:r>
      <w:r w:rsidR="009A4F33" w:rsidRPr="009A4F33">
        <w:rPr>
          <w:rFonts w:ascii="Times New Roman" w:hAnsi="Times New Roman"/>
          <w:b/>
          <w:sz w:val="24"/>
          <w:szCs w:val="24"/>
        </w:rPr>
        <w:t xml:space="preserve"> </w:t>
      </w:r>
      <w:r w:rsidR="009A4F33" w:rsidRPr="009A4F33">
        <w:rPr>
          <w:rFonts w:ascii="Times New Roman" w:hAnsi="Times New Roman"/>
          <w:b/>
          <w:sz w:val="28"/>
          <w:szCs w:val="28"/>
        </w:rPr>
        <w:t xml:space="preserve">Организация пассажирских перевозок и обслуживание пассажиров  </w:t>
      </w:r>
    </w:p>
    <w:p w14:paraId="3FB66092" w14:textId="77777777" w:rsidR="006964D2" w:rsidRPr="009A4F33" w:rsidRDefault="009A4F33" w:rsidP="009A4F33">
      <w:pPr>
        <w:tabs>
          <w:tab w:val="left" w:pos="284"/>
        </w:tabs>
        <w:spacing w:after="0" w:line="240" w:lineRule="auto"/>
        <w:ind w:left="284" w:firstLine="567"/>
        <w:jc w:val="center"/>
        <w:rPr>
          <w:rFonts w:ascii="Times New Roman" w:hAnsi="Times New Roman"/>
          <w:b/>
          <w:sz w:val="24"/>
          <w:szCs w:val="24"/>
        </w:rPr>
      </w:pPr>
      <w:r w:rsidRPr="009A4F33">
        <w:rPr>
          <w:rFonts w:ascii="Times New Roman" w:hAnsi="Times New Roman"/>
          <w:b/>
          <w:sz w:val="28"/>
          <w:szCs w:val="28"/>
        </w:rPr>
        <w:t>(на ж.д. транспорте)</w:t>
      </w:r>
    </w:p>
    <w:p w14:paraId="52A3A1C5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Инструкция:</w:t>
      </w:r>
    </w:p>
    <w:p w14:paraId="6A81EF83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Выполнение практической работы направлено на проверку умений и практического опыта, наработанных по МДК 02.02 </w:t>
      </w:r>
      <w:r w:rsidRPr="00243010">
        <w:rPr>
          <w:rFonts w:ascii="Times New Roman" w:hAnsi="Times New Roman"/>
          <w:b/>
          <w:sz w:val="24"/>
          <w:szCs w:val="24"/>
        </w:rPr>
        <w:t>Организация пассаж</w:t>
      </w:r>
      <w:r>
        <w:rPr>
          <w:rFonts w:ascii="Times New Roman" w:hAnsi="Times New Roman"/>
          <w:b/>
          <w:sz w:val="24"/>
          <w:szCs w:val="24"/>
        </w:rPr>
        <w:t xml:space="preserve">ирских перевозок и обслуживание </w:t>
      </w:r>
      <w:r w:rsidR="004F7164">
        <w:rPr>
          <w:rFonts w:ascii="Times New Roman" w:hAnsi="Times New Roman"/>
          <w:b/>
          <w:sz w:val="24"/>
          <w:szCs w:val="24"/>
        </w:rPr>
        <w:t xml:space="preserve">пассажиров </w:t>
      </w:r>
      <w:r w:rsidRPr="00243010">
        <w:rPr>
          <w:rFonts w:ascii="Times New Roman" w:hAnsi="Times New Roman"/>
          <w:b/>
          <w:sz w:val="24"/>
          <w:szCs w:val="24"/>
        </w:rPr>
        <w:t xml:space="preserve"> (на ж.д. транспорте)</w:t>
      </w:r>
    </w:p>
    <w:p w14:paraId="15CE527A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сто (время) выполнения задания:  </w:t>
      </w:r>
      <w:r>
        <w:rPr>
          <w:rFonts w:ascii="Times New Roman" w:hAnsi="Times New Roman"/>
          <w:b/>
          <w:i/>
          <w:sz w:val="24"/>
          <w:szCs w:val="24"/>
        </w:rPr>
        <w:t>кабинет Организации сервисного обслуживания</w:t>
      </w:r>
      <w:r w:rsidR="00707EC3">
        <w:rPr>
          <w:rFonts w:ascii="Times New Roman" w:hAnsi="Times New Roman"/>
          <w:b/>
          <w:i/>
          <w:sz w:val="24"/>
          <w:szCs w:val="24"/>
        </w:rPr>
        <w:t xml:space="preserve"> на транспорта</w:t>
      </w:r>
    </w:p>
    <w:p w14:paraId="273EDCA7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B1FC0">
        <w:rPr>
          <w:rFonts w:ascii="Times New Roman" w:hAnsi="Times New Roman"/>
          <w:sz w:val="24"/>
          <w:szCs w:val="24"/>
          <w:shd w:val="clear" w:color="auto" w:fill="95B3D7" w:themeFill="accent1" w:themeFillTint="99"/>
        </w:rPr>
        <w:t>Максимальное время выполнения задания:</w:t>
      </w:r>
      <w:r>
        <w:rPr>
          <w:rFonts w:ascii="Times New Roman" w:hAnsi="Times New Roman"/>
          <w:sz w:val="24"/>
          <w:szCs w:val="24"/>
        </w:rPr>
        <w:t xml:space="preserve"> - 40 </w:t>
      </w:r>
      <w:r w:rsidRPr="00243010">
        <w:rPr>
          <w:rFonts w:ascii="Times New Roman" w:hAnsi="Times New Roman"/>
          <w:i/>
          <w:sz w:val="24"/>
          <w:szCs w:val="24"/>
        </w:rPr>
        <w:t>минут</w:t>
      </w:r>
      <w:r>
        <w:rPr>
          <w:rFonts w:ascii="Times New Roman" w:hAnsi="Times New Roman" w:cs="Times New Roman"/>
          <w:bCs/>
          <w:sz w:val="24"/>
          <w:szCs w:val="24"/>
        </w:rPr>
        <w:t>.</w:t>
      </w:r>
    </w:p>
    <w:p w14:paraId="31A3AD57" w14:textId="77777777" w:rsidR="006964D2" w:rsidRPr="00243010" w:rsidRDefault="006964D2" w:rsidP="006964D2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При выполнении задания вы можете воспользоваться: </w:t>
      </w:r>
      <w:r>
        <w:rPr>
          <w:rFonts w:ascii="Times New Roman" w:hAnsi="Times New Roman" w:cs="Times New Roman"/>
          <w:b/>
          <w:bCs/>
          <w:i/>
          <w:sz w:val="24"/>
          <w:szCs w:val="24"/>
        </w:rPr>
        <w:t>выдержками из Прейскуранта 10-02-16.</w:t>
      </w:r>
    </w:p>
    <w:p w14:paraId="6F3D9EB2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Внимательно прочитайте и выполняйте задания.</w:t>
      </w:r>
    </w:p>
    <w:p w14:paraId="29FE066E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Cs/>
          <w:sz w:val="24"/>
          <w:szCs w:val="24"/>
        </w:rPr>
      </w:pPr>
    </w:p>
    <w:p w14:paraId="114975DE" w14:textId="77777777" w:rsidR="006964D2" w:rsidRDefault="006964D2" w:rsidP="00346B19">
      <w:pPr>
        <w:pStyle w:val="af"/>
        <w:numPr>
          <w:ilvl w:val="0"/>
          <w:numId w:val="33"/>
        </w:numPr>
        <w:tabs>
          <w:tab w:val="left" w:pos="284"/>
        </w:tabs>
        <w:spacing w:before="120" w:after="12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 2, У 2, З 4</w:t>
      </w:r>
    </w:p>
    <w:p w14:paraId="4A3B7933" w14:textId="77777777" w:rsidR="006964D2" w:rsidRPr="00DB1FC0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EB7DC1">
        <w:rPr>
          <w:rFonts w:ascii="Times New Roman" w:hAnsi="Times New Roman" w:cs="Times New Roman"/>
          <w:b/>
          <w:bCs/>
          <w:sz w:val="24"/>
          <w:szCs w:val="24"/>
          <w:u w:val="single"/>
          <w:shd w:val="clear" w:color="auto" w:fill="95B3D7" w:themeFill="accent1" w:themeFillTint="99"/>
        </w:rPr>
        <w:t>Текст задания</w:t>
      </w:r>
      <w:r w:rsidRPr="00DB1FC0">
        <w:rPr>
          <w:rFonts w:ascii="Times New Roman" w:hAnsi="Times New Roman" w:cs="Times New Roman"/>
          <w:b/>
          <w:bCs/>
          <w:sz w:val="24"/>
          <w:szCs w:val="24"/>
          <w:u w:val="single"/>
        </w:rPr>
        <w:t>:</w:t>
      </w:r>
    </w:p>
    <w:p w14:paraId="66A5722A" w14:textId="77777777" w:rsidR="006964D2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b/>
          <w:i/>
          <w:sz w:val="24"/>
          <w:szCs w:val="24"/>
        </w:rPr>
      </w:pPr>
      <w:r w:rsidRPr="00DB1FC0">
        <w:rPr>
          <w:rFonts w:ascii="Times New Roman" w:hAnsi="Times New Roman"/>
          <w:b/>
          <w:i/>
          <w:sz w:val="24"/>
          <w:szCs w:val="24"/>
        </w:rPr>
        <w:t xml:space="preserve">Определить  количество купейных </w:t>
      </w:r>
      <w:r>
        <w:rPr>
          <w:rFonts w:ascii="Times New Roman" w:hAnsi="Times New Roman"/>
          <w:b/>
          <w:i/>
          <w:sz w:val="24"/>
          <w:szCs w:val="24"/>
        </w:rPr>
        <w:t>вагонов в составе пассажирского поезда</w:t>
      </w:r>
      <w:r w:rsidRPr="00DB1FC0">
        <w:rPr>
          <w:rFonts w:ascii="Times New Roman" w:hAnsi="Times New Roman"/>
          <w:b/>
          <w:i/>
          <w:sz w:val="24"/>
          <w:szCs w:val="24"/>
        </w:rPr>
        <w:t xml:space="preserve"> и </w:t>
      </w:r>
      <w:r>
        <w:rPr>
          <w:rFonts w:ascii="Times New Roman" w:hAnsi="Times New Roman"/>
          <w:b/>
          <w:i/>
          <w:sz w:val="24"/>
          <w:szCs w:val="24"/>
        </w:rPr>
        <w:t>рассчитать</w:t>
      </w:r>
    </w:p>
    <w:p w14:paraId="7419B0E3" w14:textId="77777777" w:rsidR="006964D2" w:rsidRPr="00DB1FC0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b/>
          <w:i/>
          <w:sz w:val="24"/>
          <w:szCs w:val="24"/>
        </w:rPr>
      </w:pPr>
      <w:r w:rsidRPr="00DB1FC0">
        <w:rPr>
          <w:rFonts w:ascii="Times New Roman" w:hAnsi="Times New Roman"/>
          <w:b/>
          <w:i/>
          <w:sz w:val="24"/>
          <w:szCs w:val="24"/>
        </w:rPr>
        <w:t xml:space="preserve">избыток мест в купейных вагонах.  </w:t>
      </w:r>
    </w:p>
    <w:p w14:paraId="18A3E96E" w14:textId="77777777" w:rsidR="006964D2" w:rsidRPr="00DB1FC0" w:rsidRDefault="006964D2" w:rsidP="006964D2">
      <w:pPr>
        <w:tabs>
          <w:tab w:val="left" w:pos="284"/>
          <w:tab w:val="left" w:pos="2369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i/>
        </w:rPr>
      </w:pPr>
      <w:r w:rsidRPr="00DB1FC0">
        <w:rPr>
          <w:rFonts w:ascii="Times New Roman" w:hAnsi="Times New Roman" w:cs="Times New Roman"/>
          <w:b/>
          <w:bCs/>
          <w:i/>
        </w:rPr>
        <w:t>(см. Приложение к билету №1)</w:t>
      </w:r>
    </w:p>
    <w:p w14:paraId="633EE944" w14:textId="77777777" w:rsidR="006964D2" w:rsidRDefault="006964D2" w:rsidP="00346B19">
      <w:pPr>
        <w:pStyle w:val="af"/>
        <w:numPr>
          <w:ilvl w:val="0"/>
          <w:numId w:val="33"/>
        </w:num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 2, У 2, З 3</w:t>
      </w:r>
    </w:p>
    <w:p w14:paraId="7F87BA67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EB7DC1">
        <w:rPr>
          <w:rFonts w:ascii="Times New Roman" w:hAnsi="Times New Roman" w:cs="Times New Roman"/>
          <w:b/>
          <w:bCs/>
          <w:sz w:val="24"/>
          <w:szCs w:val="24"/>
          <w:u w:val="single"/>
          <w:shd w:val="clear" w:color="auto" w:fill="95B3D7" w:themeFill="accent1" w:themeFillTint="99"/>
        </w:rPr>
        <w:t>Текст задания</w:t>
      </w:r>
      <w:r w:rsidRPr="00DB1FC0">
        <w:rPr>
          <w:rFonts w:ascii="Times New Roman" w:hAnsi="Times New Roman" w:cs="Times New Roman"/>
          <w:b/>
          <w:bCs/>
          <w:sz w:val="24"/>
          <w:szCs w:val="24"/>
          <w:u w:val="single"/>
        </w:rPr>
        <w:t>:</w:t>
      </w:r>
    </w:p>
    <w:p w14:paraId="1507066B" w14:textId="77777777" w:rsidR="006964D2" w:rsidRDefault="006964D2" w:rsidP="006964D2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b/>
          <w:i/>
          <w:sz w:val="24"/>
          <w:szCs w:val="24"/>
        </w:rPr>
      </w:pPr>
      <w:r w:rsidRPr="00A43196">
        <w:rPr>
          <w:rFonts w:ascii="Times New Roman" w:hAnsi="Times New Roman"/>
          <w:b/>
          <w:i/>
          <w:sz w:val="24"/>
          <w:szCs w:val="24"/>
        </w:rPr>
        <w:t>Определите стоимость проезда пассажиров от станции А до станции В, в беспересадочном сообщении, а также размер комиссионного сбора за предварительный заказ и продажу билетов.</w:t>
      </w:r>
    </w:p>
    <w:p w14:paraId="498DFA3B" w14:textId="77777777" w:rsidR="006964D2" w:rsidRPr="00707EC3" w:rsidRDefault="006964D2" w:rsidP="00707EC3">
      <w:pPr>
        <w:tabs>
          <w:tab w:val="left" w:pos="284"/>
          <w:tab w:val="left" w:pos="2369"/>
        </w:tabs>
        <w:spacing w:before="120" w:after="0"/>
        <w:ind w:left="284" w:firstLine="567"/>
        <w:rPr>
          <w:rFonts w:ascii="Times New Roman" w:hAnsi="Times New Roman" w:cs="Times New Roman"/>
          <w:b/>
          <w:bCs/>
          <w:i/>
        </w:rPr>
      </w:pPr>
      <w:r w:rsidRPr="00DB1FC0">
        <w:rPr>
          <w:rFonts w:ascii="Times New Roman" w:hAnsi="Times New Roman" w:cs="Times New Roman"/>
          <w:b/>
          <w:bCs/>
          <w:i/>
        </w:rPr>
        <w:t>(см. Приложение к билету №1)</w:t>
      </w:r>
    </w:p>
    <w:p w14:paraId="66C58E96" w14:textId="1FF6B920" w:rsidR="006964D2" w:rsidRDefault="006964D2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реподавател</w:t>
      </w:r>
      <w:r w:rsidR="00FB74DE">
        <w:rPr>
          <w:rFonts w:ascii="Times New Roman" w:hAnsi="Times New Roman" w:cs="Times New Roman"/>
          <w:bCs/>
          <w:sz w:val="24"/>
          <w:szCs w:val="24"/>
        </w:rPr>
        <w:t xml:space="preserve">ь: _____________ </w:t>
      </w:r>
    </w:p>
    <w:p w14:paraId="43FBF293" w14:textId="77777777" w:rsidR="00FB74DE" w:rsidRDefault="00FB74DE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3395C253" w14:textId="77777777" w:rsidR="00FB74DE" w:rsidRDefault="00FB74DE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134CCA97" w14:textId="77777777" w:rsidR="00FB74DE" w:rsidRDefault="00FB74DE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0404AD92" w14:textId="77777777" w:rsidR="00FB74DE" w:rsidRDefault="00FB74DE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42835BAF" w14:textId="77777777" w:rsidR="00FB74DE" w:rsidRDefault="00FB74DE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44611168" w14:textId="77777777" w:rsidR="00FB74DE" w:rsidRDefault="00FB74DE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5AE58B89" w14:textId="77777777" w:rsidR="00FB74DE" w:rsidRDefault="00FB74DE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3326EEEC" w14:textId="77777777" w:rsidR="00FB74DE" w:rsidRDefault="00FB74DE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77A899A4" w14:textId="77777777" w:rsidR="00FB74DE" w:rsidRDefault="00FB74DE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1A1B147A" w14:textId="77777777" w:rsidR="00FB74DE" w:rsidRPr="009F5D74" w:rsidRDefault="00FB74DE" w:rsidP="009A4F33">
      <w:pPr>
        <w:tabs>
          <w:tab w:val="left" w:pos="284"/>
        </w:tabs>
        <w:spacing w:before="120" w:after="0"/>
        <w:rPr>
          <w:rFonts w:ascii="Times New Roman" w:hAnsi="Times New Roman" w:cs="Times New Roman"/>
          <w:bCs/>
          <w:sz w:val="24"/>
          <w:szCs w:val="24"/>
        </w:rPr>
      </w:pPr>
    </w:p>
    <w:p w14:paraId="1BED5561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jc w:val="right"/>
        <w:rPr>
          <w:rFonts w:ascii="Times New Roman" w:hAnsi="Times New Roman" w:cs="Times New Roman"/>
          <w:b/>
          <w:bCs/>
          <w:i/>
          <w:sz w:val="24"/>
          <w:szCs w:val="24"/>
        </w:rPr>
      </w:pPr>
      <w:r>
        <w:rPr>
          <w:rFonts w:ascii="Times New Roman" w:hAnsi="Times New Roman" w:cs="Times New Roman"/>
          <w:b/>
          <w:bCs/>
          <w:i/>
          <w:sz w:val="24"/>
          <w:szCs w:val="24"/>
        </w:rPr>
        <w:lastRenderedPageBreak/>
        <w:t xml:space="preserve">Приложение к билету </w:t>
      </w:r>
    </w:p>
    <w:p w14:paraId="7AF12188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0FA0608F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К заданию 1</w:t>
      </w:r>
    </w:p>
    <w:p w14:paraId="16A5150F" w14:textId="77777777" w:rsidR="006964D2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E8643E">
        <w:rPr>
          <w:rFonts w:ascii="Times New Roman" w:hAnsi="Times New Roman"/>
          <w:sz w:val="24"/>
          <w:szCs w:val="24"/>
        </w:rPr>
        <w:t>Определить  количество купейных вагонов</w:t>
      </w:r>
      <w:r>
        <w:rPr>
          <w:rFonts w:ascii="Times New Roman" w:hAnsi="Times New Roman"/>
          <w:sz w:val="24"/>
          <w:szCs w:val="24"/>
        </w:rPr>
        <w:t xml:space="preserve"> в составе пассажирского поезда</w:t>
      </w:r>
      <w:r w:rsidRPr="00E8643E">
        <w:rPr>
          <w:rFonts w:ascii="Times New Roman" w:hAnsi="Times New Roman"/>
          <w:sz w:val="24"/>
          <w:szCs w:val="24"/>
        </w:rPr>
        <w:t xml:space="preserve"> и </w:t>
      </w:r>
      <w:r>
        <w:rPr>
          <w:rFonts w:ascii="Times New Roman" w:hAnsi="Times New Roman"/>
          <w:sz w:val="24"/>
          <w:szCs w:val="24"/>
        </w:rPr>
        <w:t xml:space="preserve"> рассчитать </w:t>
      </w:r>
      <w:r w:rsidRPr="00E8643E">
        <w:rPr>
          <w:rFonts w:ascii="Times New Roman" w:hAnsi="Times New Roman"/>
          <w:sz w:val="24"/>
          <w:szCs w:val="24"/>
        </w:rPr>
        <w:t xml:space="preserve">избыток мест в купейных вагонах. </w:t>
      </w:r>
    </w:p>
    <w:p w14:paraId="5625A263" w14:textId="77777777" w:rsidR="006964D2" w:rsidRPr="00E8643E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</w:p>
    <w:p w14:paraId="7CD383CE" w14:textId="77777777" w:rsidR="006964D2" w:rsidRPr="00E8643E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i/>
          <w:sz w:val="24"/>
          <w:szCs w:val="24"/>
        </w:rPr>
      </w:pPr>
      <w:r w:rsidRPr="00E8643E">
        <w:rPr>
          <w:rFonts w:ascii="Times New Roman" w:hAnsi="Times New Roman"/>
          <w:i/>
          <w:sz w:val="24"/>
          <w:szCs w:val="24"/>
        </w:rPr>
        <w:t>Исходные данные:</w:t>
      </w:r>
    </w:p>
    <w:p w14:paraId="59747FDA" w14:textId="77777777" w:rsidR="006964D2" w:rsidRPr="009A4F33" w:rsidRDefault="006964D2" w:rsidP="009A4F33">
      <w:pPr>
        <w:numPr>
          <w:ilvl w:val="0"/>
          <w:numId w:val="3"/>
        </w:num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E8643E">
        <w:rPr>
          <w:rFonts w:ascii="Times New Roman" w:hAnsi="Times New Roman"/>
          <w:sz w:val="24"/>
          <w:szCs w:val="24"/>
        </w:rPr>
        <w:t>количество пасс</w:t>
      </w:r>
      <w:r>
        <w:rPr>
          <w:rFonts w:ascii="Times New Roman" w:hAnsi="Times New Roman"/>
          <w:sz w:val="24"/>
          <w:szCs w:val="24"/>
        </w:rPr>
        <w:t>ажиров  коммерческой сферы – 422</w:t>
      </w:r>
      <w:r w:rsidRPr="00E8643E">
        <w:rPr>
          <w:rFonts w:ascii="Times New Roman" w:hAnsi="Times New Roman"/>
          <w:sz w:val="24"/>
          <w:szCs w:val="24"/>
        </w:rPr>
        <w:t xml:space="preserve"> человека.</w:t>
      </w:r>
    </w:p>
    <w:p w14:paraId="6559BE83" w14:textId="77777777" w:rsidR="009A4F33" w:rsidRDefault="009A4F33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3EEE8C25" w14:textId="77777777" w:rsidR="006964D2" w:rsidRPr="00E8643E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К заданию 2</w:t>
      </w:r>
    </w:p>
    <w:p w14:paraId="60833823" w14:textId="77777777" w:rsidR="006964D2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A43196">
        <w:rPr>
          <w:rFonts w:ascii="Times New Roman" w:hAnsi="Times New Roman"/>
          <w:sz w:val="24"/>
          <w:szCs w:val="24"/>
        </w:rPr>
        <w:t>Определите стоимость проезда пассажиров от станции А до станции В, в беспересадочном сообщении, а также размер комиссионного сбора за предварительный заказ и продажу билетов.</w:t>
      </w:r>
    </w:p>
    <w:p w14:paraId="250D889C" w14:textId="77777777" w:rsidR="006964D2" w:rsidRPr="00A43196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</w:p>
    <w:p w14:paraId="133E7FBF" w14:textId="77777777" w:rsidR="006964D2" w:rsidRPr="00A43196" w:rsidRDefault="006964D2" w:rsidP="006964D2">
      <w:pPr>
        <w:tabs>
          <w:tab w:val="left" w:pos="284"/>
        </w:tabs>
        <w:spacing w:after="0"/>
        <w:ind w:left="284" w:firstLine="567"/>
        <w:rPr>
          <w:rFonts w:ascii="Times New Roman" w:hAnsi="Times New Roman"/>
          <w:i/>
          <w:sz w:val="24"/>
          <w:szCs w:val="24"/>
        </w:rPr>
      </w:pPr>
      <w:r w:rsidRPr="00A43196">
        <w:rPr>
          <w:rFonts w:ascii="Times New Roman" w:hAnsi="Times New Roman"/>
          <w:i/>
          <w:sz w:val="24"/>
          <w:szCs w:val="24"/>
        </w:rPr>
        <w:t>Исходные данные:</w:t>
      </w:r>
    </w:p>
    <w:p w14:paraId="5FB78944" w14:textId="77777777" w:rsidR="006964D2" w:rsidRPr="00A43196" w:rsidRDefault="006964D2" w:rsidP="006964D2">
      <w:pPr>
        <w:numPr>
          <w:ilvl w:val="0"/>
          <w:numId w:val="2"/>
        </w:numPr>
        <w:tabs>
          <w:tab w:val="left" w:pos="284"/>
        </w:tabs>
        <w:spacing w:after="0"/>
        <w:ind w:left="284"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рифное расстояние 1015</w:t>
      </w:r>
      <w:r w:rsidRPr="00A43196">
        <w:rPr>
          <w:rFonts w:ascii="Times New Roman" w:hAnsi="Times New Roman"/>
          <w:sz w:val="24"/>
          <w:szCs w:val="24"/>
        </w:rPr>
        <w:t>км.</w:t>
      </w:r>
    </w:p>
    <w:p w14:paraId="1F19EF77" w14:textId="77777777" w:rsidR="006964D2" w:rsidRPr="00A43196" w:rsidRDefault="006964D2" w:rsidP="006964D2">
      <w:pPr>
        <w:numPr>
          <w:ilvl w:val="0"/>
          <w:numId w:val="2"/>
        </w:numPr>
        <w:tabs>
          <w:tab w:val="left" w:pos="284"/>
        </w:tabs>
        <w:spacing w:after="0"/>
        <w:ind w:left="284" w:firstLine="567"/>
        <w:rPr>
          <w:rFonts w:ascii="Times New Roman" w:hAnsi="Times New Roman"/>
          <w:sz w:val="24"/>
          <w:szCs w:val="24"/>
        </w:rPr>
      </w:pPr>
      <w:r w:rsidRPr="00A43196">
        <w:rPr>
          <w:rFonts w:ascii="Times New Roman" w:hAnsi="Times New Roman"/>
          <w:sz w:val="24"/>
          <w:szCs w:val="24"/>
        </w:rPr>
        <w:t>количество пассажиров- двое взрослых, трое детей (2,6,10 лет)</w:t>
      </w:r>
    </w:p>
    <w:p w14:paraId="41046213" w14:textId="77777777" w:rsidR="006964D2" w:rsidRPr="00A43196" w:rsidRDefault="006964D2" w:rsidP="006964D2">
      <w:pPr>
        <w:numPr>
          <w:ilvl w:val="0"/>
          <w:numId w:val="2"/>
        </w:numPr>
        <w:tabs>
          <w:tab w:val="left" w:pos="284"/>
        </w:tabs>
        <w:spacing w:after="0"/>
        <w:ind w:left="284" w:firstLine="567"/>
        <w:rPr>
          <w:rFonts w:ascii="Times New Roman" w:hAnsi="Times New Roman"/>
          <w:sz w:val="24"/>
          <w:szCs w:val="24"/>
        </w:rPr>
      </w:pPr>
      <w:r w:rsidRPr="00A43196">
        <w:rPr>
          <w:rFonts w:ascii="Times New Roman" w:hAnsi="Times New Roman"/>
          <w:sz w:val="24"/>
          <w:szCs w:val="24"/>
        </w:rPr>
        <w:t>род вагона – жесткий плацкартный.</w:t>
      </w:r>
    </w:p>
    <w:p w14:paraId="6033556E" w14:textId="77777777" w:rsidR="006964D2" w:rsidRDefault="006964D2" w:rsidP="006964D2">
      <w:pPr>
        <w:numPr>
          <w:ilvl w:val="0"/>
          <w:numId w:val="2"/>
        </w:numPr>
        <w:tabs>
          <w:tab w:val="left" w:pos="284"/>
        </w:tabs>
        <w:spacing w:after="0"/>
        <w:ind w:left="284" w:firstLine="567"/>
        <w:rPr>
          <w:rFonts w:ascii="Times New Roman" w:hAnsi="Times New Roman"/>
          <w:sz w:val="24"/>
          <w:szCs w:val="24"/>
        </w:rPr>
      </w:pPr>
      <w:r w:rsidRPr="00A43196">
        <w:rPr>
          <w:rFonts w:ascii="Times New Roman" w:hAnsi="Times New Roman"/>
          <w:sz w:val="24"/>
          <w:szCs w:val="24"/>
        </w:rPr>
        <w:t>категория поезда – скорый.</w:t>
      </w:r>
    </w:p>
    <w:p w14:paraId="2C6157B2" w14:textId="77777777" w:rsidR="006964D2" w:rsidRPr="00A43196" w:rsidRDefault="006964D2" w:rsidP="006964D2">
      <w:pPr>
        <w:tabs>
          <w:tab w:val="left" w:pos="284"/>
        </w:tabs>
        <w:spacing w:after="0"/>
        <w:ind w:left="284" w:firstLine="567"/>
        <w:rPr>
          <w:rFonts w:ascii="Times New Roman" w:hAnsi="Times New Roman"/>
          <w:sz w:val="24"/>
          <w:szCs w:val="24"/>
        </w:rPr>
      </w:pPr>
    </w:p>
    <w:p w14:paraId="2D6E0F5F" w14:textId="77777777" w:rsidR="006964D2" w:rsidRPr="00A43196" w:rsidRDefault="002A7254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531D09FA"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left:0;text-align:left;margin-left:342.15pt;margin-top:19.55pt;width:39.25pt;height:24.2pt;z-index:251657728">
            <v:textbox>
              <w:txbxContent>
                <w:p w14:paraId="177220F3" w14:textId="77777777" w:rsidR="002A7254" w:rsidRPr="00A43196" w:rsidRDefault="002A7254" w:rsidP="006964D2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A43196">
                    <w:rPr>
                      <w:rFonts w:ascii="Times New Roman" w:hAnsi="Times New Roman" w:cs="Times New Roman"/>
                    </w:rPr>
                    <w:t>В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Cs/>
          <w:noProof/>
          <w:sz w:val="24"/>
          <w:szCs w:val="24"/>
        </w:rPr>
        <w:pict w14:anchorId="1C14AE03">
          <v:shape id="_x0000_s1027" type="#_x0000_t202" style="position:absolute;left:0;text-align:left;margin-left:98pt;margin-top:19.55pt;width:39.25pt;height:24.2pt;z-index:251656704">
            <v:textbox>
              <w:txbxContent>
                <w:p w14:paraId="50B864B7" w14:textId="77777777" w:rsidR="002A7254" w:rsidRPr="00A43196" w:rsidRDefault="002A7254" w:rsidP="006964D2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A43196">
                    <w:rPr>
                      <w:rFonts w:ascii="Times New Roman" w:hAnsi="Times New Roman" w:cs="Times New Roman"/>
                    </w:rPr>
                    <w:t>А</w:t>
                  </w:r>
                </w:p>
              </w:txbxContent>
            </v:textbox>
          </v:shape>
        </w:pict>
      </w:r>
    </w:p>
    <w:p w14:paraId="725082D4" w14:textId="77777777" w:rsidR="006964D2" w:rsidRDefault="006964D2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15B7FE9F" w14:textId="77777777" w:rsidR="006964D2" w:rsidRDefault="002A7254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60647C09">
          <v:shapetype id="_x0000_t104" coordsize="21600,21600" o:spt="104" adj="12960,19440,7200" path="ar0@22@3@21,,0@4@21@14@22@1@21@7@21@12@2l@13@2@8,0@11@2wa0@22@3@21@10@2@16@24@14@22@1@21@16@24@14,xewr@14@22@1@21@7@21@16@24nfe">
            <v:stroke joinstyle="miter"/>
            <v:formulas>
              <v:f eqn="val #0"/>
              <v:f eqn="val #1"/>
              <v:f eqn="val #2"/>
              <v:f eqn="sum #0 width #1"/>
              <v:f eqn="prod @3 1 2"/>
              <v:f eqn="sum #1 #1 width"/>
              <v:f eqn="sum @5 #1 #0"/>
              <v:f eqn="prod @6 1 2"/>
              <v:f eqn="mid width #0"/>
              <v:f eqn="ellipse #2 height @4"/>
              <v:f eqn="sum @4 @9 0"/>
              <v:f eqn="sum @10 #1 width"/>
              <v:f eqn="sum @7 @9 0"/>
              <v:f eqn="sum @11 width #0"/>
              <v:f eqn="sum @5 0 #0"/>
              <v:f eqn="prod @14 1 2"/>
              <v:f eqn="mid @4 @7"/>
              <v:f eqn="sum #0 #1 width"/>
              <v:f eqn="prod @17 1 2"/>
              <v:f eqn="sum @16 0 @18"/>
              <v:f eqn="val width"/>
              <v:f eqn="val height"/>
              <v:f eqn="sum 0 0 height"/>
              <v:f eqn="sum @16 0 @4"/>
              <v:f eqn="ellipse @23 @4 height"/>
              <v:f eqn="sum @8 128 0"/>
              <v:f eqn="prod @5 1 2"/>
              <v:f eqn="sum @5 0 128"/>
              <v:f eqn="sum #0 @16 @11"/>
              <v:f eqn="sum width 0 #0"/>
              <v:f eqn="prod @29 1 2"/>
              <v:f eqn="prod height height 1"/>
              <v:f eqn="prod #2 #2 1"/>
              <v:f eqn="sum @31 0 @32"/>
              <v:f eqn="sqrt @33"/>
              <v:f eqn="sum @34 height 0"/>
              <v:f eqn="prod width height @35"/>
              <v:f eqn="sum @36 64 0"/>
              <v:f eqn="prod #0 1 2"/>
              <v:f eqn="ellipse @30 @38 height"/>
              <v:f eqn="sum @39 0 64"/>
              <v:f eqn="prod @4 1 2"/>
              <v:f eqn="sum #1 0 @41"/>
              <v:f eqn="prod height 4390 32768"/>
              <v:f eqn="prod height 28378 32768"/>
            </v:formulas>
            <v:path o:extrusionok="f" o:connecttype="custom" o:connectlocs="@8,0;@11,@2;@15,0;@16,@21;@13,@2" o:connectangles="270,270,270,90,0" textboxrect="@41,@43,@42,@44"/>
            <v:handles>
              <v:h position="#0,topLeft" xrange="@37,@27"/>
              <v:h position="#1,topLeft" xrange="@25,@20"/>
              <v:h position="bottomRight,#2" yrange="0,@40"/>
            </v:handles>
            <o:complex v:ext="view"/>
          </v:shapetype>
          <v:shape id="_x0000_s1029" type="#_x0000_t104" style="position:absolute;left:0;text-align:left;margin-left:94.7pt;margin-top:3.3pt;width:330.55pt;height:51.4pt;z-index:251658752"/>
        </w:pict>
      </w: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09F74209">
          <v:shape id="_x0000_s1030" type="#_x0000_t202" style="position:absolute;left:0;text-align:left;margin-left:214.5pt;margin-top:.05pt;width:56.9pt;height:19pt;z-index:251659776">
            <v:textbox>
              <w:txbxContent>
                <w:p w14:paraId="1345BB9E" w14:textId="77777777" w:rsidR="002A7254" w:rsidRPr="005024F8" w:rsidRDefault="002A7254" w:rsidP="006964D2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5024F8">
                    <w:rPr>
                      <w:rFonts w:ascii="Times New Roman" w:hAnsi="Times New Roman" w:cs="Times New Roman"/>
                    </w:rPr>
                    <w:t>1015</w:t>
                  </w:r>
                  <w:r>
                    <w:rPr>
                      <w:rFonts w:ascii="Times New Roman" w:hAnsi="Times New Roman" w:cs="Times New Roman"/>
                    </w:rPr>
                    <w:t xml:space="preserve"> км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6DAD01CC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94.7pt;margin-top:.05pt;width:286.7pt;height:0;z-index:251655680" o:connectortype="straight"/>
        </w:pict>
      </w:r>
    </w:p>
    <w:p w14:paraId="4EAFDA20" w14:textId="77777777" w:rsidR="006964D2" w:rsidRPr="00DB1FC0" w:rsidRDefault="006964D2" w:rsidP="006964D2">
      <w:pPr>
        <w:tabs>
          <w:tab w:val="left" w:pos="284"/>
        </w:tabs>
        <w:spacing w:before="120" w:after="120"/>
        <w:ind w:left="284" w:firstLine="567"/>
        <w:jc w:val="right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4B4FD896" w14:textId="77777777" w:rsidR="006964D2" w:rsidRPr="009A4F33" w:rsidRDefault="006964D2" w:rsidP="009A4F33">
      <w:pPr>
        <w:tabs>
          <w:tab w:val="left" w:pos="284"/>
        </w:tabs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5134DFF6" w14:textId="77777777" w:rsidR="009A4F33" w:rsidRDefault="00FB74DE" w:rsidP="009A4F33">
      <w:pPr>
        <w:tabs>
          <w:tab w:val="left" w:pos="284"/>
        </w:tabs>
        <w:spacing w:after="0" w:line="240" w:lineRule="auto"/>
        <w:ind w:left="284" w:firstLine="567"/>
        <w:jc w:val="center"/>
        <w:rPr>
          <w:rFonts w:ascii="Times New Roman" w:hAnsi="Times New Roman"/>
          <w:b/>
          <w:sz w:val="28"/>
          <w:szCs w:val="28"/>
        </w:rPr>
      </w:pPr>
      <w:r w:rsidRPr="00FB74DE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Практическое задание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№2 </w:t>
      </w:r>
      <w:r w:rsidRPr="00FB74DE">
        <w:rPr>
          <w:rFonts w:ascii="Times New Roman" w:hAnsi="Times New Roman" w:cs="Times New Roman"/>
          <w:b/>
          <w:bCs/>
          <w:sz w:val="28"/>
          <w:szCs w:val="28"/>
        </w:rPr>
        <w:t xml:space="preserve">к </w:t>
      </w:r>
      <w:r w:rsidRPr="00FB74DE">
        <w:rPr>
          <w:rFonts w:ascii="Times New Roman" w:hAnsi="Times New Roman"/>
          <w:b/>
          <w:sz w:val="28"/>
          <w:szCs w:val="28"/>
        </w:rPr>
        <w:t>дифференцированному зачету</w:t>
      </w:r>
      <w:r w:rsidR="009A4F33">
        <w:rPr>
          <w:rFonts w:ascii="Times New Roman" w:hAnsi="Times New Roman"/>
          <w:b/>
          <w:sz w:val="28"/>
          <w:szCs w:val="28"/>
        </w:rPr>
        <w:t xml:space="preserve"> МДК 02.02</w:t>
      </w:r>
      <w:r w:rsidR="009A4F33" w:rsidRPr="009A4F33">
        <w:rPr>
          <w:rFonts w:ascii="Times New Roman" w:hAnsi="Times New Roman"/>
          <w:b/>
          <w:sz w:val="28"/>
          <w:szCs w:val="28"/>
        </w:rPr>
        <w:t xml:space="preserve"> Организация пассажирских перевозок и обслуживание пассажиров  </w:t>
      </w:r>
    </w:p>
    <w:p w14:paraId="7480C8AA" w14:textId="77777777" w:rsidR="006964D2" w:rsidRPr="009A4F33" w:rsidRDefault="009A4F33" w:rsidP="009A4F33">
      <w:pPr>
        <w:tabs>
          <w:tab w:val="left" w:pos="284"/>
        </w:tabs>
        <w:spacing w:after="0" w:line="240" w:lineRule="auto"/>
        <w:ind w:left="284" w:firstLine="567"/>
        <w:jc w:val="center"/>
        <w:rPr>
          <w:rFonts w:ascii="Times New Roman" w:hAnsi="Times New Roman"/>
          <w:b/>
          <w:sz w:val="24"/>
          <w:szCs w:val="24"/>
        </w:rPr>
      </w:pPr>
      <w:r w:rsidRPr="009A4F33">
        <w:rPr>
          <w:rFonts w:ascii="Times New Roman" w:hAnsi="Times New Roman"/>
          <w:b/>
          <w:sz w:val="28"/>
          <w:szCs w:val="28"/>
        </w:rPr>
        <w:t>(на ж.д. транспорте)</w:t>
      </w:r>
    </w:p>
    <w:p w14:paraId="0B9F1BF8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Инструкция:</w:t>
      </w:r>
    </w:p>
    <w:p w14:paraId="7200B675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Выполнение практической работы направлено на проверку умений и практического опыта, наработанных по МДК 02.02 </w:t>
      </w:r>
      <w:r w:rsidRPr="00243010">
        <w:rPr>
          <w:rFonts w:ascii="Times New Roman" w:hAnsi="Times New Roman"/>
          <w:b/>
          <w:sz w:val="24"/>
          <w:szCs w:val="24"/>
        </w:rPr>
        <w:t>Организация пассаж</w:t>
      </w:r>
      <w:r>
        <w:rPr>
          <w:rFonts w:ascii="Times New Roman" w:hAnsi="Times New Roman"/>
          <w:b/>
          <w:sz w:val="24"/>
          <w:szCs w:val="24"/>
        </w:rPr>
        <w:t xml:space="preserve">ирских перевозок и обслуживание </w:t>
      </w:r>
      <w:r w:rsidR="00707EC3">
        <w:rPr>
          <w:rFonts w:ascii="Times New Roman" w:hAnsi="Times New Roman"/>
          <w:b/>
          <w:sz w:val="24"/>
          <w:szCs w:val="24"/>
        </w:rPr>
        <w:t>пассажиров</w:t>
      </w:r>
      <w:r w:rsidRPr="00243010">
        <w:rPr>
          <w:rFonts w:ascii="Times New Roman" w:hAnsi="Times New Roman"/>
          <w:b/>
          <w:sz w:val="24"/>
          <w:szCs w:val="24"/>
        </w:rPr>
        <w:t xml:space="preserve"> (на ж.д. транспорте)</w:t>
      </w:r>
    </w:p>
    <w:p w14:paraId="20649DA4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сто (время) выполнения задания:  </w:t>
      </w:r>
      <w:r>
        <w:rPr>
          <w:rFonts w:ascii="Times New Roman" w:hAnsi="Times New Roman"/>
          <w:b/>
          <w:i/>
          <w:sz w:val="24"/>
          <w:szCs w:val="24"/>
        </w:rPr>
        <w:t>кабинет Организации сервисного обслуживания на транспорте</w:t>
      </w:r>
    </w:p>
    <w:p w14:paraId="4F006F39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B1FC0">
        <w:rPr>
          <w:rFonts w:ascii="Times New Roman" w:hAnsi="Times New Roman"/>
          <w:sz w:val="24"/>
          <w:szCs w:val="24"/>
          <w:shd w:val="clear" w:color="auto" w:fill="95B3D7" w:themeFill="accent1" w:themeFillTint="99"/>
        </w:rPr>
        <w:t>Максимальное время выполнения задания:</w:t>
      </w:r>
      <w:r>
        <w:rPr>
          <w:rFonts w:ascii="Times New Roman" w:hAnsi="Times New Roman"/>
          <w:sz w:val="24"/>
          <w:szCs w:val="24"/>
        </w:rPr>
        <w:t xml:space="preserve"> - 40 </w:t>
      </w:r>
      <w:r w:rsidRPr="00243010">
        <w:rPr>
          <w:rFonts w:ascii="Times New Roman" w:hAnsi="Times New Roman"/>
          <w:i/>
          <w:sz w:val="24"/>
          <w:szCs w:val="24"/>
        </w:rPr>
        <w:t>минут</w:t>
      </w:r>
      <w:r>
        <w:rPr>
          <w:rFonts w:ascii="Times New Roman" w:hAnsi="Times New Roman" w:cs="Times New Roman"/>
          <w:bCs/>
          <w:sz w:val="24"/>
          <w:szCs w:val="24"/>
        </w:rPr>
        <w:t>.</w:t>
      </w:r>
    </w:p>
    <w:p w14:paraId="5EB7C4F5" w14:textId="77777777" w:rsidR="006964D2" w:rsidRPr="00243010" w:rsidRDefault="006964D2" w:rsidP="006964D2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При выполнении задания вы можете воспользоваться: </w:t>
      </w:r>
      <w:r>
        <w:rPr>
          <w:rFonts w:ascii="Times New Roman" w:hAnsi="Times New Roman" w:cs="Times New Roman"/>
          <w:b/>
          <w:bCs/>
          <w:i/>
          <w:sz w:val="24"/>
          <w:szCs w:val="24"/>
        </w:rPr>
        <w:t>выдержками из Прейскуранта 10-02-16.</w:t>
      </w:r>
    </w:p>
    <w:p w14:paraId="4B0BD062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Внимательно прочитайте и выполняйте задания.</w:t>
      </w:r>
    </w:p>
    <w:p w14:paraId="1F46103A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Cs/>
          <w:sz w:val="24"/>
          <w:szCs w:val="24"/>
        </w:rPr>
      </w:pPr>
    </w:p>
    <w:p w14:paraId="5DE945A1" w14:textId="77777777" w:rsidR="006964D2" w:rsidRDefault="006964D2" w:rsidP="00346B19">
      <w:pPr>
        <w:pStyle w:val="af"/>
        <w:numPr>
          <w:ilvl w:val="0"/>
          <w:numId w:val="31"/>
        </w:numPr>
        <w:tabs>
          <w:tab w:val="left" w:pos="-142"/>
        </w:tabs>
        <w:spacing w:before="120" w:after="120"/>
        <w:ind w:hanging="21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  Коды проверяемых результатов обучения: ПО 2, У 2, З 4</w:t>
      </w:r>
    </w:p>
    <w:p w14:paraId="5921130B" w14:textId="77777777" w:rsidR="006964D2" w:rsidRPr="00DB1FC0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EB7DC1">
        <w:rPr>
          <w:rFonts w:ascii="Times New Roman" w:hAnsi="Times New Roman" w:cs="Times New Roman"/>
          <w:b/>
          <w:bCs/>
          <w:sz w:val="24"/>
          <w:szCs w:val="24"/>
          <w:u w:val="single"/>
          <w:shd w:val="clear" w:color="auto" w:fill="95B3D7" w:themeFill="accent1" w:themeFillTint="99"/>
        </w:rPr>
        <w:t>Текст задания</w:t>
      </w:r>
      <w:r w:rsidRPr="00DB1FC0">
        <w:rPr>
          <w:rFonts w:ascii="Times New Roman" w:hAnsi="Times New Roman" w:cs="Times New Roman"/>
          <w:b/>
          <w:bCs/>
          <w:sz w:val="24"/>
          <w:szCs w:val="24"/>
          <w:u w:val="single"/>
        </w:rPr>
        <w:t>:</w:t>
      </w:r>
    </w:p>
    <w:p w14:paraId="64E479DD" w14:textId="77777777" w:rsidR="006964D2" w:rsidRPr="00EB7DC1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b/>
          <w:i/>
          <w:sz w:val="24"/>
          <w:szCs w:val="24"/>
        </w:rPr>
      </w:pPr>
      <w:r w:rsidRPr="00EB7DC1">
        <w:rPr>
          <w:rFonts w:ascii="Times New Roman" w:hAnsi="Times New Roman"/>
          <w:b/>
          <w:i/>
          <w:sz w:val="24"/>
          <w:szCs w:val="24"/>
        </w:rPr>
        <w:t xml:space="preserve">Определить  количество плацкартных  вагонов в составе пассажирского поезда и рассчитать  избыток мест в вагонах.  </w:t>
      </w:r>
    </w:p>
    <w:p w14:paraId="2C241091" w14:textId="77777777" w:rsidR="006964D2" w:rsidRPr="00DB1FC0" w:rsidRDefault="006964D2" w:rsidP="006964D2">
      <w:pPr>
        <w:tabs>
          <w:tab w:val="left" w:pos="284"/>
          <w:tab w:val="left" w:pos="2369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i/>
        </w:rPr>
      </w:pPr>
      <w:r w:rsidRPr="00DB1FC0">
        <w:rPr>
          <w:rFonts w:ascii="Times New Roman" w:hAnsi="Times New Roman" w:cs="Times New Roman"/>
          <w:b/>
          <w:bCs/>
          <w:i/>
        </w:rPr>
        <w:t xml:space="preserve"> (см. Приложение к билету №</w:t>
      </w:r>
      <w:r>
        <w:rPr>
          <w:rFonts w:ascii="Times New Roman" w:hAnsi="Times New Roman" w:cs="Times New Roman"/>
          <w:b/>
          <w:bCs/>
          <w:i/>
        </w:rPr>
        <w:t>2</w:t>
      </w:r>
      <w:r w:rsidRPr="00DB1FC0">
        <w:rPr>
          <w:rFonts w:ascii="Times New Roman" w:hAnsi="Times New Roman" w:cs="Times New Roman"/>
          <w:b/>
          <w:bCs/>
          <w:i/>
        </w:rPr>
        <w:t>)</w:t>
      </w:r>
    </w:p>
    <w:p w14:paraId="7E9C591F" w14:textId="77777777" w:rsidR="006964D2" w:rsidRDefault="006964D2" w:rsidP="00346B19">
      <w:pPr>
        <w:pStyle w:val="af"/>
        <w:numPr>
          <w:ilvl w:val="0"/>
          <w:numId w:val="31"/>
        </w:num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 2, У 2, З 3</w:t>
      </w:r>
    </w:p>
    <w:p w14:paraId="4F140148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EB7DC1">
        <w:rPr>
          <w:rFonts w:ascii="Times New Roman" w:hAnsi="Times New Roman" w:cs="Times New Roman"/>
          <w:b/>
          <w:bCs/>
          <w:sz w:val="24"/>
          <w:szCs w:val="24"/>
          <w:u w:val="single"/>
          <w:shd w:val="clear" w:color="auto" w:fill="95B3D7" w:themeFill="accent1" w:themeFillTint="99"/>
        </w:rPr>
        <w:t>Текст задания</w:t>
      </w:r>
      <w:r w:rsidRPr="00DB1FC0">
        <w:rPr>
          <w:rFonts w:ascii="Times New Roman" w:hAnsi="Times New Roman" w:cs="Times New Roman"/>
          <w:b/>
          <w:bCs/>
          <w:sz w:val="24"/>
          <w:szCs w:val="24"/>
          <w:u w:val="single"/>
        </w:rPr>
        <w:t>:</w:t>
      </w:r>
    </w:p>
    <w:p w14:paraId="4D820D48" w14:textId="77777777" w:rsidR="006964D2" w:rsidRPr="001A4FB6" w:rsidRDefault="006964D2" w:rsidP="006964D2">
      <w:pPr>
        <w:tabs>
          <w:tab w:val="left" w:pos="284"/>
        </w:tabs>
        <w:spacing w:after="0"/>
        <w:ind w:left="284" w:firstLine="567"/>
        <w:rPr>
          <w:rFonts w:ascii="Times New Roman" w:hAnsi="Times New Roman"/>
          <w:b/>
          <w:i/>
          <w:sz w:val="24"/>
          <w:szCs w:val="24"/>
        </w:rPr>
      </w:pPr>
      <w:r w:rsidRPr="001A4FB6">
        <w:rPr>
          <w:rFonts w:ascii="Times New Roman" w:hAnsi="Times New Roman"/>
          <w:b/>
          <w:i/>
          <w:sz w:val="24"/>
          <w:szCs w:val="24"/>
        </w:rPr>
        <w:t>Определите размер комиссионного сбора за предварительный  заказ и продажу билетов, а также доплаты.</w:t>
      </w:r>
    </w:p>
    <w:p w14:paraId="1144731A" w14:textId="77777777" w:rsidR="006964D2" w:rsidRPr="006964D2" w:rsidRDefault="006964D2" w:rsidP="006964D2">
      <w:pPr>
        <w:tabs>
          <w:tab w:val="left" w:pos="284"/>
          <w:tab w:val="left" w:pos="2369"/>
        </w:tabs>
        <w:spacing w:before="120" w:after="0"/>
        <w:ind w:left="284" w:firstLine="567"/>
        <w:rPr>
          <w:rFonts w:ascii="Times New Roman" w:hAnsi="Times New Roman" w:cs="Times New Roman"/>
          <w:b/>
          <w:bCs/>
          <w:i/>
        </w:rPr>
      </w:pPr>
      <w:r w:rsidRPr="00DB1FC0">
        <w:rPr>
          <w:rFonts w:ascii="Times New Roman" w:hAnsi="Times New Roman" w:cs="Times New Roman"/>
          <w:b/>
          <w:bCs/>
          <w:i/>
        </w:rPr>
        <w:t xml:space="preserve"> (см. Приложение к билету №</w:t>
      </w:r>
      <w:r>
        <w:rPr>
          <w:rFonts w:ascii="Times New Roman" w:hAnsi="Times New Roman" w:cs="Times New Roman"/>
          <w:b/>
          <w:bCs/>
          <w:i/>
        </w:rPr>
        <w:t>2</w:t>
      </w:r>
      <w:r w:rsidRPr="00DB1FC0">
        <w:rPr>
          <w:rFonts w:ascii="Times New Roman" w:hAnsi="Times New Roman" w:cs="Times New Roman"/>
          <w:b/>
          <w:bCs/>
          <w:i/>
        </w:rPr>
        <w:t>)</w:t>
      </w:r>
    </w:p>
    <w:p w14:paraId="0A006E29" w14:textId="77777777" w:rsidR="006964D2" w:rsidRDefault="006964D2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4D8ED9D5" w14:textId="77777777" w:rsidR="00707EC3" w:rsidRDefault="00707EC3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7C47B065" w14:textId="5728B0E1" w:rsidR="006964D2" w:rsidRDefault="006964D2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репод</w:t>
      </w:r>
      <w:r w:rsidR="00FB74DE">
        <w:rPr>
          <w:rFonts w:ascii="Times New Roman" w:hAnsi="Times New Roman" w:cs="Times New Roman"/>
          <w:bCs/>
          <w:sz w:val="24"/>
          <w:szCs w:val="24"/>
        </w:rPr>
        <w:t xml:space="preserve">аватель: _____________ </w:t>
      </w:r>
    </w:p>
    <w:p w14:paraId="654701BC" w14:textId="77777777" w:rsidR="00FB74DE" w:rsidRDefault="00FB74DE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701A6AA0" w14:textId="77777777" w:rsidR="00FB74DE" w:rsidRDefault="00FB74DE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40797A74" w14:textId="77777777" w:rsidR="00FB74DE" w:rsidRDefault="00FB74DE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0F5B9793" w14:textId="77777777" w:rsidR="00FB74DE" w:rsidRDefault="00FB74DE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47D2974D" w14:textId="77777777" w:rsidR="00FB74DE" w:rsidRDefault="00FB74DE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750347F3" w14:textId="77777777" w:rsidR="00FB74DE" w:rsidRDefault="00FB74DE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19EC3376" w14:textId="77777777" w:rsidR="00FB74DE" w:rsidRDefault="00FB74DE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157EE4DA" w14:textId="77777777" w:rsidR="00FB74DE" w:rsidRDefault="00FB74DE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401E2E67" w14:textId="77777777" w:rsidR="00FB74DE" w:rsidRPr="00A43196" w:rsidRDefault="00FB74DE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60E6E987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jc w:val="right"/>
        <w:rPr>
          <w:rFonts w:ascii="Times New Roman" w:hAnsi="Times New Roman" w:cs="Times New Roman"/>
          <w:b/>
          <w:bCs/>
          <w:i/>
          <w:sz w:val="24"/>
          <w:szCs w:val="24"/>
        </w:rPr>
      </w:pPr>
      <w:r>
        <w:rPr>
          <w:rFonts w:ascii="Times New Roman" w:hAnsi="Times New Roman" w:cs="Times New Roman"/>
          <w:b/>
          <w:bCs/>
          <w:i/>
          <w:sz w:val="24"/>
          <w:szCs w:val="24"/>
        </w:rPr>
        <w:lastRenderedPageBreak/>
        <w:t xml:space="preserve">Приложение к билету </w:t>
      </w:r>
    </w:p>
    <w:p w14:paraId="1599BE28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4620BD67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К заданию 1</w:t>
      </w:r>
    </w:p>
    <w:p w14:paraId="710EED16" w14:textId="77777777" w:rsidR="006964D2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EB7DC1">
        <w:rPr>
          <w:rFonts w:ascii="Times New Roman" w:hAnsi="Times New Roman"/>
          <w:sz w:val="24"/>
          <w:szCs w:val="24"/>
        </w:rPr>
        <w:t>Определить  количество плацкартных  вагонов</w:t>
      </w:r>
      <w:r>
        <w:rPr>
          <w:rFonts w:ascii="Times New Roman" w:hAnsi="Times New Roman"/>
          <w:sz w:val="24"/>
          <w:szCs w:val="24"/>
        </w:rPr>
        <w:t xml:space="preserve"> в составе пассажирского поезда</w:t>
      </w:r>
      <w:r w:rsidRPr="00EB7DC1">
        <w:rPr>
          <w:rFonts w:ascii="Times New Roman" w:hAnsi="Times New Roman"/>
          <w:sz w:val="24"/>
          <w:szCs w:val="24"/>
        </w:rPr>
        <w:t xml:space="preserve"> и</w:t>
      </w:r>
      <w:r>
        <w:rPr>
          <w:rFonts w:ascii="Times New Roman" w:hAnsi="Times New Roman"/>
          <w:sz w:val="24"/>
          <w:szCs w:val="24"/>
        </w:rPr>
        <w:t xml:space="preserve"> рассчитать  избыток мест в</w:t>
      </w:r>
      <w:r w:rsidRPr="00EB7DC1">
        <w:rPr>
          <w:rFonts w:ascii="Times New Roman" w:hAnsi="Times New Roman"/>
          <w:sz w:val="24"/>
          <w:szCs w:val="24"/>
        </w:rPr>
        <w:t xml:space="preserve"> вагонах. </w:t>
      </w:r>
    </w:p>
    <w:p w14:paraId="64AA4892" w14:textId="77777777" w:rsidR="006964D2" w:rsidRPr="00EB7DC1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</w:p>
    <w:p w14:paraId="73AEF24F" w14:textId="77777777" w:rsidR="006964D2" w:rsidRPr="00EB7DC1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i/>
          <w:color w:val="FF0000"/>
          <w:sz w:val="24"/>
          <w:szCs w:val="24"/>
        </w:rPr>
      </w:pPr>
      <w:r w:rsidRPr="00EB7DC1">
        <w:rPr>
          <w:rFonts w:ascii="Times New Roman" w:hAnsi="Times New Roman"/>
          <w:i/>
          <w:sz w:val="24"/>
          <w:szCs w:val="24"/>
        </w:rPr>
        <w:t>Исходные данные:</w:t>
      </w:r>
    </w:p>
    <w:p w14:paraId="1992C8C6" w14:textId="77777777" w:rsidR="006964D2" w:rsidRPr="00EB7DC1" w:rsidRDefault="006964D2" w:rsidP="006964D2">
      <w:pPr>
        <w:numPr>
          <w:ilvl w:val="0"/>
          <w:numId w:val="3"/>
        </w:num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EB7DC1">
        <w:rPr>
          <w:rFonts w:ascii="Times New Roman" w:hAnsi="Times New Roman"/>
          <w:sz w:val="24"/>
          <w:szCs w:val="24"/>
        </w:rPr>
        <w:t>количество пассажиров  социально значимой сферы –</w:t>
      </w:r>
      <w:r>
        <w:rPr>
          <w:rFonts w:ascii="Times New Roman" w:hAnsi="Times New Roman"/>
          <w:sz w:val="24"/>
          <w:szCs w:val="24"/>
        </w:rPr>
        <w:t xml:space="preserve"> 1050</w:t>
      </w:r>
      <w:r w:rsidRPr="00EB7DC1">
        <w:rPr>
          <w:rFonts w:ascii="Times New Roman" w:hAnsi="Times New Roman"/>
          <w:sz w:val="24"/>
          <w:szCs w:val="24"/>
        </w:rPr>
        <w:t xml:space="preserve"> человек.</w:t>
      </w:r>
    </w:p>
    <w:p w14:paraId="2F2D0203" w14:textId="77777777" w:rsidR="006964D2" w:rsidRPr="00E8643E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</w:p>
    <w:p w14:paraId="6CB2FBC3" w14:textId="77777777" w:rsidR="006964D2" w:rsidRDefault="006964D2" w:rsidP="006964D2">
      <w:pPr>
        <w:tabs>
          <w:tab w:val="left" w:pos="284"/>
        </w:tabs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29715D67" w14:textId="77777777" w:rsidR="006964D2" w:rsidRDefault="006964D2" w:rsidP="006964D2">
      <w:pPr>
        <w:tabs>
          <w:tab w:val="left" w:pos="284"/>
        </w:tabs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7D19121B" w14:textId="77777777" w:rsidR="006964D2" w:rsidRPr="00E8643E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К заданию 2</w:t>
      </w:r>
    </w:p>
    <w:p w14:paraId="45D87FE8" w14:textId="77777777" w:rsidR="006964D2" w:rsidRDefault="006964D2" w:rsidP="006964D2">
      <w:pPr>
        <w:tabs>
          <w:tab w:val="left" w:pos="284"/>
        </w:tabs>
        <w:spacing w:after="0"/>
        <w:ind w:left="284" w:firstLine="567"/>
        <w:rPr>
          <w:rFonts w:ascii="Times New Roman" w:hAnsi="Times New Roman"/>
          <w:sz w:val="24"/>
          <w:szCs w:val="24"/>
        </w:rPr>
      </w:pPr>
      <w:r w:rsidRPr="001A4FB6">
        <w:rPr>
          <w:rFonts w:ascii="Times New Roman" w:hAnsi="Times New Roman"/>
          <w:sz w:val="24"/>
          <w:szCs w:val="24"/>
        </w:rPr>
        <w:t>Определите размер комиссионного сбора за предварительный  заказ и продажу билетов, а также доплаты.</w:t>
      </w:r>
    </w:p>
    <w:p w14:paraId="1DAFC8EA" w14:textId="77777777" w:rsidR="006964D2" w:rsidRPr="001A4FB6" w:rsidRDefault="006964D2" w:rsidP="006964D2">
      <w:pPr>
        <w:tabs>
          <w:tab w:val="left" w:pos="284"/>
        </w:tabs>
        <w:spacing w:after="0"/>
        <w:ind w:left="284" w:firstLine="567"/>
        <w:rPr>
          <w:rFonts w:ascii="Times New Roman" w:hAnsi="Times New Roman"/>
          <w:sz w:val="24"/>
          <w:szCs w:val="24"/>
        </w:rPr>
      </w:pPr>
    </w:p>
    <w:p w14:paraId="7BBB867B" w14:textId="77777777" w:rsidR="006964D2" w:rsidRPr="001A4FB6" w:rsidRDefault="006964D2" w:rsidP="006964D2">
      <w:pPr>
        <w:tabs>
          <w:tab w:val="left" w:pos="284"/>
        </w:tabs>
        <w:spacing w:after="0"/>
        <w:ind w:left="284" w:firstLine="567"/>
        <w:rPr>
          <w:rFonts w:ascii="Times New Roman" w:hAnsi="Times New Roman"/>
          <w:i/>
          <w:sz w:val="24"/>
          <w:szCs w:val="24"/>
        </w:rPr>
      </w:pPr>
      <w:r w:rsidRPr="001A4FB6">
        <w:rPr>
          <w:rFonts w:ascii="Times New Roman" w:hAnsi="Times New Roman"/>
          <w:i/>
          <w:sz w:val="24"/>
          <w:szCs w:val="24"/>
        </w:rPr>
        <w:t>Исходные  данные:</w:t>
      </w:r>
    </w:p>
    <w:p w14:paraId="642315D7" w14:textId="77777777" w:rsidR="006964D2" w:rsidRPr="001A4FB6" w:rsidRDefault="006964D2" w:rsidP="006964D2">
      <w:pPr>
        <w:numPr>
          <w:ilvl w:val="0"/>
          <w:numId w:val="4"/>
        </w:num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1A4FB6">
        <w:rPr>
          <w:rFonts w:ascii="Times New Roman" w:hAnsi="Times New Roman"/>
          <w:sz w:val="24"/>
          <w:szCs w:val="24"/>
        </w:rPr>
        <w:t>расстояние о</w:t>
      </w:r>
      <w:r>
        <w:rPr>
          <w:rFonts w:ascii="Times New Roman" w:hAnsi="Times New Roman"/>
          <w:sz w:val="24"/>
          <w:szCs w:val="24"/>
        </w:rPr>
        <w:t>т станции А до станции В – 1300</w:t>
      </w:r>
      <w:r w:rsidRPr="001A4FB6">
        <w:rPr>
          <w:rFonts w:ascii="Times New Roman" w:hAnsi="Times New Roman"/>
          <w:sz w:val="24"/>
          <w:szCs w:val="24"/>
        </w:rPr>
        <w:t>км.</w:t>
      </w:r>
    </w:p>
    <w:p w14:paraId="3109CE5F" w14:textId="77777777" w:rsidR="006964D2" w:rsidRPr="001A4FB6" w:rsidRDefault="006964D2" w:rsidP="006964D2">
      <w:pPr>
        <w:numPr>
          <w:ilvl w:val="0"/>
          <w:numId w:val="4"/>
        </w:num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1A4FB6">
        <w:rPr>
          <w:rFonts w:ascii="Times New Roman" w:hAnsi="Times New Roman"/>
          <w:sz w:val="24"/>
          <w:szCs w:val="24"/>
        </w:rPr>
        <w:t>расстояние от станции А до станции Б –530 км.</w:t>
      </w:r>
    </w:p>
    <w:p w14:paraId="603ED040" w14:textId="77777777" w:rsidR="006964D2" w:rsidRPr="001A4FB6" w:rsidRDefault="006964D2" w:rsidP="006964D2">
      <w:pPr>
        <w:numPr>
          <w:ilvl w:val="0"/>
          <w:numId w:val="4"/>
        </w:num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1A4FB6">
        <w:rPr>
          <w:rFonts w:ascii="Times New Roman" w:hAnsi="Times New Roman"/>
          <w:sz w:val="24"/>
          <w:szCs w:val="24"/>
        </w:rPr>
        <w:t>категория поезда от станции А до станции Б – скорый.</w:t>
      </w:r>
    </w:p>
    <w:p w14:paraId="64C81ADD" w14:textId="77777777" w:rsidR="006964D2" w:rsidRPr="001A4FB6" w:rsidRDefault="006964D2" w:rsidP="006964D2">
      <w:pPr>
        <w:numPr>
          <w:ilvl w:val="0"/>
          <w:numId w:val="4"/>
        </w:num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1A4FB6">
        <w:rPr>
          <w:rFonts w:ascii="Times New Roman" w:hAnsi="Times New Roman"/>
          <w:sz w:val="24"/>
          <w:szCs w:val="24"/>
        </w:rPr>
        <w:t>категория поезда от станции Б до станции В – пассажирский.</w:t>
      </w:r>
    </w:p>
    <w:p w14:paraId="6BBB7489" w14:textId="77777777" w:rsidR="006964D2" w:rsidRPr="001A4FB6" w:rsidRDefault="006964D2" w:rsidP="006964D2">
      <w:pPr>
        <w:numPr>
          <w:ilvl w:val="0"/>
          <w:numId w:val="4"/>
        </w:num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1A4FB6">
        <w:rPr>
          <w:rFonts w:ascii="Times New Roman" w:hAnsi="Times New Roman"/>
          <w:sz w:val="24"/>
          <w:szCs w:val="24"/>
        </w:rPr>
        <w:t>род вагона от станции А до станции Б – жесткий купейный.</w:t>
      </w:r>
    </w:p>
    <w:p w14:paraId="1172AD53" w14:textId="77777777" w:rsidR="006964D2" w:rsidRPr="001A4FB6" w:rsidRDefault="006964D2" w:rsidP="006964D2">
      <w:pPr>
        <w:numPr>
          <w:ilvl w:val="0"/>
          <w:numId w:val="4"/>
        </w:num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1A4FB6">
        <w:rPr>
          <w:rFonts w:ascii="Times New Roman" w:hAnsi="Times New Roman"/>
          <w:sz w:val="24"/>
          <w:szCs w:val="24"/>
        </w:rPr>
        <w:t>род вагона от станции Б до станции В – жесткий плацкартный.</w:t>
      </w:r>
    </w:p>
    <w:p w14:paraId="776FFEDF" w14:textId="77777777" w:rsidR="006964D2" w:rsidRDefault="006964D2" w:rsidP="006964D2">
      <w:pPr>
        <w:numPr>
          <w:ilvl w:val="0"/>
          <w:numId w:val="4"/>
        </w:num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1A4FB6">
        <w:rPr>
          <w:rFonts w:ascii="Times New Roman" w:hAnsi="Times New Roman"/>
          <w:sz w:val="24"/>
          <w:szCs w:val="24"/>
        </w:rPr>
        <w:t>количество пассажиров – двое взрослых и двое детей (2 года и 7 лет).</w:t>
      </w:r>
    </w:p>
    <w:p w14:paraId="1E91BA48" w14:textId="77777777" w:rsidR="006964D2" w:rsidRDefault="006964D2" w:rsidP="006964D2">
      <w:pPr>
        <w:tabs>
          <w:tab w:val="left" w:pos="0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57A42D01" w14:textId="77777777" w:rsidR="006964D2" w:rsidRDefault="006964D2" w:rsidP="006964D2">
      <w:pPr>
        <w:tabs>
          <w:tab w:val="left" w:pos="0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505F58D4" w14:textId="77777777" w:rsidR="006964D2" w:rsidRPr="001A4FB6" w:rsidRDefault="002A7254" w:rsidP="006964D2">
      <w:pPr>
        <w:tabs>
          <w:tab w:val="left" w:pos="0"/>
        </w:tabs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212AE799">
          <v:shapetype id="_x0000_t105" coordsize="21600,21600" o:spt="105" adj="12960,19440,14400" path="wr,0@3@23,0@22@4,0@15,0@1@23@7,0@13@2l@14@2@8@22@12@2at,0@3@23@11@2@17@26@15,0@1@23@17@26@15@22xewr,0@3@23@4,0@17@26nfe">
            <v:stroke joinstyle="miter"/>
            <v:formulas>
              <v:f eqn="val #0"/>
              <v:f eqn="val #1"/>
              <v:f eqn="val #2"/>
              <v:f eqn="sum #0 width #1"/>
              <v:f eqn="prod @3 1 2"/>
              <v:f eqn="sum #1 #1 width"/>
              <v:f eqn="sum @5 #1 #0"/>
              <v:f eqn="prod @6 1 2"/>
              <v:f eqn="mid width #0"/>
              <v:f eqn="sum height 0 #2"/>
              <v:f eqn="ellipse @9 height @4"/>
              <v:f eqn="sum @4 @10 0"/>
              <v:f eqn="sum @11 #1 width"/>
              <v:f eqn="sum @7 @10 0"/>
              <v:f eqn="sum @12 width #0"/>
              <v:f eqn="sum @5 0 #0"/>
              <v:f eqn="prod @15 1 2"/>
              <v:f eqn="mid @4 @7"/>
              <v:f eqn="sum #0 #1 width"/>
              <v:f eqn="prod @18 1 2"/>
              <v:f eqn="sum @17 0 @19"/>
              <v:f eqn="val width"/>
              <v:f eqn="val height"/>
              <v:f eqn="prod height 2 1"/>
              <v:f eqn="sum @17 0 @4"/>
              <v:f eqn="ellipse @24 @4 height"/>
              <v:f eqn="sum height 0 @25"/>
              <v:f eqn="sum @8 128 0"/>
              <v:f eqn="prod @5 1 2"/>
              <v:f eqn="sum @5 0 128"/>
              <v:f eqn="sum #0 @17 @12"/>
              <v:f eqn="ellipse @20 @4 height"/>
              <v:f eqn="sum width 0 #0"/>
              <v:f eqn="prod @32 1 2"/>
              <v:f eqn="prod height height 1"/>
              <v:f eqn="prod @9 @9 1"/>
              <v:f eqn="sum @34 0 @35"/>
              <v:f eqn="sqrt @36"/>
              <v:f eqn="sum @37 height 0"/>
              <v:f eqn="prod width height @38"/>
              <v:f eqn="sum @39 64 0"/>
              <v:f eqn="prod #0 1 2"/>
              <v:f eqn="ellipse @33 @41 height"/>
              <v:f eqn="sum height 0 @42"/>
              <v:f eqn="sum @43 64 0"/>
              <v:f eqn="prod @4 1 2"/>
              <v:f eqn="sum #1 0 @45"/>
              <v:f eqn="prod height 4390 32768"/>
              <v:f eqn="prod height 28378 32768"/>
            </v:formulas>
            <v:path o:extrusionok="f" o:connecttype="custom" o:connectlocs="@17,0;@16,@22;@12,@2;@8,@22;@14,@2" o:connectangles="270,90,90,90,0" textboxrect="@45,@47,@46,@48"/>
            <v:handles>
              <v:h position="#0,bottomRight" xrange="@40,@29"/>
              <v:h position="#1,bottomRight" xrange="@27,@21"/>
              <v:h position="bottomRight,#2" yrange="@44,@22"/>
            </v:handles>
            <o:complex v:ext="view"/>
          </v:shapetype>
          <v:shape id="_x0000_s1038" type="#_x0000_t105" style="position:absolute;margin-left:291.15pt;margin-top:8.95pt;width:203.25pt;height:57.75pt;z-index:251667968"/>
        </w:pict>
      </w: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06038F0F">
          <v:shape id="_x0000_s1037" type="#_x0000_t105" style="position:absolute;margin-left:76.15pt;margin-top:8.95pt;width:202.25pt;height:57.75pt;z-index:251666944"/>
        </w:pict>
      </w:r>
    </w:p>
    <w:p w14:paraId="74DF9235" w14:textId="77777777" w:rsidR="006964D2" w:rsidRPr="00A43196" w:rsidRDefault="006964D2" w:rsidP="006964D2">
      <w:pPr>
        <w:tabs>
          <w:tab w:val="left" w:pos="0"/>
        </w:tabs>
        <w:spacing w:after="0"/>
        <w:rPr>
          <w:rFonts w:ascii="Times New Roman" w:hAnsi="Times New Roman"/>
          <w:sz w:val="24"/>
          <w:szCs w:val="24"/>
        </w:rPr>
      </w:pPr>
    </w:p>
    <w:p w14:paraId="3FF8E940" w14:textId="77777777" w:rsidR="006964D2" w:rsidRPr="00A43196" w:rsidRDefault="002A7254" w:rsidP="006964D2">
      <w:pPr>
        <w:tabs>
          <w:tab w:val="left" w:pos="0"/>
        </w:tabs>
        <w:spacing w:before="120" w:after="12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5193E7F3">
          <v:shape id="_x0000_s1039" type="#_x0000_t202" style="position:absolute;margin-left:131.4pt;margin-top:17.95pt;width:50.25pt;height:19.1pt;z-index:251668992">
            <v:textbox>
              <w:txbxContent>
                <w:p w14:paraId="00658B30" w14:textId="77777777" w:rsidR="002A7254" w:rsidRPr="00A43196" w:rsidRDefault="002A7254" w:rsidP="006964D2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530 км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32362347">
          <v:shape id="_x0000_s1036" type="#_x0000_t202" style="position:absolute;margin-left:255.9pt;margin-top:19.55pt;width:39.25pt;height:24.2pt;z-index:251665920">
            <v:textbox>
              <w:txbxContent>
                <w:p w14:paraId="616CDBC0" w14:textId="77777777" w:rsidR="002A7254" w:rsidRPr="00A43196" w:rsidRDefault="002A7254" w:rsidP="006964D2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Б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61F43801">
          <v:shape id="_x0000_s1033" type="#_x0000_t202" style="position:absolute;margin-left:478.4pt;margin-top:19.55pt;width:39.25pt;height:24.2pt;z-index:251662848">
            <v:textbox>
              <w:txbxContent>
                <w:p w14:paraId="687BE318" w14:textId="77777777" w:rsidR="002A7254" w:rsidRPr="00A43196" w:rsidRDefault="002A7254" w:rsidP="006964D2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A43196">
                    <w:rPr>
                      <w:rFonts w:ascii="Times New Roman" w:hAnsi="Times New Roman" w:cs="Times New Roman"/>
                    </w:rPr>
                    <w:t>В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Cs/>
          <w:noProof/>
          <w:sz w:val="24"/>
          <w:szCs w:val="24"/>
        </w:rPr>
        <w:pict w14:anchorId="711556B3">
          <v:shape id="_x0000_s1032" type="#_x0000_t202" style="position:absolute;margin-left:36.9pt;margin-top:19.55pt;width:39.25pt;height:24.2pt;z-index:251661824">
            <v:textbox>
              <w:txbxContent>
                <w:p w14:paraId="40A14511" w14:textId="77777777" w:rsidR="002A7254" w:rsidRPr="00A43196" w:rsidRDefault="002A7254" w:rsidP="006964D2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A43196">
                    <w:rPr>
                      <w:rFonts w:ascii="Times New Roman" w:hAnsi="Times New Roman" w:cs="Times New Roman"/>
                    </w:rPr>
                    <w:t>А</w:t>
                  </w:r>
                </w:p>
              </w:txbxContent>
            </v:textbox>
          </v:shape>
        </w:pict>
      </w:r>
    </w:p>
    <w:p w14:paraId="4B19089A" w14:textId="77777777" w:rsidR="006964D2" w:rsidRDefault="006964D2" w:rsidP="006964D2">
      <w:pPr>
        <w:tabs>
          <w:tab w:val="left" w:pos="0"/>
        </w:tabs>
        <w:spacing w:before="120" w:after="0"/>
        <w:jc w:val="right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1A6BD94F" w14:textId="77777777" w:rsidR="006964D2" w:rsidRDefault="002A7254" w:rsidP="006964D2">
      <w:pPr>
        <w:tabs>
          <w:tab w:val="left" w:pos="0"/>
        </w:tabs>
        <w:spacing w:before="120" w:after="0"/>
        <w:ind w:right="140"/>
        <w:jc w:val="right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5AAC1726">
          <v:shape id="_x0000_s1034" type="#_x0000_t104" style="position:absolute;left:0;text-align:left;margin-left:50.4pt;margin-top:3.3pt;width:489pt;height:98pt;z-index:251663872"/>
        </w:pict>
      </w: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1700EC0B">
          <v:shape id="_x0000_s1031" type="#_x0000_t32" style="position:absolute;left:0;text-align:left;margin-left:36.9pt;margin-top:.05pt;width:480.75pt;height:.05pt;z-index:251660800" o:connectortype="straight"/>
        </w:pict>
      </w:r>
    </w:p>
    <w:p w14:paraId="367C6B9D" w14:textId="77777777" w:rsidR="006964D2" w:rsidRPr="00DB1FC0" w:rsidRDefault="002A7254" w:rsidP="006964D2">
      <w:pPr>
        <w:tabs>
          <w:tab w:val="left" w:pos="0"/>
        </w:tabs>
        <w:spacing w:before="120" w:after="120"/>
        <w:jc w:val="right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196C104E">
          <v:shape id="_x0000_s1035" type="#_x0000_t202" style="position:absolute;left:0;text-align:left;margin-left:243pt;margin-top:15.55pt;width:56.9pt;height:19pt;z-index:251664896">
            <v:textbox>
              <w:txbxContent>
                <w:p w14:paraId="0117B49D" w14:textId="77777777" w:rsidR="002A7254" w:rsidRPr="005024F8" w:rsidRDefault="002A7254" w:rsidP="006964D2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1300 км</w:t>
                  </w:r>
                </w:p>
              </w:txbxContent>
            </v:textbox>
          </v:shape>
        </w:pict>
      </w:r>
    </w:p>
    <w:p w14:paraId="5E393D8D" w14:textId="77777777" w:rsidR="006964D2" w:rsidRDefault="006964D2" w:rsidP="006964D2">
      <w:pPr>
        <w:tabs>
          <w:tab w:val="left" w:pos="0"/>
        </w:tabs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54FB2A0E" w14:textId="77777777" w:rsidR="009A4F33" w:rsidRDefault="006526F4" w:rsidP="009A4F33">
      <w:pPr>
        <w:tabs>
          <w:tab w:val="left" w:pos="284"/>
        </w:tabs>
        <w:spacing w:after="0" w:line="240" w:lineRule="auto"/>
        <w:ind w:left="284" w:firstLine="567"/>
        <w:jc w:val="center"/>
        <w:rPr>
          <w:rFonts w:ascii="Times New Roman" w:hAnsi="Times New Roman"/>
          <w:b/>
          <w:sz w:val="28"/>
          <w:szCs w:val="28"/>
        </w:rPr>
      </w:pPr>
      <w:r w:rsidRPr="00FB74DE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Практическое задание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№3 </w:t>
      </w:r>
      <w:r w:rsidRPr="00FB74DE">
        <w:rPr>
          <w:rFonts w:ascii="Times New Roman" w:hAnsi="Times New Roman" w:cs="Times New Roman"/>
          <w:b/>
          <w:bCs/>
          <w:sz w:val="28"/>
          <w:szCs w:val="28"/>
        </w:rPr>
        <w:t xml:space="preserve">к </w:t>
      </w:r>
      <w:r w:rsidRPr="00FB74DE">
        <w:rPr>
          <w:rFonts w:ascii="Times New Roman" w:hAnsi="Times New Roman"/>
          <w:b/>
          <w:sz w:val="28"/>
          <w:szCs w:val="28"/>
        </w:rPr>
        <w:t>дифференцированному зачету</w:t>
      </w:r>
      <w:r w:rsidR="009A4F33" w:rsidRPr="009A4F33">
        <w:rPr>
          <w:rFonts w:ascii="Times New Roman" w:hAnsi="Times New Roman"/>
          <w:b/>
          <w:sz w:val="28"/>
          <w:szCs w:val="28"/>
        </w:rPr>
        <w:t xml:space="preserve"> </w:t>
      </w:r>
      <w:r w:rsidR="009A4F33">
        <w:rPr>
          <w:rFonts w:ascii="Times New Roman" w:hAnsi="Times New Roman"/>
          <w:b/>
          <w:sz w:val="28"/>
          <w:szCs w:val="28"/>
        </w:rPr>
        <w:t>МДК 02.02</w:t>
      </w:r>
      <w:r w:rsidR="009A4F33" w:rsidRPr="009A4F33">
        <w:rPr>
          <w:rFonts w:ascii="Times New Roman" w:hAnsi="Times New Roman"/>
          <w:b/>
          <w:sz w:val="28"/>
          <w:szCs w:val="28"/>
        </w:rPr>
        <w:t xml:space="preserve"> Организация пассажирских перевозок и обслуживание пассажиров  </w:t>
      </w:r>
    </w:p>
    <w:p w14:paraId="42894123" w14:textId="77777777" w:rsidR="006964D2" w:rsidRPr="009A4F33" w:rsidRDefault="009A4F33" w:rsidP="009A4F33">
      <w:pPr>
        <w:tabs>
          <w:tab w:val="left" w:pos="284"/>
        </w:tabs>
        <w:spacing w:after="0" w:line="240" w:lineRule="auto"/>
        <w:ind w:left="284" w:firstLine="567"/>
        <w:jc w:val="center"/>
        <w:rPr>
          <w:rFonts w:ascii="Times New Roman" w:hAnsi="Times New Roman"/>
          <w:b/>
          <w:sz w:val="24"/>
          <w:szCs w:val="24"/>
        </w:rPr>
      </w:pPr>
      <w:r w:rsidRPr="009A4F33">
        <w:rPr>
          <w:rFonts w:ascii="Times New Roman" w:hAnsi="Times New Roman"/>
          <w:b/>
          <w:sz w:val="28"/>
          <w:szCs w:val="28"/>
        </w:rPr>
        <w:t>(на ж.д. транспорте)</w:t>
      </w:r>
    </w:p>
    <w:p w14:paraId="2694C4B1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Инструкция:</w:t>
      </w:r>
    </w:p>
    <w:p w14:paraId="344A8023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Выполнение практической работы направлено на проверку умений и практического опыта, наработанных по МДК 02.02 </w:t>
      </w:r>
      <w:r w:rsidRPr="00243010">
        <w:rPr>
          <w:rFonts w:ascii="Times New Roman" w:hAnsi="Times New Roman"/>
          <w:b/>
          <w:sz w:val="24"/>
          <w:szCs w:val="24"/>
        </w:rPr>
        <w:t>Организация пассаж</w:t>
      </w:r>
      <w:r>
        <w:rPr>
          <w:rFonts w:ascii="Times New Roman" w:hAnsi="Times New Roman"/>
          <w:b/>
          <w:sz w:val="24"/>
          <w:szCs w:val="24"/>
        </w:rPr>
        <w:t xml:space="preserve">ирских перевозок и обслуживание </w:t>
      </w:r>
      <w:r w:rsidR="00707EC3">
        <w:rPr>
          <w:rFonts w:ascii="Times New Roman" w:hAnsi="Times New Roman"/>
          <w:b/>
          <w:sz w:val="24"/>
          <w:szCs w:val="24"/>
        </w:rPr>
        <w:t xml:space="preserve">пассажиров </w:t>
      </w:r>
      <w:r w:rsidRPr="00243010">
        <w:rPr>
          <w:rFonts w:ascii="Times New Roman" w:hAnsi="Times New Roman"/>
          <w:b/>
          <w:sz w:val="24"/>
          <w:szCs w:val="24"/>
        </w:rPr>
        <w:t xml:space="preserve"> (на ж.д. транспорте)</w:t>
      </w:r>
    </w:p>
    <w:p w14:paraId="29227D48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сто (время) выполнения задания:  </w:t>
      </w:r>
      <w:r>
        <w:rPr>
          <w:rFonts w:ascii="Times New Roman" w:hAnsi="Times New Roman"/>
          <w:b/>
          <w:i/>
          <w:sz w:val="24"/>
          <w:szCs w:val="24"/>
        </w:rPr>
        <w:t>кабинет Организации сервисного обслуживания на транспорте</w:t>
      </w:r>
    </w:p>
    <w:p w14:paraId="2B2D0056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B1FC0">
        <w:rPr>
          <w:rFonts w:ascii="Times New Roman" w:hAnsi="Times New Roman"/>
          <w:sz w:val="24"/>
          <w:szCs w:val="24"/>
          <w:shd w:val="clear" w:color="auto" w:fill="95B3D7" w:themeFill="accent1" w:themeFillTint="99"/>
        </w:rPr>
        <w:t>Максимальное время выполнения задания:</w:t>
      </w:r>
      <w:r>
        <w:rPr>
          <w:rFonts w:ascii="Times New Roman" w:hAnsi="Times New Roman"/>
          <w:sz w:val="24"/>
          <w:szCs w:val="24"/>
        </w:rPr>
        <w:t xml:space="preserve"> - 40 </w:t>
      </w:r>
      <w:r w:rsidRPr="00243010">
        <w:rPr>
          <w:rFonts w:ascii="Times New Roman" w:hAnsi="Times New Roman"/>
          <w:i/>
          <w:sz w:val="24"/>
          <w:szCs w:val="24"/>
        </w:rPr>
        <w:t>минут</w:t>
      </w:r>
      <w:r>
        <w:rPr>
          <w:rFonts w:ascii="Times New Roman" w:hAnsi="Times New Roman" w:cs="Times New Roman"/>
          <w:bCs/>
          <w:sz w:val="24"/>
          <w:szCs w:val="24"/>
        </w:rPr>
        <w:t>.</w:t>
      </w:r>
    </w:p>
    <w:p w14:paraId="78729A29" w14:textId="77777777" w:rsidR="006964D2" w:rsidRPr="00243010" w:rsidRDefault="006964D2" w:rsidP="006964D2">
      <w:pPr>
        <w:tabs>
          <w:tab w:val="left" w:pos="284"/>
        </w:tabs>
        <w:spacing w:before="120" w:after="120"/>
        <w:ind w:left="284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При выполнении задания вы можете воспользоваться: </w:t>
      </w:r>
      <w:r>
        <w:rPr>
          <w:rFonts w:ascii="Times New Roman" w:hAnsi="Times New Roman" w:cs="Times New Roman"/>
          <w:b/>
          <w:bCs/>
          <w:i/>
          <w:sz w:val="24"/>
          <w:szCs w:val="24"/>
        </w:rPr>
        <w:t>выдержками из Прейскуранта 10-02-16.</w:t>
      </w:r>
    </w:p>
    <w:p w14:paraId="5F911C91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Внимательно прочитайте и выполняйте задания.</w:t>
      </w:r>
    </w:p>
    <w:p w14:paraId="5D01C250" w14:textId="77777777" w:rsidR="006964D2" w:rsidRDefault="006964D2" w:rsidP="00346B19">
      <w:pPr>
        <w:pStyle w:val="af"/>
        <w:numPr>
          <w:ilvl w:val="0"/>
          <w:numId w:val="32"/>
        </w:numPr>
        <w:tabs>
          <w:tab w:val="left" w:pos="284"/>
        </w:tabs>
        <w:spacing w:before="120" w:after="120"/>
        <w:ind w:hanging="21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   Коды проверяемых результатов обучения: ПО 2, У 2, З 4</w:t>
      </w:r>
    </w:p>
    <w:p w14:paraId="27885686" w14:textId="77777777" w:rsidR="006964D2" w:rsidRPr="00DB1FC0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EB7DC1">
        <w:rPr>
          <w:rFonts w:ascii="Times New Roman" w:hAnsi="Times New Roman" w:cs="Times New Roman"/>
          <w:b/>
          <w:bCs/>
          <w:sz w:val="24"/>
          <w:szCs w:val="24"/>
          <w:u w:val="single"/>
          <w:shd w:val="clear" w:color="auto" w:fill="95B3D7" w:themeFill="accent1" w:themeFillTint="99"/>
        </w:rPr>
        <w:t>Текст задания</w:t>
      </w:r>
      <w:r w:rsidRPr="00DB1FC0">
        <w:rPr>
          <w:rFonts w:ascii="Times New Roman" w:hAnsi="Times New Roman" w:cs="Times New Roman"/>
          <w:b/>
          <w:bCs/>
          <w:sz w:val="24"/>
          <w:szCs w:val="24"/>
          <w:u w:val="single"/>
        </w:rPr>
        <w:t>:</w:t>
      </w:r>
    </w:p>
    <w:p w14:paraId="346C15E4" w14:textId="77777777" w:rsidR="006964D2" w:rsidRPr="00467C60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b/>
          <w:i/>
          <w:sz w:val="24"/>
          <w:szCs w:val="24"/>
        </w:rPr>
      </w:pPr>
      <w:r w:rsidRPr="00467C60">
        <w:rPr>
          <w:rFonts w:ascii="Times New Roman" w:hAnsi="Times New Roman"/>
          <w:b/>
          <w:i/>
          <w:sz w:val="24"/>
          <w:szCs w:val="24"/>
        </w:rPr>
        <w:t xml:space="preserve">Составить композицию пассажирского поезда.  </w:t>
      </w:r>
    </w:p>
    <w:p w14:paraId="3190A30C" w14:textId="77777777" w:rsidR="006964D2" w:rsidRPr="00DB1FC0" w:rsidRDefault="006964D2" w:rsidP="006964D2">
      <w:pPr>
        <w:tabs>
          <w:tab w:val="left" w:pos="284"/>
          <w:tab w:val="left" w:pos="2369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i/>
        </w:rPr>
      </w:pPr>
      <w:r w:rsidRPr="00DB1FC0">
        <w:rPr>
          <w:rFonts w:ascii="Times New Roman" w:hAnsi="Times New Roman" w:cs="Times New Roman"/>
          <w:b/>
          <w:bCs/>
          <w:i/>
        </w:rPr>
        <w:t xml:space="preserve"> (см. Приложение к билету №</w:t>
      </w:r>
      <w:r>
        <w:rPr>
          <w:rFonts w:ascii="Times New Roman" w:hAnsi="Times New Roman" w:cs="Times New Roman"/>
          <w:b/>
          <w:bCs/>
          <w:i/>
        </w:rPr>
        <w:t>3</w:t>
      </w:r>
      <w:r w:rsidRPr="00DB1FC0">
        <w:rPr>
          <w:rFonts w:ascii="Times New Roman" w:hAnsi="Times New Roman" w:cs="Times New Roman"/>
          <w:b/>
          <w:bCs/>
          <w:i/>
        </w:rPr>
        <w:t>)</w:t>
      </w:r>
      <w:r w:rsidRPr="00DB1FC0">
        <w:rPr>
          <w:rFonts w:ascii="Times New Roman" w:hAnsi="Times New Roman" w:cs="Times New Roman"/>
          <w:b/>
          <w:bCs/>
          <w:i/>
        </w:rPr>
        <w:tab/>
      </w:r>
    </w:p>
    <w:p w14:paraId="14CBC753" w14:textId="77777777" w:rsidR="006964D2" w:rsidRDefault="006964D2" w:rsidP="00346B19">
      <w:pPr>
        <w:pStyle w:val="af"/>
        <w:numPr>
          <w:ilvl w:val="0"/>
          <w:numId w:val="32"/>
        </w:num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Коды проверяемых результатов обучения: ПО 2, У 2, З 3</w:t>
      </w:r>
    </w:p>
    <w:p w14:paraId="68AA64F6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EB7DC1">
        <w:rPr>
          <w:rFonts w:ascii="Times New Roman" w:hAnsi="Times New Roman" w:cs="Times New Roman"/>
          <w:b/>
          <w:bCs/>
          <w:sz w:val="24"/>
          <w:szCs w:val="24"/>
          <w:u w:val="single"/>
          <w:shd w:val="clear" w:color="auto" w:fill="95B3D7" w:themeFill="accent1" w:themeFillTint="99"/>
        </w:rPr>
        <w:t>Текст задания</w:t>
      </w:r>
      <w:r w:rsidRPr="00DB1FC0">
        <w:rPr>
          <w:rFonts w:ascii="Times New Roman" w:hAnsi="Times New Roman" w:cs="Times New Roman"/>
          <w:b/>
          <w:bCs/>
          <w:sz w:val="24"/>
          <w:szCs w:val="24"/>
          <w:u w:val="single"/>
        </w:rPr>
        <w:t>:</w:t>
      </w:r>
    </w:p>
    <w:p w14:paraId="6BF018D7" w14:textId="77777777" w:rsidR="006964D2" w:rsidRPr="00540289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b/>
          <w:i/>
          <w:sz w:val="24"/>
          <w:szCs w:val="24"/>
        </w:rPr>
      </w:pPr>
      <w:r w:rsidRPr="00540289">
        <w:rPr>
          <w:rFonts w:ascii="Times New Roman" w:hAnsi="Times New Roman"/>
          <w:b/>
          <w:i/>
          <w:sz w:val="24"/>
          <w:szCs w:val="24"/>
        </w:rPr>
        <w:t>Определите стоимость проезда пассажира, если он выехал со станции А на станцию С вбеспересадочном сообщении, но в пути следования на станции Б решил остановиться. Через 3 суток пассажир возобновить поездку.</w:t>
      </w:r>
    </w:p>
    <w:p w14:paraId="74F5EA63" w14:textId="77777777" w:rsidR="006964D2" w:rsidRDefault="006964D2" w:rsidP="006964D2">
      <w:pPr>
        <w:tabs>
          <w:tab w:val="left" w:pos="284"/>
          <w:tab w:val="left" w:pos="2369"/>
        </w:tabs>
        <w:spacing w:before="120" w:after="0"/>
        <w:ind w:left="284" w:firstLine="567"/>
        <w:rPr>
          <w:rFonts w:ascii="Times New Roman" w:hAnsi="Times New Roman" w:cs="Times New Roman"/>
          <w:b/>
          <w:bCs/>
          <w:i/>
        </w:rPr>
      </w:pPr>
      <w:r w:rsidRPr="00DB1FC0">
        <w:rPr>
          <w:rFonts w:ascii="Times New Roman" w:hAnsi="Times New Roman" w:cs="Times New Roman"/>
          <w:b/>
          <w:bCs/>
          <w:i/>
        </w:rPr>
        <w:t xml:space="preserve"> (см. Приложение к билету №</w:t>
      </w:r>
      <w:r>
        <w:rPr>
          <w:rFonts w:ascii="Times New Roman" w:hAnsi="Times New Roman" w:cs="Times New Roman"/>
          <w:b/>
          <w:bCs/>
          <w:i/>
        </w:rPr>
        <w:t>3</w:t>
      </w:r>
      <w:r w:rsidRPr="00DB1FC0">
        <w:rPr>
          <w:rFonts w:ascii="Times New Roman" w:hAnsi="Times New Roman" w:cs="Times New Roman"/>
          <w:b/>
          <w:bCs/>
          <w:i/>
        </w:rPr>
        <w:t>)</w:t>
      </w:r>
    </w:p>
    <w:p w14:paraId="192DC297" w14:textId="77777777" w:rsidR="006964D2" w:rsidRDefault="006964D2" w:rsidP="006964D2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b/>
          <w:i/>
          <w:sz w:val="24"/>
          <w:szCs w:val="24"/>
        </w:rPr>
      </w:pPr>
    </w:p>
    <w:p w14:paraId="0B8EE09E" w14:textId="77777777" w:rsidR="006964D2" w:rsidRPr="00A43196" w:rsidRDefault="006964D2" w:rsidP="006964D2">
      <w:pPr>
        <w:tabs>
          <w:tab w:val="left" w:pos="284"/>
        </w:tabs>
        <w:spacing w:after="0" w:line="240" w:lineRule="auto"/>
        <w:ind w:left="284" w:firstLine="567"/>
        <w:jc w:val="both"/>
        <w:rPr>
          <w:rFonts w:ascii="Times New Roman" w:hAnsi="Times New Roman"/>
          <w:b/>
          <w:i/>
          <w:sz w:val="24"/>
          <w:szCs w:val="24"/>
        </w:rPr>
      </w:pPr>
    </w:p>
    <w:p w14:paraId="034BC500" w14:textId="77777777" w:rsidR="006964D2" w:rsidRDefault="006964D2" w:rsidP="006964D2">
      <w:pPr>
        <w:tabs>
          <w:tab w:val="left" w:pos="284"/>
        </w:tabs>
        <w:spacing w:before="120" w:after="0"/>
        <w:ind w:left="284" w:firstLine="567"/>
        <w:rPr>
          <w:rFonts w:ascii="Times New Roman" w:hAnsi="Times New Roman" w:cs="Times New Roman"/>
          <w:bCs/>
          <w:sz w:val="24"/>
          <w:szCs w:val="24"/>
        </w:rPr>
      </w:pPr>
    </w:p>
    <w:p w14:paraId="0CD13BF0" w14:textId="4F1680AD" w:rsidR="006526F4" w:rsidRDefault="006964D2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реподавате</w:t>
      </w:r>
      <w:r w:rsidR="006526F4">
        <w:rPr>
          <w:rFonts w:ascii="Times New Roman" w:hAnsi="Times New Roman" w:cs="Times New Roman"/>
          <w:bCs/>
          <w:sz w:val="24"/>
          <w:szCs w:val="24"/>
        </w:rPr>
        <w:t xml:space="preserve">ль: _____________ </w:t>
      </w:r>
    </w:p>
    <w:p w14:paraId="51F51CBD" w14:textId="77777777" w:rsidR="006526F4" w:rsidRDefault="006526F4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435C521F" w14:textId="77777777" w:rsidR="006526F4" w:rsidRDefault="006526F4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47C74727" w14:textId="77777777" w:rsidR="006526F4" w:rsidRDefault="006526F4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43017F7B" w14:textId="77777777" w:rsidR="006526F4" w:rsidRDefault="006526F4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2B846322" w14:textId="77777777" w:rsidR="006526F4" w:rsidRDefault="006526F4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10DBD3D7" w14:textId="77777777" w:rsidR="006526F4" w:rsidRDefault="006526F4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5C5A9354" w14:textId="77777777" w:rsidR="006526F4" w:rsidRDefault="006526F4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19D2EE83" w14:textId="77777777" w:rsidR="006526F4" w:rsidRDefault="006526F4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4C14C7C5" w14:textId="77777777" w:rsidR="006526F4" w:rsidRDefault="006526F4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5440A289" w14:textId="77777777" w:rsidR="006964D2" w:rsidRPr="00A43196" w:rsidRDefault="006964D2" w:rsidP="009A4F33">
      <w:pPr>
        <w:tabs>
          <w:tab w:val="left" w:pos="284"/>
        </w:tabs>
        <w:spacing w:before="120" w:after="0"/>
        <w:rPr>
          <w:rFonts w:ascii="Times New Roman" w:hAnsi="Times New Roman" w:cs="Times New Roman"/>
          <w:bCs/>
          <w:sz w:val="24"/>
          <w:szCs w:val="24"/>
        </w:rPr>
      </w:pPr>
    </w:p>
    <w:p w14:paraId="4EA85708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jc w:val="right"/>
        <w:rPr>
          <w:rFonts w:ascii="Times New Roman" w:hAnsi="Times New Roman" w:cs="Times New Roman"/>
          <w:b/>
          <w:bCs/>
          <w:i/>
          <w:sz w:val="24"/>
          <w:szCs w:val="24"/>
        </w:rPr>
      </w:pPr>
      <w:r>
        <w:rPr>
          <w:rFonts w:ascii="Times New Roman" w:hAnsi="Times New Roman" w:cs="Times New Roman"/>
          <w:b/>
          <w:bCs/>
          <w:i/>
          <w:sz w:val="24"/>
          <w:szCs w:val="24"/>
        </w:rPr>
        <w:lastRenderedPageBreak/>
        <w:t xml:space="preserve">Приложение к билету </w:t>
      </w:r>
    </w:p>
    <w:p w14:paraId="2B1FB203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79FCEA56" w14:textId="77777777" w:rsidR="006964D2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К заданию 1</w:t>
      </w:r>
    </w:p>
    <w:p w14:paraId="76B6EFDB" w14:textId="77777777" w:rsidR="006964D2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467C60">
        <w:rPr>
          <w:rFonts w:ascii="Times New Roman" w:hAnsi="Times New Roman"/>
          <w:sz w:val="24"/>
          <w:szCs w:val="24"/>
        </w:rPr>
        <w:t>Составить композицию пассажирского поезда</w:t>
      </w:r>
      <w:r>
        <w:rPr>
          <w:rFonts w:ascii="Times New Roman" w:hAnsi="Times New Roman"/>
          <w:sz w:val="24"/>
          <w:szCs w:val="24"/>
        </w:rPr>
        <w:t>, если в составе находиться:</w:t>
      </w:r>
    </w:p>
    <w:p w14:paraId="631CA642" w14:textId="77777777" w:rsidR="006964D2" w:rsidRPr="00467C60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</w:p>
    <w:p w14:paraId="5D231C00" w14:textId="77777777" w:rsidR="006964D2" w:rsidRDefault="006964D2" w:rsidP="006964D2">
      <w:pPr>
        <w:numPr>
          <w:ilvl w:val="0"/>
          <w:numId w:val="3"/>
        </w:numPr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467C60">
        <w:rPr>
          <w:rFonts w:ascii="Times New Roman" w:hAnsi="Times New Roman"/>
          <w:sz w:val="24"/>
          <w:szCs w:val="24"/>
        </w:rPr>
        <w:t>4 купейных вагонов</w:t>
      </w:r>
    </w:p>
    <w:p w14:paraId="26F606AA" w14:textId="77777777" w:rsidR="006964D2" w:rsidRDefault="006964D2" w:rsidP="006964D2">
      <w:pPr>
        <w:numPr>
          <w:ilvl w:val="0"/>
          <w:numId w:val="3"/>
        </w:numPr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467C60">
        <w:rPr>
          <w:rFonts w:ascii="Times New Roman" w:hAnsi="Times New Roman"/>
          <w:sz w:val="24"/>
          <w:szCs w:val="24"/>
        </w:rPr>
        <w:t>13 плацкартных вагонов</w:t>
      </w:r>
    </w:p>
    <w:p w14:paraId="476A795B" w14:textId="77777777" w:rsidR="006964D2" w:rsidRDefault="006964D2" w:rsidP="006964D2">
      <w:pPr>
        <w:numPr>
          <w:ilvl w:val="0"/>
          <w:numId w:val="3"/>
        </w:numPr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467C60">
        <w:rPr>
          <w:rFonts w:ascii="Times New Roman" w:hAnsi="Times New Roman"/>
          <w:sz w:val="24"/>
          <w:szCs w:val="24"/>
        </w:rPr>
        <w:t>1 вагон – ресторан</w:t>
      </w:r>
    </w:p>
    <w:p w14:paraId="5ABE6A7A" w14:textId="77777777" w:rsidR="006964D2" w:rsidRDefault="006964D2" w:rsidP="006964D2">
      <w:pPr>
        <w:numPr>
          <w:ilvl w:val="0"/>
          <w:numId w:val="3"/>
        </w:numPr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467C60">
        <w:rPr>
          <w:rFonts w:ascii="Times New Roman" w:hAnsi="Times New Roman"/>
          <w:sz w:val="24"/>
          <w:szCs w:val="24"/>
        </w:rPr>
        <w:t>1 почтово-багажный</w:t>
      </w:r>
    </w:p>
    <w:p w14:paraId="5607C307" w14:textId="77777777" w:rsidR="006964D2" w:rsidRPr="00467C60" w:rsidRDefault="006964D2" w:rsidP="006964D2">
      <w:pPr>
        <w:numPr>
          <w:ilvl w:val="0"/>
          <w:numId w:val="3"/>
        </w:numPr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 ведущий локомотив</w:t>
      </w:r>
    </w:p>
    <w:p w14:paraId="02D1D54A" w14:textId="77777777" w:rsidR="006964D2" w:rsidRDefault="006964D2" w:rsidP="006964D2">
      <w:pPr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46F02105" w14:textId="77777777" w:rsidR="006964D2" w:rsidRPr="00467C60" w:rsidRDefault="006964D2" w:rsidP="006964D2">
      <w:pPr>
        <w:tabs>
          <w:tab w:val="left" w:pos="28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052F8BF2" w14:textId="77777777" w:rsidR="006964D2" w:rsidRPr="00E8643E" w:rsidRDefault="006964D2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К заданию 2</w:t>
      </w:r>
    </w:p>
    <w:p w14:paraId="0C188634" w14:textId="77777777" w:rsidR="006964D2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540289">
        <w:rPr>
          <w:rFonts w:ascii="Times New Roman" w:hAnsi="Times New Roman"/>
          <w:sz w:val="24"/>
          <w:szCs w:val="24"/>
        </w:rPr>
        <w:t>Определите стоимость проезда пассажира, если он вые</w:t>
      </w:r>
      <w:r>
        <w:rPr>
          <w:rFonts w:ascii="Times New Roman" w:hAnsi="Times New Roman"/>
          <w:sz w:val="24"/>
          <w:szCs w:val="24"/>
        </w:rPr>
        <w:t>хал со станции А на станцию С в</w:t>
      </w:r>
    </w:p>
    <w:p w14:paraId="23E130B7" w14:textId="77777777" w:rsidR="006964D2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540289">
        <w:rPr>
          <w:rFonts w:ascii="Times New Roman" w:hAnsi="Times New Roman"/>
          <w:sz w:val="24"/>
          <w:szCs w:val="24"/>
        </w:rPr>
        <w:t>беспересадочном сообщении, но в пути следования на станции Б решил остановиться. Через 3 суток пассажир возобновить поездку.</w:t>
      </w:r>
    </w:p>
    <w:p w14:paraId="11169C53" w14:textId="77777777" w:rsidR="006964D2" w:rsidRPr="00540289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</w:p>
    <w:p w14:paraId="2B77C657" w14:textId="77777777" w:rsidR="006964D2" w:rsidRPr="00540289" w:rsidRDefault="006964D2" w:rsidP="006964D2">
      <w:pPr>
        <w:tabs>
          <w:tab w:val="left" w:pos="284"/>
        </w:tabs>
        <w:spacing w:after="0"/>
        <w:ind w:left="284" w:firstLine="567"/>
        <w:rPr>
          <w:rFonts w:ascii="Times New Roman" w:hAnsi="Times New Roman"/>
          <w:i/>
          <w:sz w:val="24"/>
          <w:szCs w:val="24"/>
        </w:rPr>
      </w:pPr>
      <w:r w:rsidRPr="00540289">
        <w:rPr>
          <w:rFonts w:ascii="Times New Roman" w:hAnsi="Times New Roman"/>
          <w:i/>
          <w:sz w:val="24"/>
          <w:szCs w:val="24"/>
        </w:rPr>
        <w:t xml:space="preserve">Исходные данные: </w:t>
      </w:r>
    </w:p>
    <w:p w14:paraId="2D00B533" w14:textId="77777777" w:rsidR="006964D2" w:rsidRPr="00540289" w:rsidRDefault="006964D2" w:rsidP="00346B19">
      <w:pPr>
        <w:numPr>
          <w:ilvl w:val="0"/>
          <w:numId w:val="30"/>
        </w:num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540289">
        <w:rPr>
          <w:rFonts w:ascii="Times New Roman" w:hAnsi="Times New Roman"/>
          <w:sz w:val="24"/>
          <w:szCs w:val="24"/>
        </w:rPr>
        <w:t>расстояние о</w:t>
      </w:r>
      <w:r>
        <w:rPr>
          <w:rFonts w:ascii="Times New Roman" w:hAnsi="Times New Roman"/>
          <w:sz w:val="24"/>
          <w:szCs w:val="24"/>
        </w:rPr>
        <w:t>т станции А до станции С – 1970</w:t>
      </w:r>
      <w:r w:rsidRPr="00540289">
        <w:rPr>
          <w:rFonts w:ascii="Times New Roman" w:hAnsi="Times New Roman"/>
          <w:sz w:val="24"/>
          <w:szCs w:val="24"/>
        </w:rPr>
        <w:t>км.</w:t>
      </w:r>
    </w:p>
    <w:p w14:paraId="0F3424D8" w14:textId="77777777" w:rsidR="006964D2" w:rsidRPr="00540289" w:rsidRDefault="006964D2" w:rsidP="00346B19">
      <w:pPr>
        <w:numPr>
          <w:ilvl w:val="0"/>
          <w:numId w:val="30"/>
        </w:num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540289">
        <w:rPr>
          <w:rFonts w:ascii="Times New Roman" w:hAnsi="Times New Roman"/>
          <w:sz w:val="24"/>
          <w:szCs w:val="24"/>
        </w:rPr>
        <w:t xml:space="preserve">расстояние </w:t>
      </w:r>
      <w:r>
        <w:rPr>
          <w:rFonts w:ascii="Times New Roman" w:hAnsi="Times New Roman"/>
          <w:sz w:val="24"/>
          <w:szCs w:val="24"/>
        </w:rPr>
        <w:t>от станции А до станции Б – 930</w:t>
      </w:r>
      <w:r w:rsidRPr="00540289">
        <w:rPr>
          <w:rFonts w:ascii="Times New Roman" w:hAnsi="Times New Roman"/>
          <w:sz w:val="24"/>
          <w:szCs w:val="24"/>
        </w:rPr>
        <w:t>км.</w:t>
      </w:r>
    </w:p>
    <w:p w14:paraId="5E76389A" w14:textId="77777777" w:rsidR="006964D2" w:rsidRPr="00540289" w:rsidRDefault="006964D2" w:rsidP="00346B19">
      <w:pPr>
        <w:numPr>
          <w:ilvl w:val="0"/>
          <w:numId w:val="30"/>
        </w:num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540289">
        <w:rPr>
          <w:rFonts w:ascii="Times New Roman" w:hAnsi="Times New Roman"/>
          <w:sz w:val="24"/>
          <w:szCs w:val="24"/>
        </w:rPr>
        <w:t>категория поезда от станции А до станции С – пассажирский.</w:t>
      </w:r>
    </w:p>
    <w:p w14:paraId="78664661" w14:textId="77777777" w:rsidR="006964D2" w:rsidRDefault="006964D2" w:rsidP="00346B19">
      <w:pPr>
        <w:numPr>
          <w:ilvl w:val="0"/>
          <w:numId w:val="30"/>
        </w:num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540289">
        <w:rPr>
          <w:rFonts w:ascii="Times New Roman" w:hAnsi="Times New Roman"/>
          <w:sz w:val="24"/>
          <w:szCs w:val="24"/>
        </w:rPr>
        <w:t>категория поезда от станции Б до станции С – скорый.</w:t>
      </w:r>
    </w:p>
    <w:p w14:paraId="06A700A9" w14:textId="77777777" w:rsidR="006964D2" w:rsidRDefault="006964D2" w:rsidP="00346B19">
      <w:pPr>
        <w:numPr>
          <w:ilvl w:val="0"/>
          <w:numId w:val="30"/>
        </w:num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EB5553">
        <w:rPr>
          <w:rFonts w:ascii="Times New Roman" w:hAnsi="Times New Roman"/>
          <w:sz w:val="24"/>
          <w:szCs w:val="24"/>
        </w:rPr>
        <w:t>род вагона от станции А до станции С – мягкий, 2-хместное купе.</w:t>
      </w:r>
    </w:p>
    <w:p w14:paraId="4FD10BF7" w14:textId="77777777" w:rsidR="006964D2" w:rsidRPr="00EB5553" w:rsidRDefault="006964D2" w:rsidP="00346B19">
      <w:pPr>
        <w:numPr>
          <w:ilvl w:val="0"/>
          <w:numId w:val="30"/>
        </w:num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 w:rsidRPr="00EB5553">
        <w:rPr>
          <w:rFonts w:ascii="Times New Roman" w:hAnsi="Times New Roman"/>
          <w:sz w:val="24"/>
          <w:szCs w:val="24"/>
        </w:rPr>
        <w:t>род вагона от станции Б до станции Б – жесткий купейный.</w:t>
      </w:r>
    </w:p>
    <w:p w14:paraId="21C4E1E4" w14:textId="77777777" w:rsidR="006964D2" w:rsidRPr="00EB5553" w:rsidRDefault="006964D2" w:rsidP="006964D2">
      <w:pPr>
        <w:tabs>
          <w:tab w:val="left" w:pos="284"/>
        </w:tabs>
        <w:spacing w:after="0" w:line="240" w:lineRule="auto"/>
        <w:ind w:left="851"/>
        <w:rPr>
          <w:rFonts w:ascii="Times New Roman" w:hAnsi="Times New Roman"/>
          <w:sz w:val="24"/>
          <w:szCs w:val="24"/>
        </w:rPr>
      </w:pPr>
    </w:p>
    <w:p w14:paraId="191AB588" w14:textId="77777777" w:rsidR="006964D2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</w:p>
    <w:p w14:paraId="30B2E3BF" w14:textId="77777777" w:rsidR="006964D2" w:rsidRDefault="006964D2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</w:p>
    <w:p w14:paraId="59D7D8D9" w14:textId="77777777" w:rsidR="006964D2" w:rsidRPr="001A4FB6" w:rsidRDefault="002A7254" w:rsidP="006964D2">
      <w:pPr>
        <w:tabs>
          <w:tab w:val="left" w:pos="284"/>
        </w:tabs>
        <w:spacing w:after="0" w:line="240" w:lineRule="auto"/>
        <w:ind w:left="284"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61BA3D8D">
          <v:shape id="_x0000_s1047" type="#_x0000_t105" style="position:absolute;left:0;text-align:left;margin-left:291.15pt;margin-top:8.95pt;width:203.25pt;height:57.75pt;z-index:251646464"/>
        </w:pict>
      </w: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40D8336C">
          <v:shape id="_x0000_s1046" type="#_x0000_t105" style="position:absolute;left:0;text-align:left;margin-left:76.15pt;margin-top:8.95pt;width:202.25pt;height:57.75pt;z-index:251647488"/>
        </w:pict>
      </w:r>
    </w:p>
    <w:p w14:paraId="48A6DB17" w14:textId="77777777" w:rsidR="006964D2" w:rsidRPr="00A43196" w:rsidRDefault="006964D2" w:rsidP="006964D2">
      <w:pPr>
        <w:tabs>
          <w:tab w:val="left" w:pos="284"/>
        </w:tabs>
        <w:spacing w:after="0"/>
        <w:ind w:left="284" w:firstLine="567"/>
        <w:rPr>
          <w:rFonts w:ascii="Times New Roman" w:hAnsi="Times New Roman"/>
          <w:sz w:val="24"/>
          <w:szCs w:val="24"/>
        </w:rPr>
      </w:pPr>
    </w:p>
    <w:p w14:paraId="442FEE87" w14:textId="77777777" w:rsidR="006964D2" w:rsidRPr="00A43196" w:rsidRDefault="002A7254" w:rsidP="006964D2">
      <w:pPr>
        <w:tabs>
          <w:tab w:val="left" w:pos="284"/>
        </w:tabs>
        <w:spacing w:before="120" w:after="120"/>
        <w:ind w:left="284" w:firstLine="567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413990F9">
          <v:shape id="_x0000_s1048" type="#_x0000_t202" style="position:absolute;left:0;text-align:left;margin-left:131.4pt;margin-top:17.95pt;width:50.25pt;height:19.1pt;z-index:251648512">
            <v:textbox style="mso-next-textbox:#_x0000_s1048">
              <w:txbxContent>
                <w:p w14:paraId="7F8297F7" w14:textId="77777777" w:rsidR="002A7254" w:rsidRPr="00A43196" w:rsidRDefault="002A7254" w:rsidP="006964D2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930 км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587B7905">
          <v:shape id="_x0000_s1045" type="#_x0000_t202" style="position:absolute;left:0;text-align:left;margin-left:255.9pt;margin-top:19.55pt;width:39.25pt;height:24.2pt;z-index:251649536">
            <v:textbox style="mso-next-textbox:#_x0000_s1045">
              <w:txbxContent>
                <w:p w14:paraId="1A0BDC72" w14:textId="77777777" w:rsidR="002A7254" w:rsidRPr="00A43196" w:rsidRDefault="002A7254" w:rsidP="006964D2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Б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13DEA97C">
          <v:shape id="_x0000_s1042" type="#_x0000_t202" style="position:absolute;left:0;text-align:left;margin-left:478.4pt;margin-top:19.55pt;width:39.25pt;height:24.2pt;z-index:251650560">
            <v:textbox style="mso-next-textbox:#_x0000_s1042">
              <w:txbxContent>
                <w:p w14:paraId="39414271" w14:textId="77777777" w:rsidR="002A7254" w:rsidRPr="00A43196" w:rsidRDefault="002A7254" w:rsidP="006964D2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Cs/>
          <w:noProof/>
          <w:sz w:val="24"/>
          <w:szCs w:val="24"/>
        </w:rPr>
        <w:pict w14:anchorId="6018A667">
          <v:shape id="_x0000_s1041" type="#_x0000_t202" style="position:absolute;left:0;text-align:left;margin-left:36.9pt;margin-top:19.55pt;width:39.25pt;height:24.2pt;z-index:251651584">
            <v:textbox style="mso-next-textbox:#_x0000_s1041">
              <w:txbxContent>
                <w:p w14:paraId="3E5A3103" w14:textId="77777777" w:rsidR="002A7254" w:rsidRPr="00A43196" w:rsidRDefault="002A7254" w:rsidP="006964D2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A43196">
                    <w:rPr>
                      <w:rFonts w:ascii="Times New Roman" w:hAnsi="Times New Roman" w:cs="Times New Roman"/>
                    </w:rPr>
                    <w:t>А</w:t>
                  </w:r>
                </w:p>
              </w:txbxContent>
            </v:textbox>
          </v:shape>
        </w:pict>
      </w:r>
    </w:p>
    <w:p w14:paraId="7DDE7D77" w14:textId="77777777" w:rsidR="006964D2" w:rsidRDefault="006964D2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5B8048EC" w14:textId="77777777" w:rsidR="006964D2" w:rsidRDefault="002A7254" w:rsidP="006964D2">
      <w:pPr>
        <w:tabs>
          <w:tab w:val="left" w:pos="284"/>
        </w:tabs>
        <w:spacing w:before="120" w:after="0"/>
        <w:ind w:left="284" w:firstLine="567"/>
        <w:jc w:val="right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2CB4ABA4">
          <v:shape id="_x0000_s1043" type="#_x0000_t104" style="position:absolute;left:0;text-align:left;margin-left:50.4pt;margin-top:3.3pt;width:489pt;height:98pt;z-index:251652608"/>
        </w:pict>
      </w: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2A296D79">
          <v:shape id="_x0000_s1040" type="#_x0000_t32" style="position:absolute;left:0;text-align:left;margin-left:36.9pt;margin-top:.05pt;width:480.75pt;height:.05pt;z-index:251653632" o:connectortype="straight"/>
        </w:pict>
      </w:r>
    </w:p>
    <w:p w14:paraId="637A67F7" w14:textId="77777777" w:rsidR="006964D2" w:rsidRPr="00DB1FC0" w:rsidRDefault="002A7254" w:rsidP="006964D2">
      <w:pPr>
        <w:tabs>
          <w:tab w:val="left" w:pos="284"/>
        </w:tabs>
        <w:spacing w:before="120" w:after="120"/>
        <w:ind w:left="284" w:firstLine="567"/>
        <w:jc w:val="right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  <w:u w:val="single"/>
        </w:rPr>
        <w:pict w14:anchorId="12598BF5">
          <v:shape id="_x0000_s1044" type="#_x0000_t202" style="position:absolute;left:0;text-align:left;margin-left:243pt;margin-top:15.55pt;width:56.9pt;height:19pt;z-index:251654656">
            <v:textbox style="mso-next-textbox:#_x0000_s1044">
              <w:txbxContent>
                <w:p w14:paraId="0258F07E" w14:textId="77777777" w:rsidR="002A7254" w:rsidRPr="005024F8" w:rsidRDefault="002A7254" w:rsidP="006964D2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1970 км</w:t>
                  </w:r>
                </w:p>
              </w:txbxContent>
            </v:textbox>
          </v:shape>
        </w:pict>
      </w:r>
    </w:p>
    <w:p w14:paraId="69F34D96" w14:textId="77777777" w:rsidR="00283B11" w:rsidRPr="006964D2" w:rsidRDefault="006964D2" w:rsidP="006964D2">
      <w:pPr>
        <w:tabs>
          <w:tab w:val="left" w:pos="284"/>
        </w:tabs>
        <w:ind w:left="284" w:firstLine="567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35F4720C" w14:textId="77777777" w:rsidR="00283B11" w:rsidRPr="009A4F33" w:rsidRDefault="00283B11" w:rsidP="00EC341B">
      <w:pPr>
        <w:autoSpaceDE w:val="0"/>
        <w:autoSpaceDN w:val="0"/>
        <w:adjustRightInd w:val="0"/>
        <w:spacing w:line="240" w:lineRule="auto"/>
        <w:ind w:left="1560" w:hanging="709"/>
        <w:rPr>
          <w:rFonts w:ascii="Times New Roman" w:hAnsi="Times New Roman"/>
          <w:b/>
          <w:i/>
          <w:color w:val="000000"/>
          <w:sz w:val="24"/>
          <w:szCs w:val="24"/>
        </w:rPr>
      </w:pPr>
      <w:r w:rsidRPr="009A4F33">
        <w:rPr>
          <w:rFonts w:ascii="Times New Roman" w:hAnsi="Times New Roman"/>
          <w:b/>
          <w:i/>
          <w:color w:val="000000"/>
          <w:sz w:val="24"/>
          <w:szCs w:val="24"/>
        </w:rPr>
        <w:lastRenderedPageBreak/>
        <w:t>е) Литература для студента</w:t>
      </w:r>
      <w:r w:rsidRPr="009A4F33">
        <w:rPr>
          <w:rFonts w:ascii="Times New Roman" w:hAnsi="Times New Roman"/>
          <w:color w:val="000000"/>
          <w:sz w:val="24"/>
          <w:szCs w:val="24"/>
        </w:rPr>
        <w:t>:</w:t>
      </w:r>
    </w:p>
    <w:p w14:paraId="7DC8082D" w14:textId="77777777" w:rsidR="009A4F33" w:rsidRPr="009A4F33" w:rsidRDefault="009A4F33" w:rsidP="009A4F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 xml:space="preserve">Зоркова Е.Е. - Организация пассажирских перевозок и обслуживание пассажиров(по видам транспорта):учебник  - М.:ФГБУ ДПО «Учебно-методический центр по образованию на железнодорожном транспорте»,2018 -188 с.  Режим доступа: </w:t>
      </w:r>
      <w:hyperlink r:id="rId25" w:history="1">
        <w:r w:rsidRPr="009A4F33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/>
          </w:rPr>
          <w:t>http</w:t>
        </w:r>
        <w:r w:rsidRPr="009A4F33">
          <w:rPr>
            <w:rFonts w:ascii="Times New Roman" w:eastAsia="Times New Roman" w:hAnsi="Times New Roman" w:cs="Times New Roman"/>
            <w:sz w:val="24"/>
            <w:szCs w:val="24"/>
            <w:u w:val="single"/>
          </w:rPr>
          <w:t>://</w:t>
        </w:r>
        <w:r w:rsidRPr="009A4F33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/>
          </w:rPr>
          <w:t>umczdt</w:t>
        </w:r>
        <w:r w:rsidRPr="009A4F33">
          <w:rPr>
            <w:rFonts w:ascii="Times New Roman" w:eastAsia="Times New Roman" w:hAnsi="Times New Roman" w:cs="Times New Roman"/>
            <w:sz w:val="24"/>
            <w:szCs w:val="24"/>
            <w:u w:val="single"/>
          </w:rPr>
          <w:t>.</w:t>
        </w:r>
        <w:r w:rsidRPr="009A4F33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/>
          </w:rPr>
          <w:t>ru</w:t>
        </w:r>
        <w:r w:rsidRPr="009A4F33">
          <w:rPr>
            <w:rFonts w:ascii="Times New Roman" w:eastAsia="Times New Roman" w:hAnsi="Times New Roman" w:cs="Times New Roman"/>
            <w:sz w:val="24"/>
            <w:szCs w:val="24"/>
            <w:u w:val="single"/>
          </w:rPr>
          <w:t>/</w:t>
        </w:r>
        <w:r w:rsidRPr="009A4F33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/>
          </w:rPr>
          <w:t>books</w:t>
        </w:r>
        <w:r w:rsidRPr="009A4F33">
          <w:rPr>
            <w:rFonts w:ascii="Times New Roman" w:eastAsia="Times New Roman" w:hAnsi="Times New Roman" w:cs="Times New Roman"/>
            <w:sz w:val="24"/>
            <w:szCs w:val="24"/>
            <w:u w:val="single"/>
          </w:rPr>
          <w:t>/40/18708/-ЭБ</w:t>
        </w:r>
      </w:hyperlink>
      <w:r w:rsidRPr="009A4F33">
        <w:rPr>
          <w:rFonts w:ascii="Times New Roman" w:eastAsia="Times New Roman" w:hAnsi="Times New Roman" w:cs="Times New Roman"/>
          <w:sz w:val="24"/>
          <w:szCs w:val="24"/>
        </w:rPr>
        <w:t xml:space="preserve"> «УМЦ ЖДТ»</w:t>
      </w:r>
    </w:p>
    <w:p w14:paraId="7DEEB409" w14:textId="77777777" w:rsidR="009A4F33" w:rsidRPr="009A4F33" w:rsidRDefault="009A4F33" w:rsidP="009A4F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b/>
          <w:bCs/>
          <w:sz w:val="24"/>
          <w:szCs w:val="24"/>
        </w:rPr>
        <w:t>Дополнительные источники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>:</w:t>
      </w:r>
    </w:p>
    <w:p w14:paraId="497DA9B1" w14:textId="72499763" w:rsidR="009A4F33" w:rsidRPr="009A4F33" w:rsidRDefault="009A4F33" w:rsidP="009A4F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9A4F33">
        <w:rPr>
          <w:rFonts w:ascii="Arial" w:eastAsia="Times New Roman" w:hAnsi="Arial" w:cs="Arial"/>
          <w:color w:val="000000"/>
          <w:sz w:val="20"/>
          <w:szCs w:val="20"/>
          <w:shd w:val="clear" w:color="auto" w:fill="FFFFFF"/>
        </w:rPr>
        <w:t xml:space="preserve"> </w:t>
      </w:r>
      <w:r w:rsidRPr="009A4F33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</w:rPr>
        <w:t>А.Г. Котенко и Е.А. Макаровой - Организация пассажирских перевозок учебник— М.: ФГБОУ «Учебно-методический центр по образованию на железнодорожном транспорте», 20</w:t>
      </w:r>
      <w:r w:rsidR="00C63820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</w:rPr>
        <w:t>19</w:t>
      </w:r>
      <w:r w:rsidRPr="009A4F33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</w:rPr>
        <w:t>. — 136 с. Режим доступа: http://umczdt.ru/books/40/39297/ - Загл. с экрана.</w:t>
      </w:r>
    </w:p>
    <w:p w14:paraId="74E3BED8" w14:textId="77777777" w:rsidR="009A4F33" w:rsidRPr="009A4F33" w:rsidRDefault="009A4F33" w:rsidP="009A4F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9A4F33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</w:rPr>
        <w:t>2) Каликина Т.Н. и др.  - Общий курс транспорта  учеб. пособие /. — М.: ФГБУ ДПО «Учебно-методический центр по образованию на железнодорожном транспорте», 2018. — 216 с. Режим доступа: http://umczdt.ru/books/40/18709/— ЭБ «УМЦ ЖДТ»</w:t>
      </w:r>
    </w:p>
    <w:p w14:paraId="601D529D" w14:textId="77777777" w:rsidR="009A4F33" w:rsidRPr="009A4F33" w:rsidRDefault="009A4F33" w:rsidP="009A4F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9A4F33">
        <w:rPr>
          <w:rFonts w:ascii="Arial" w:eastAsia="Times New Roman" w:hAnsi="Arial" w:cs="Arial"/>
          <w:color w:val="000000"/>
          <w:sz w:val="20"/>
          <w:szCs w:val="20"/>
          <w:shd w:val="clear" w:color="auto" w:fill="FFFFFF"/>
        </w:rPr>
        <w:t xml:space="preserve"> </w:t>
      </w:r>
      <w:r w:rsidRPr="009A4F33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</w:rPr>
        <w:t>Соколов Ю.И., Иванова Е.А., Лавров И.М</w:t>
      </w:r>
      <w:r w:rsidRPr="009A4F33">
        <w:rPr>
          <w:rFonts w:ascii="Arial" w:eastAsia="Times New Roman" w:hAnsi="Arial" w:cs="Arial"/>
          <w:color w:val="000000"/>
          <w:sz w:val="20"/>
          <w:szCs w:val="20"/>
          <w:shd w:val="clear" w:color="auto" w:fill="FFFFFF"/>
        </w:rPr>
        <w:t xml:space="preserve">. - </w:t>
      </w:r>
      <w:r w:rsidRPr="009A4F33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</w:rPr>
        <w:t>Управление качеством транспортного обслуживания: учебник. — М.: ФГБУ ДПО «Учебно-методический центр по образованию на железнодорожном транспорте», 2018. — 275 с. </w:t>
      </w:r>
      <w:r w:rsidRPr="009A4F33">
        <w:rPr>
          <w:rFonts w:ascii="Times New Roman" w:eastAsia="Times New Roman" w:hAnsi="Times New Roman" w:cs="Times New Roman"/>
          <w:color w:val="000000"/>
          <w:sz w:val="24"/>
          <w:szCs w:val="24"/>
        </w:rPr>
        <w:br/>
      </w:r>
      <w:r w:rsidRPr="009A4F33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</w:rPr>
        <w:t>Режим доступа: http://umczdt.ru/books/45/18729/— ЭБ «УМЦ ЖДТ»</w:t>
      </w:r>
    </w:p>
    <w:p w14:paraId="5FF72B79" w14:textId="77777777" w:rsidR="009A4F33" w:rsidRPr="009A4F33" w:rsidRDefault="009A4F33" w:rsidP="009A4F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</w:rPr>
        <w:t>4) Гоманков Ф.С. и др. - Технология и организация перевозок на железнодорожном транспорте: учебник /— М.: ФГБУ ДПО «Учебно-методический центр по образованию на железнодорожном транспорте», 2018. — 404 с. Режим доступа: http://umczdt.ru/books/40/225467/ - Загл. с экрана.</w:t>
      </w:r>
    </w:p>
    <w:p w14:paraId="284BA404" w14:textId="77777777" w:rsidR="009A4F33" w:rsidRPr="009A4F33" w:rsidRDefault="009A4F33" w:rsidP="009A4F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 xml:space="preserve">5) </w:t>
      </w:r>
      <w:hyperlink r:id="rId26" w:history="1">
        <w:r w:rsidRPr="009A4F33">
          <w:rPr>
            <w:rFonts w:ascii="Times New Roman" w:eastAsia="Times New Roman" w:hAnsi="Times New Roman" w:cs="Times New Roman"/>
            <w:bCs/>
            <w:sz w:val="24"/>
            <w:szCs w:val="24"/>
            <w:shd w:val="clear" w:color="auto" w:fill="FFFFFF"/>
          </w:rPr>
          <w:t>Федеральный закон от 10.01.2003 N 18-ФЗ (ред. от 06.04.2015) "Устав железнодорожного транспорта Российской Федерации"</w:t>
        </w:r>
      </w:hyperlink>
      <w:r w:rsidRPr="009A4F3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78DFE5DF" w14:textId="77777777" w:rsidR="009A4F33" w:rsidRPr="009A4F33" w:rsidRDefault="009A4F33" w:rsidP="009A4F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6) РАСПОРЯЖЕНИЕ от 17 октября 2006 г. N 2086p О НОРМАТИВАХ ДЛЯ СОСТАВЛЕНИЯ ГРАФИКА ДВИЖЕНИЯ ПАССАЖИРСКИХ ПОЕЗДОВ (В ред. Распоряжений ОАО "РЖД" от 15.10.2013 N 2196р, от 18.05.2015 N 1237р)</w:t>
      </w:r>
    </w:p>
    <w:p w14:paraId="40829399" w14:textId="77777777" w:rsidR="009A4F33" w:rsidRPr="009A4F33" w:rsidRDefault="009A4F33" w:rsidP="009A4F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7). ПРИКАЗ от 18 июля 2018 г. N 266 об утверждении методики определения пропускной и провозной способностей инфраструктуры железнодорожного транспорта общего пользования</w:t>
      </w:r>
    </w:p>
    <w:p w14:paraId="6C652A86" w14:textId="77777777" w:rsidR="009A4F33" w:rsidRPr="009A4F33" w:rsidRDefault="009A4F33" w:rsidP="009A4F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8. РАСПОРЯЖЕНИЕ от 17 октября 2006 г. N 2086p О НОРМАТИВАХ ДЛЯ СОСТАВЛЕНИЯ ГРАФИКА ДВИЖЕНИЯ ПАССАЖИРСКИХ ПОЕЗДОВ (В ред. Распоряжений ОАО "РЖД" от 15.10.2013 N 2196р, от 18.05.2015 N 1237р)</w:t>
      </w:r>
    </w:p>
    <w:p w14:paraId="001D3DA3" w14:textId="77777777" w:rsidR="009A4F33" w:rsidRPr="009A4F33" w:rsidRDefault="009A4F33" w:rsidP="009A4F33">
      <w:pPr>
        <w:spacing w:after="0" w:line="240" w:lineRule="auto"/>
        <w:ind w:left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</w:rPr>
        <w:t>Электронные образовательные и интернет – ресурсы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>:</w:t>
      </w:r>
    </w:p>
    <w:p w14:paraId="7CD23981" w14:textId="77777777" w:rsidR="009A4F33" w:rsidRPr="009A4F33" w:rsidRDefault="009A4F33" w:rsidP="00346B19">
      <w:pPr>
        <w:numPr>
          <w:ilvl w:val="0"/>
          <w:numId w:val="3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 xml:space="preserve">Официальный сайт компании ОАО «РЖД» (Электронный ресурс).- Режим доступа: http://doc.rzd.ru/ </w:t>
      </w:r>
    </w:p>
    <w:p w14:paraId="27F4F8E9" w14:textId="77777777" w:rsidR="009A4F33" w:rsidRPr="009A4F33" w:rsidRDefault="002A7254" w:rsidP="00346B19">
      <w:pPr>
        <w:numPr>
          <w:ilvl w:val="0"/>
          <w:numId w:val="3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hyperlink r:id="rId27" w:history="1">
        <w:r w:rsidR="009A4F33" w:rsidRPr="009A4F33">
          <w:rPr>
            <w:rFonts w:ascii="Times New Roman" w:eastAsia="Times New Roman" w:hAnsi="Times New Roman" w:cs="Times New Roman"/>
            <w:sz w:val="24"/>
            <w:szCs w:val="24"/>
            <w:u w:val="single"/>
          </w:rPr>
          <w:t>http://annrep.rzd.ru/reports/public/</w:t>
        </w:r>
      </w:hyperlink>
    </w:p>
    <w:p w14:paraId="7BFDCBD9" w14:textId="77777777" w:rsidR="009A4F33" w:rsidRPr="009A4F33" w:rsidRDefault="002A7254" w:rsidP="00346B19">
      <w:pPr>
        <w:numPr>
          <w:ilvl w:val="0"/>
          <w:numId w:val="3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hyperlink r:id="rId28" w:history="1">
        <w:r w:rsidR="009A4F33" w:rsidRPr="009A4F33">
          <w:rPr>
            <w:rFonts w:ascii="Times New Roman" w:eastAsia="Times New Roman" w:hAnsi="Times New Roman" w:cs="Times New Roman"/>
            <w:sz w:val="24"/>
            <w:szCs w:val="24"/>
            <w:u w:val="single"/>
          </w:rPr>
          <w:t>http://scbist.com</w:t>
        </w:r>
        <w:r w:rsidR="009A4F33" w:rsidRPr="009A4F33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</w:rPr>
          <w:t>/</w:t>
        </w:r>
      </w:hyperlink>
    </w:p>
    <w:p w14:paraId="52822F6E" w14:textId="77777777" w:rsidR="009A4F33" w:rsidRDefault="009A4F33" w:rsidP="006964D2">
      <w:pPr>
        <w:spacing w:after="0" w:line="240" w:lineRule="auto"/>
        <w:ind w:left="709" w:right="-2"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7626281" w14:textId="77777777" w:rsidR="009A4F33" w:rsidRDefault="009A4F33" w:rsidP="006964D2">
      <w:pPr>
        <w:spacing w:after="0" w:line="240" w:lineRule="auto"/>
        <w:ind w:left="709" w:right="-2"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469DD02" w14:textId="77777777" w:rsidR="009A4F33" w:rsidRDefault="009A4F33" w:rsidP="006964D2">
      <w:pPr>
        <w:spacing w:after="0" w:line="240" w:lineRule="auto"/>
        <w:ind w:left="709" w:right="-2"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C507004" w14:textId="77777777" w:rsidR="009A4F33" w:rsidRDefault="009A4F33" w:rsidP="006964D2">
      <w:pPr>
        <w:spacing w:after="0" w:line="240" w:lineRule="auto"/>
        <w:ind w:left="709" w:right="-2"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4E61E93" w14:textId="77777777" w:rsidR="009A4F33" w:rsidRDefault="009A4F33" w:rsidP="006964D2">
      <w:pPr>
        <w:spacing w:after="0" w:line="240" w:lineRule="auto"/>
        <w:ind w:left="709" w:right="-2"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B2FAE11" w14:textId="77777777" w:rsidR="009A4F33" w:rsidRDefault="009A4F33" w:rsidP="006964D2">
      <w:pPr>
        <w:spacing w:after="0" w:line="240" w:lineRule="auto"/>
        <w:ind w:left="709" w:right="-2"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F3592A6" w14:textId="77777777" w:rsidR="009A4F33" w:rsidRDefault="009A4F33" w:rsidP="006964D2">
      <w:pPr>
        <w:spacing w:after="0" w:line="240" w:lineRule="auto"/>
        <w:ind w:left="709" w:right="-2"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547C74B" w14:textId="77777777" w:rsidR="009A4F33" w:rsidRDefault="009A4F33" w:rsidP="006964D2">
      <w:pPr>
        <w:spacing w:after="0" w:line="240" w:lineRule="auto"/>
        <w:ind w:left="709" w:right="-2"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DB54BAE" w14:textId="77777777" w:rsidR="009A4F33" w:rsidRDefault="009A4F33" w:rsidP="006964D2">
      <w:pPr>
        <w:spacing w:after="0" w:line="240" w:lineRule="auto"/>
        <w:ind w:left="709" w:right="-2"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F253E55" w14:textId="77777777" w:rsidR="009A4F33" w:rsidRDefault="009A4F33" w:rsidP="006964D2">
      <w:pPr>
        <w:spacing w:after="0" w:line="240" w:lineRule="auto"/>
        <w:ind w:left="709" w:right="-2"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2D520D8" w14:textId="77777777" w:rsidR="009A4F33" w:rsidRDefault="009A4F33" w:rsidP="006964D2">
      <w:pPr>
        <w:spacing w:after="0" w:line="240" w:lineRule="auto"/>
        <w:ind w:left="709" w:right="-2"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559A968" w14:textId="77777777" w:rsidR="009A4F33" w:rsidRDefault="009A4F33" w:rsidP="006964D2">
      <w:pPr>
        <w:spacing w:after="0" w:line="240" w:lineRule="auto"/>
        <w:ind w:left="709" w:right="-2"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BC4B155" w14:textId="77777777" w:rsidR="009A4F33" w:rsidRDefault="009A4F33" w:rsidP="006964D2">
      <w:pPr>
        <w:spacing w:after="0" w:line="240" w:lineRule="auto"/>
        <w:ind w:left="709" w:right="-2"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3D3C659" w14:textId="77777777" w:rsidR="009A4F33" w:rsidRDefault="009A4F33" w:rsidP="006964D2">
      <w:pPr>
        <w:spacing w:after="0" w:line="240" w:lineRule="auto"/>
        <w:ind w:left="709" w:right="-2"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E6D0E36" w14:textId="77777777" w:rsidR="009A4F33" w:rsidRDefault="009A4F33" w:rsidP="006964D2">
      <w:pPr>
        <w:spacing w:after="0" w:line="240" w:lineRule="auto"/>
        <w:ind w:left="709" w:right="-2"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8C70B35" w14:textId="77777777" w:rsidR="009A4F33" w:rsidRDefault="009A4F33" w:rsidP="006964D2">
      <w:pPr>
        <w:spacing w:after="0" w:line="240" w:lineRule="auto"/>
        <w:ind w:left="709" w:right="-2"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7059EB6" w14:textId="77777777" w:rsidR="009A4F33" w:rsidRPr="009A4F33" w:rsidRDefault="009A4F33" w:rsidP="009A4F33">
      <w:pPr>
        <w:spacing w:after="0" w:line="240" w:lineRule="auto"/>
        <w:ind w:left="709" w:right="-2" w:firstLine="720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b/>
          <w:bCs/>
          <w:sz w:val="24"/>
          <w:szCs w:val="24"/>
        </w:rPr>
        <w:lastRenderedPageBreak/>
        <w:t>5.  Оценка по учебной практике по профессиональному модулю ПМ 02 УП 02.01 «Управление движением»</w:t>
      </w:r>
    </w:p>
    <w:p w14:paraId="1DA67746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left="709" w:right="-2" w:firstLine="702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b/>
          <w:bCs/>
          <w:sz w:val="24"/>
          <w:szCs w:val="24"/>
        </w:rPr>
        <w:t>5.1 Общие положения</w:t>
      </w:r>
    </w:p>
    <w:p w14:paraId="163A7307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left="709" w:right="-2" w:firstLine="702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5B5B88AA" w14:textId="77777777" w:rsidR="009A4F33" w:rsidRPr="009A4F33" w:rsidRDefault="009A4F33" w:rsidP="009A4F3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9" w:right="-2" w:firstLine="702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 xml:space="preserve">Целью оценки по учебной практике </w:t>
      </w:r>
      <w:r w:rsidRPr="009A4F33">
        <w:rPr>
          <w:rFonts w:ascii="Times New Roman" w:eastAsia="Times New Roman" w:hAnsi="Times New Roman" w:cs="Times New Roman"/>
          <w:bCs/>
          <w:sz w:val="24"/>
          <w:szCs w:val="24"/>
        </w:rPr>
        <w:t xml:space="preserve">по профессиональному модулю ПМ 02 УП 02. 01 </w:t>
      </w:r>
      <w:r w:rsidRPr="009A4F33">
        <w:rPr>
          <w:rFonts w:ascii="Times New Roman" w:eastAsia="Calibri" w:hAnsi="Times New Roman" w:cs="Times New Roman"/>
          <w:bCs/>
          <w:sz w:val="24"/>
          <w:szCs w:val="24"/>
        </w:rPr>
        <w:t xml:space="preserve">Автоматизированные системы управления на железнодорожном транспорте </w:t>
      </w:r>
      <w:r w:rsidRPr="009A4F33">
        <w:rPr>
          <w:rFonts w:ascii="Times New Roman" w:eastAsia="Times New Roman" w:hAnsi="Times New Roman" w:cs="Times New Roman"/>
          <w:sz w:val="24"/>
          <w:szCs w:val="24"/>
        </w:rPr>
        <w:t>является оценка выполнения заданий дифференцированного зачета, задания которого состоят из вопросов, отражающих перечень:</w:t>
      </w:r>
    </w:p>
    <w:p w14:paraId="6196D9A4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left="709" w:right="-2"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 xml:space="preserve">- профессиональных компетенций; </w:t>
      </w:r>
    </w:p>
    <w:p w14:paraId="73285A64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left="709" w:right="-2"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 xml:space="preserve">- общих компетенций; </w:t>
      </w:r>
    </w:p>
    <w:p w14:paraId="6E20AB28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left="709" w:right="-2"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- практического опыта;</w:t>
      </w:r>
    </w:p>
    <w:p w14:paraId="76530F0B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left="709" w:right="-2"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- умений.</w:t>
      </w:r>
    </w:p>
    <w:p w14:paraId="6B752064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left="709" w:right="-2"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Оценка по учебной и (или) производственной практике выставляется на основании:</w:t>
      </w:r>
    </w:p>
    <w:p w14:paraId="07687EDD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left="709" w:right="-2"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 xml:space="preserve">- результатов выполнения комплексной практической работы </w:t>
      </w:r>
    </w:p>
    <w:p w14:paraId="4ED7925E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left="709" w:right="-2"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- характеристики профессиональной деятельности обучающегося/студента на практике с указанием видов работ, выполненных студентом во время практики, их объема, качества выполнения в соответствии с технологией и (или) требованиями организации, в которой проходила практика.</w:t>
      </w:r>
    </w:p>
    <w:p w14:paraId="3F16EED3" w14:textId="77777777" w:rsidR="009A4F33" w:rsidRPr="009A4F33" w:rsidRDefault="009A4F33" w:rsidP="009A4F33">
      <w:pPr>
        <w:spacing w:before="120" w:after="0" w:line="240" w:lineRule="auto"/>
        <w:ind w:left="709" w:right="-2" w:firstLine="709"/>
        <w:jc w:val="both"/>
        <w:rPr>
          <w:rFonts w:ascii="Calibri" w:eastAsia="Times New Roman" w:hAnsi="Calibri" w:cs="Times New Roman"/>
          <w:bCs/>
        </w:rPr>
      </w:pPr>
      <w:r w:rsidRPr="009A4F33">
        <w:rPr>
          <w:rFonts w:ascii="Times New Roman" w:eastAsia="Times New Roman" w:hAnsi="Times New Roman" w:cs="Times New Roman"/>
          <w:b/>
          <w:bCs/>
          <w:sz w:val="24"/>
          <w:szCs w:val="24"/>
        </w:rPr>
        <w:t>5.2. Виды работ практики и проверяемые результаты обучения по профессиональному модулю  ПМ 02 УП 02.01 «Управление движением»</w:t>
      </w:r>
    </w:p>
    <w:p w14:paraId="6DD4E3D9" w14:textId="77777777" w:rsidR="009A4F33" w:rsidRPr="009A4F33" w:rsidRDefault="009A4F33" w:rsidP="009A4F33">
      <w:pPr>
        <w:spacing w:before="120" w:after="0" w:line="240" w:lineRule="auto"/>
        <w:ind w:firstLine="720"/>
        <w:jc w:val="right"/>
        <w:rPr>
          <w:rFonts w:ascii="Times New Roman" w:eastAsia="Times New Roman" w:hAnsi="Times New Roman" w:cs="Times New Roman"/>
          <w:sz w:val="20"/>
          <w:szCs w:val="20"/>
        </w:rPr>
      </w:pPr>
      <w:r w:rsidRPr="009A4F33">
        <w:rPr>
          <w:rFonts w:ascii="Times New Roman" w:eastAsia="Times New Roman" w:hAnsi="Times New Roman" w:cs="Times New Roman"/>
          <w:sz w:val="20"/>
          <w:szCs w:val="20"/>
        </w:rPr>
        <w:t>Таблица 10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7"/>
        <w:gridCol w:w="1625"/>
        <w:gridCol w:w="3778"/>
      </w:tblGrid>
      <w:tr w:rsidR="009A4F33" w:rsidRPr="009A4F33" w14:paraId="28A83F2C" w14:textId="77777777" w:rsidTr="003F43A9">
        <w:tc>
          <w:tcPr>
            <w:tcW w:w="4857" w:type="dxa"/>
            <w:vAlign w:val="center"/>
          </w:tcPr>
          <w:p w14:paraId="1B35FBD0" w14:textId="77777777" w:rsidR="009A4F33" w:rsidRPr="009A4F33" w:rsidRDefault="009A4F33" w:rsidP="009A4F33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Виды работ</w:t>
            </w:r>
          </w:p>
        </w:tc>
        <w:tc>
          <w:tcPr>
            <w:tcW w:w="1625" w:type="dxa"/>
            <w:vAlign w:val="center"/>
          </w:tcPr>
          <w:p w14:paraId="010A1755" w14:textId="77777777" w:rsidR="009A4F33" w:rsidRPr="009A4F33" w:rsidRDefault="009A4F33" w:rsidP="009A4F33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Объём времени на изучение/час</w:t>
            </w:r>
          </w:p>
        </w:tc>
        <w:tc>
          <w:tcPr>
            <w:tcW w:w="3778" w:type="dxa"/>
            <w:vAlign w:val="center"/>
          </w:tcPr>
          <w:p w14:paraId="7B2DD744" w14:textId="77777777" w:rsidR="009A4F33" w:rsidRPr="009A4F33" w:rsidRDefault="009A4F33" w:rsidP="009A4F33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Проверяемые результаты (ПК, ОК, ПО, У)</w:t>
            </w:r>
          </w:p>
        </w:tc>
      </w:tr>
      <w:tr w:rsidR="009A4F33" w:rsidRPr="009A4F33" w14:paraId="51AA29E1" w14:textId="77777777" w:rsidTr="003F43A9">
        <w:tc>
          <w:tcPr>
            <w:tcW w:w="4857" w:type="dxa"/>
          </w:tcPr>
          <w:p w14:paraId="598C368D" w14:textId="77777777" w:rsidR="009A4F33" w:rsidRPr="009A4F33" w:rsidRDefault="009A4F33" w:rsidP="009A4F33">
            <w:pPr>
              <w:tabs>
                <w:tab w:val="left" w:pos="267"/>
                <w:tab w:val="left" w:pos="417"/>
              </w:tabs>
              <w:spacing w:before="120"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Прием и отправление поездов при оборудовании перегонаавтоматической блокировкой</w:t>
            </w:r>
          </w:p>
        </w:tc>
        <w:tc>
          <w:tcPr>
            <w:tcW w:w="1625" w:type="dxa"/>
          </w:tcPr>
          <w:p w14:paraId="7315A892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8</w:t>
            </w:r>
          </w:p>
        </w:tc>
        <w:tc>
          <w:tcPr>
            <w:tcW w:w="3778" w:type="dxa"/>
          </w:tcPr>
          <w:p w14:paraId="20F0D1B7" w14:textId="0F55C09E" w:rsidR="009A4F33" w:rsidRPr="009A4F33" w:rsidRDefault="009A4F33" w:rsidP="00C63820">
            <w:pPr>
              <w:spacing w:after="0" w:line="240" w:lineRule="auto"/>
              <w:ind w:left="-108" w:right="-108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ПО 1-3, У 1-2, ПК 2.1 – 2.3, ОК 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</w:t>
            </w: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-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2-03-04-05-09</w:t>
            </w:r>
          </w:p>
        </w:tc>
      </w:tr>
      <w:tr w:rsidR="009A4F33" w:rsidRPr="009A4F33" w14:paraId="47043226" w14:textId="77777777" w:rsidTr="003F43A9">
        <w:tc>
          <w:tcPr>
            <w:tcW w:w="4857" w:type="dxa"/>
          </w:tcPr>
          <w:p w14:paraId="081572C2" w14:textId="77777777" w:rsidR="009A4F33" w:rsidRPr="009A4F33" w:rsidRDefault="009A4F33" w:rsidP="009A4F33">
            <w:pPr>
              <w:tabs>
                <w:tab w:val="left" w:pos="267"/>
                <w:tab w:val="left" w:pos="417"/>
              </w:tabs>
              <w:spacing w:before="120"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Прием и отправление поездов при оборудовании перегона полуавтоматической блокировкой</w:t>
            </w:r>
          </w:p>
        </w:tc>
        <w:tc>
          <w:tcPr>
            <w:tcW w:w="1625" w:type="dxa"/>
          </w:tcPr>
          <w:p w14:paraId="39E04409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2</w:t>
            </w:r>
          </w:p>
        </w:tc>
        <w:tc>
          <w:tcPr>
            <w:tcW w:w="3778" w:type="dxa"/>
          </w:tcPr>
          <w:p w14:paraId="6B9ED2A7" w14:textId="47C1A68F" w:rsidR="009A4F33" w:rsidRPr="009A4F33" w:rsidRDefault="009A4F33" w:rsidP="009A4F33">
            <w:pPr>
              <w:spacing w:after="0" w:line="240" w:lineRule="auto"/>
              <w:ind w:left="-108" w:right="-108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ПО 1-3, У 1 -2, ПК 2.1 – 2.3, 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, ОК 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-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2-03-04-05-09</w:t>
            </w:r>
          </w:p>
        </w:tc>
      </w:tr>
      <w:tr w:rsidR="009A4F33" w:rsidRPr="009A4F33" w14:paraId="307770AC" w14:textId="77777777" w:rsidTr="003F43A9">
        <w:tc>
          <w:tcPr>
            <w:tcW w:w="4857" w:type="dxa"/>
          </w:tcPr>
          <w:p w14:paraId="0704C1C9" w14:textId="77777777" w:rsidR="009A4F33" w:rsidRPr="009A4F33" w:rsidRDefault="009A4F33" w:rsidP="009A4F33">
            <w:pPr>
              <w:tabs>
                <w:tab w:val="left" w:pos="267"/>
                <w:tab w:val="left" w:pos="417"/>
              </w:tabs>
              <w:spacing w:before="120"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Прием и отправление поездов на участках, оборудованных диспетчерской централизацией</w:t>
            </w:r>
          </w:p>
        </w:tc>
        <w:tc>
          <w:tcPr>
            <w:tcW w:w="1625" w:type="dxa"/>
          </w:tcPr>
          <w:p w14:paraId="5C8AF7A9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8</w:t>
            </w:r>
          </w:p>
        </w:tc>
        <w:tc>
          <w:tcPr>
            <w:tcW w:w="3778" w:type="dxa"/>
          </w:tcPr>
          <w:p w14:paraId="5A4BFEB6" w14:textId="355ABCB6" w:rsidR="009A4F33" w:rsidRPr="009A4F33" w:rsidRDefault="009A4F33" w:rsidP="009A4F33">
            <w:pPr>
              <w:spacing w:after="0" w:line="240" w:lineRule="auto"/>
              <w:ind w:left="-108" w:right="-108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ПО 1-3, У 1 -2, ПК 2.1 – 2.3, 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, ОК 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-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2-03-04-05-09</w:t>
            </w:r>
          </w:p>
        </w:tc>
      </w:tr>
      <w:tr w:rsidR="009A4F33" w:rsidRPr="009A4F33" w14:paraId="20CC6C90" w14:textId="77777777" w:rsidTr="003F43A9">
        <w:tc>
          <w:tcPr>
            <w:tcW w:w="4857" w:type="dxa"/>
          </w:tcPr>
          <w:p w14:paraId="712A472E" w14:textId="77777777" w:rsidR="009A4F33" w:rsidRPr="009A4F33" w:rsidRDefault="009A4F33" w:rsidP="009A4F33">
            <w:pPr>
              <w:tabs>
                <w:tab w:val="left" w:pos="267"/>
                <w:tab w:val="left" w:pos="417"/>
              </w:tabs>
              <w:spacing w:before="120"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Работа оператора при ДСП.</w:t>
            </w:r>
          </w:p>
        </w:tc>
        <w:tc>
          <w:tcPr>
            <w:tcW w:w="1625" w:type="dxa"/>
          </w:tcPr>
          <w:p w14:paraId="7DF9A199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4</w:t>
            </w:r>
          </w:p>
        </w:tc>
        <w:tc>
          <w:tcPr>
            <w:tcW w:w="3778" w:type="dxa"/>
          </w:tcPr>
          <w:p w14:paraId="6CB96E61" w14:textId="119970FE" w:rsidR="009A4F33" w:rsidRPr="009A4F33" w:rsidRDefault="009A4F33" w:rsidP="009A4F33">
            <w:pPr>
              <w:spacing w:after="0" w:line="240" w:lineRule="auto"/>
              <w:ind w:right="-108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ПО 1-3, У 1 -2, ПК 2.1 – 2.3, 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, ОК 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-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2-03-04-05-09</w:t>
            </w:r>
          </w:p>
        </w:tc>
      </w:tr>
      <w:tr w:rsidR="009A4F33" w:rsidRPr="009A4F33" w14:paraId="6A27202A" w14:textId="77777777" w:rsidTr="003F43A9">
        <w:tc>
          <w:tcPr>
            <w:tcW w:w="4857" w:type="dxa"/>
          </w:tcPr>
          <w:p w14:paraId="5D6D8463" w14:textId="77777777" w:rsidR="009A4F33" w:rsidRPr="009A4F33" w:rsidRDefault="009A4F33" w:rsidP="009A4F33">
            <w:pPr>
              <w:tabs>
                <w:tab w:val="left" w:pos="267"/>
                <w:tab w:val="left" w:pos="417"/>
              </w:tabs>
              <w:spacing w:before="120"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Работа дежурного по стрелочному посту (сигналиста</w:t>
            </w:r>
          </w:p>
        </w:tc>
        <w:tc>
          <w:tcPr>
            <w:tcW w:w="1625" w:type="dxa"/>
          </w:tcPr>
          <w:p w14:paraId="4D7CAD05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4</w:t>
            </w:r>
          </w:p>
        </w:tc>
        <w:tc>
          <w:tcPr>
            <w:tcW w:w="3778" w:type="dxa"/>
          </w:tcPr>
          <w:p w14:paraId="4306779A" w14:textId="2D22F087" w:rsidR="009A4F33" w:rsidRPr="009A4F33" w:rsidRDefault="009A4F33" w:rsidP="009A4F33">
            <w:pPr>
              <w:spacing w:after="0" w:line="240" w:lineRule="auto"/>
              <w:ind w:right="-108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ПО 1-3, У 1 -2, ПК 2.1 – 2.3, 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, ОК 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-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2-03-04-05-09</w:t>
            </w:r>
          </w:p>
        </w:tc>
      </w:tr>
      <w:tr w:rsidR="009A4F33" w:rsidRPr="009A4F33" w14:paraId="671A7A1A" w14:textId="77777777" w:rsidTr="003F43A9">
        <w:tc>
          <w:tcPr>
            <w:tcW w:w="4857" w:type="dxa"/>
          </w:tcPr>
          <w:p w14:paraId="7A09E790" w14:textId="77777777" w:rsidR="009A4F33" w:rsidRPr="009A4F33" w:rsidRDefault="009A4F33" w:rsidP="009A4F33">
            <w:pPr>
              <w:tabs>
                <w:tab w:val="left" w:pos="267"/>
                <w:tab w:val="left" w:pos="417"/>
              </w:tabs>
              <w:spacing w:before="120"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Работа поездного диспетчера</w:t>
            </w:r>
          </w:p>
        </w:tc>
        <w:tc>
          <w:tcPr>
            <w:tcW w:w="1625" w:type="dxa"/>
          </w:tcPr>
          <w:p w14:paraId="69056643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4</w:t>
            </w:r>
          </w:p>
        </w:tc>
        <w:tc>
          <w:tcPr>
            <w:tcW w:w="3778" w:type="dxa"/>
          </w:tcPr>
          <w:p w14:paraId="0F31085C" w14:textId="2AF1A1F7" w:rsidR="009A4F33" w:rsidRPr="009A4F33" w:rsidRDefault="009A4F33" w:rsidP="009A4F33">
            <w:pPr>
              <w:spacing w:after="0" w:line="240" w:lineRule="auto"/>
              <w:ind w:right="-108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ПО 1-3, У 1 -2, ПК 2.1 – 2.3, 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, ОК 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-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2-03-04-05-09</w:t>
            </w:r>
          </w:p>
        </w:tc>
      </w:tr>
      <w:tr w:rsidR="009A4F33" w:rsidRPr="009A4F33" w14:paraId="6116984F" w14:textId="77777777" w:rsidTr="003F43A9">
        <w:tc>
          <w:tcPr>
            <w:tcW w:w="4857" w:type="dxa"/>
          </w:tcPr>
          <w:p w14:paraId="7DCB18A0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Действия ДНЦ при наличии предупреждений на участке;</w:t>
            </w:r>
          </w:p>
          <w:p w14:paraId="737CA284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закрытии пути, перегона; неисправности устройств СЦБ и связи;</w:t>
            </w:r>
          </w:p>
          <w:p w14:paraId="0F738D7B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движении поездов, требующих особых условий</w:t>
            </w: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ab/>
            </w:r>
          </w:p>
        </w:tc>
        <w:tc>
          <w:tcPr>
            <w:tcW w:w="1625" w:type="dxa"/>
          </w:tcPr>
          <w:p w14:paraId="5F074DF8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8</w:t>
            </w:r>
          </w:p>
        </w:tc>
        <w:tc>
          <w:tcPr>
            <w:tcW w:w="3778" w:type="dxa"/>
          </w:tcPr>
          <w:p w14:paraId="36471C54" w14:textId="1AAB86DB" w:rsidR="009A4F33" w:rsidRPr="009A4F33" w:rsidRDefault="009A4F33" w:rsidP="009A4F33">
            <w:pPr>
              <w:spacing w:after="0" w:line="240" w:lineRule="auto"/>
              <w:ind w:right="-108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ПО 1-3, У 1 -2, ПК 2.1 – 2.3, 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, ОК 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-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2-03-04-05-09</w:t>
            </w:r>
          </w:p>
        </w:tc>
      </w:tr>
      <w:tr w:rsidR="009A4F33" w:rsidRPr="009A4F33" w14:paraId="756B2C0B" w14:textId="77777777" w:rsidTr="003F43A9">
        <w:tc>
          <w:tcPr>
            <w:tcW w:w="4857" w:type="dxa"/>
          </w:tcPr>
          <w:p w14:paraId="3ADDE7B7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Регламент действий ДСП и ДНЦ в аварийных</w:t>
            </w:r>
          </w:p>
          <w:p w14:paraId="6E0F293A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и нестандартных ситуациях</w:t>
            </w:r>
          </w:p>
        </w:tc>
        <w:tc>
          <w:tcPr>
            <w:tcW w:w="1625" w:type="dxa"/>
          </w:tcPr>
          <w:p w14:paraId="56AD766D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4</w:t>
            </w:r>
          </w:p>
        </w:tc>
        <w:tc>
          <w:tcPr>
            <w:tcW w:w="3778" w:type="dxa"/>
          </w:tcPr>
          <w:p w14:paraId="57A52437" w14:textId="4AEF5AEC" w:rsidR="009A4F33" w:rsidRPr="009A4F33" w:rsidRDefault="009A4F33" w:rsidP="009A4F33">
            <w:pPr>
              <w:spacing w:after="0" w:line="240" w:lineRule="auto"/>
              <w:ind w:right="-108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ПО 1-3, У 1 -2, ПК 2.1 – 2.3, 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, ОК 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-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2-03-04-05-09</w:t>
            </w:r>
          </w:p>
        </w:tc>
      </w:tr>
      <w:tr w:rsidR="009A4F33" w:rsidRPr="009A4F33" w14:paraId="30DD8324" w14:textId="77777777" w:rsidTr="003F43A9">
        <w:tc>
          <w:tcPr>
            <w:tcW w:w="4857" w:type="dxa"/>
          </w:tcPr>
          <w:p w14:paraId="2B858893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Работа по отправлению восстановительных, пожарных поездов и вспомогательных локомотивов</w:t>
            </w:r>
          </w:p>
        </w:tc>
        <w:tc>
          <w:tcPr>
            <w:tcW w:w="1625" w:type="dxa"/>
          </w:tcPr>
          <w:p w14:paraId="3CD53C81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4</w:t>
            </w:r>
          </w:p>
        </w:tc>
        <w:tc>
          <w:tcPr>
            <w:tcW w:w="3778" w:type="dxa"/>
          </w:tcPr>
          <w:p w14:paraId="5B7EF72E" w14:textId="546D06DE" w:rsidR="009A4F33" w:rsidRPr="009A4F33" w:rsidRDefault="009A4F33" w:rsidP="009A4F33">
            <w:pPr>
              <w:spacing w:after="0" w:line="240" w:lineRule="auto"/>
              <w:ind w:left="-108" w:right="-108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ПО 1-3, У 1 -2, ПК 2.1 – 2.3, 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, ОК 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-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2-03-04-05-09</w:t>
            </w:r>
          </w:p>
        </w:tc>
      </w:tr>
      <w:tr w:rsidR="009A4F33" w:rsidRPr="009A4F33" w14:paraId="70D78AC8" w14:textId="77777777" w:rsidTr="003F43A9">
        <w:tc>
          <w:tcPr>
            <w:tcW w:w="4857" w:type="dxa"/>
          </w:tcPr>
          <w:p w14:paraId="3CFCD757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Работа по приему, отправлению поездов</w:t>
            </w:r>
          </w:p>
          <w:p w14:paraId="4ADE0796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и производству маневров в условиях нарушения нормальной работы</w:t>
            </w:r>
          </w:p>
          <w:p w14:paraId="42D5DD4F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устройств С ЦБ на станциях и перегонах</w:t>
            </w:r>
          </w:p>
        </w:tc>
        <w:tc>
          <w:tcPr>
            <w:tcW w:w="1625" w:type="dxa"/>
          </w:tcPr>
          <w:p w14:paraId="2197F50B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28</w:t>
            </w:r>
          </w:p>
        </w:tc>
        <w:tc>
          <w:tcPr>
            <w:tcW w:w="3778" w:type="dxa"/>
          </w:tcPr>
          <w:p w14:paraId="5DA07C90" w14:textId="160B55B0" w:rsidR="009A4F33" w:rsidRPr="009A4F33" w:rsidRDefault="009A4F33" w:rsidP="009A4F33">
            <w:pPr>
              <w:spacing w:after="0" w:line="240" w:lineRule="auto"/>
              <w:ind w:left="-108" w:right="-108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ПО 1-3, У 1 -2, ПК 2.1 – 2.3, 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, ОК 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-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2-03-04-05-09</w:t>
            </w:r>
          </w:p>
        </w:tc>
      </w:tr>
      <w:tr w:rsidR="009A4F33" w:rsidRPr="009A4F33" w14:paraId="323F7D75" w14:textId="77777777" w:rsidTr="003F43A9">
        <w:tc>
          <w:tcPr>
            <w:tcW w:w="4857" w:type="dxa"/>
          </w:tcPr>
          <w:p w14:paraId="17F41F22" w14:textId="77777777" w:rsidR="009A4F33" w:rsidRPr="009A4F33" w:rsidRDefault="009A4F33" w:rsidP="009A4F33">
            <w:pPr>
              <w:tabs>
                <w:tab w:val="left" w:pos="267"/>
                <w:tab w:val="left" w:pos="417"/>
              </w:tabs>
              <w:spacing w:before="120"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color w:val="000000"/>
                <w:sz w:val="20"/>
                <w:szCs w:val="20"/>
              </w:rPr>
              <w:t>Выключение устройств СЦБ из зависимости с сохранением пользования сигналами и без сохранения пользования сигналами</w:t>
            </w:r>
          </w:p>
        </w:tc>
        <w:tc>
          <w:tcPr>
            <w:tcW w:w="1625" w:type="dxa"/>
          </w:tcPr>
          <w:p w14:paraId="0B5B143A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4</w:t>
            </w:r>
          </w:p>
        </w:tc>
        <w:tc>
          <w:tcPr>
            <w:tcW w:w="3778" w:type="dxa"/>
          </w:tcPr>
          <w:p w14:paraId="4023A360" w14:textId="5C0F6075" w:rsidR="009A4F33" w:rsidRPr="009A4F33" w:rsidRDefault="009A4F33" w:rsidP="009A4F33">
            <w:pPr>
              <w:spacing w:after="0" w:line="240" w:lineRule="auto"/>
              <w:ind w:left="-108" w:right="-108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ПО 1-3, У 1 -2, ПК 2.1 – 2.3, 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, ОК 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-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2-03-04-05-09</w:t>
            </w:r>
          </w:p>
        </w:tc>
      </w:tr>
      <w:tr w:rsidR="009A4F33" w:rsidRPr="009A4F33" w14:paraId="5C647342" w14:textId="77777777" w:rsidTr="003F43A9">
        <w:tc>
          <w:tcPr>
            <w:tcW w:w="4857" w:type="dxa"/>
          </w:tcPr>
          <w:p w14:paraId="48BCB457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Движение поездов при производстве работ на железнодорожных</w:t>
            </w:r>
          </w:p>
          <w:p w14:paraId="0A5F4859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утях и сооружениях</w:t>
            </w:r>
          </w:p>
        </w:tc>
        <w:tc>
          <w:tcPr>
            <w:tcW w:w="1625" w:type="dxa"/>
          </w:tcPr>
          <w:p w14:paraId="0467308A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8</w:t>
            </w:r>
          </w:p>
        </w:tc>
        <w:tc>
          <w:tcPr>
            <w:tcW w:w="3778" w:type="dxa"/>
          </w:tcPr>
          <w:p w14:paraId="05BDC613" w14:textId="38D8C4B2" w:rsidR="009A4F33" w:rsidRPr="009A4F33" w:rsidRDefault="009A4F33" w:rsidP="009A4F33">
            <w:pPr>
              <w:spacing w:after="0" w:line="240" w:lineRule="auto"/>
              <w:ind w:left="-108" w:right="-108"/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ПО 1-3, У 1 -2, ПК 2.1 – 2.3, 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 xml:space="preserve">, ОК 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</w:t>
            </w:r>
            <w:r w:rsidR="00C63820" w:rsidRPr="009A4F33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1-</w:t>
            </w:r>
            <w:r w:rsidR="00C63820">
              <w:rPr>
                <w:rFonts w:ascii="Times New Roman" w:eastAsia="Times New Roman" w:hAnsi="Times New Roman" w:cs="Times New Roman"/>
                <w:bCs/>
                <w:sz w:val="20"/>
                <w:szCs w:val="20"/>
              </w:rPr>
              <w:t>02-03-04-05-09</w:t>
            </w:r>
          </w:p>
        </w:tc>
      </w:tr>
    </w:tbl>
    <w:p w14:paraId="14A69933" w14:textId="77777777" w:rsidR="009A4F33" w:rsidRPr="009A4F33" w:rsidRDefault="009A4F33" w:rsidP="009A4F33">
      <w:pPr>
        <w:autoSpaceDE w:val="0"/>
        <w:autoSpaceDN w:val="0"/>
        <w:adjustRightInd w:val="0"/>
        <w:spacing w:before="120" w:after="0" w:line="240" w:lineRule="auto"/>
        <w:ind w:firstLine="702"/>
        <w:jc w:val="center"/>
        <w:rPr>
          <w:rFonts w:ascii="Times New Roman" w:eastAsia="Times New Roman" w:hAnsi="Times New Roman" w:cs="Times New Roman"/>
          <w:b/>
          <w:sz w:val="20"/>
          <w:szCs w:val="20"/>
        </w:rPr>
      </w:pPr>
    </w:p>
    <w:p w14:paraId="564FF46C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5.3 Критерии оценки учебной практики </w:t>
      </w:r>
      <w:r w:rsidRPr="009A4F33">
        <w:rPr>
          <w:rFonts w:ascii="Times New Roman" w:eastAsia="Times New Roman" w:hAnsi="Times New Roman" w:cs="Times New Roman"/>
          <w:b/>
          <w:sz w:val="24"/>
          <w:szCs w:val="24"/>
        </w:rPr>
        <w:t>УП</w:t>
      </w:r>
      <w:r w:rsidRPr="009A4F33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02.01 «Управление движением» по ПМ 02 Организация сервисного обслуживания на транспорте (по видам транспорта) (на железнодорожном транспорте)</w:t>
      </w:r>
    </w:p>
    <w:p w14:paraId="5460A43B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eastAsia="Times New Roman" w:hAnsi="Times New Roman" w:cs="Times New Roman"/>
          <w:sz w:val="20"/>
          <w:szCs w:val="20"/>
        </w:rPr>
      </w:pPr>
    </w:p>
    <w:p w14:paraId="1A8952D6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 w:cs="Times New Roman"/>
          <w:sz w:val="20"/>
          <w:szCs w:val="20"/>
        </w:rPr>
      </w:pPr>
      <w:r w:rsidRPr="009A4F33">
        <w:rPr>
          <w:rFonts w:ascii="Times New Roman" w:eastAsia="Times New Roman" w:hAnsi="Times New Roman" w:cs="Times New Roman"/>
          <w:sz w:val="20"/>
          <w:szCs w:val="20"/>
        </w:rPr>
        <w:t>Таблица 11</w:t>
      </w:r>
    </w:p>
    <w:tbl>
      <w:tblPr>
        <w:tblpPr w:leftFromText="180" w:rightFromText="180" w:vertAnchor="text" w:horzAnchor="margin" w:tblpY="249"/>
        <w:tblW w:w="10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42"/>
        <w:gridCol w:w="1932"/>
        <w:gridCol w:w="1932"/>
        <w:gridCol w:w="1941"/>
        <w:gridCol w:w="2145"/>
      </w:tblGrid>
      <w:tr w:rsidR="009A4F33" w:rsidRPr="009A4F33" w14:paraId="4EA0FAAB" w14:textId="77777777" w:rsidTr="003F43A9">
        <w:tc>
          <w:tcPr>
            <w:tcW w:w="2044" w:type="dxa"/>
            <w:vMerge w:val="restart"/>
            <w:vAlign w:val="center"/>
          </w:tcPr>
          <w:p w14:paraId="213BA8B2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iCs/>
                <w:sz w:val="20"/>
                <w:szCs w:val="20"/>
              </w:rPr>
              <w:t>Вид работ</w:t>
            </w:r>
          </w:p>
        </w:tc>
        <w:tc>
          <w:tcPr>
            <w:tcW w:w="8216" w:type="dxa"/>
            <w:gridSpan w:val="4"/>
          </w:tcPr>
          <w:p w14:paraId="08C37D0C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iCs/>
                <w:sz w:val="20"/>
                <w:szCs w:val="20"/>
              </w:rPr>
              <w:t>Критерии оценок«</w:t>
            </w:r>
          </w:p>
        </w:tc>
      </w:tr>
      <w:tr w:rsidR="009A4F33" w:rsidRPr="009A4F33" w14:paraId="033049E9" w14:textId="77777777" w:rsidTr="003F43A9">
        <w:tc>
          <w:tcPr>
            <w:tcW w:w="2044" w:type="dxa"/>
            <w:vMerge/>
          </w:tcPr>
          <w:p w14:paraId="10BD4CA3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</w:p>
        </w:tc>
        <w:tc>
          <w:tcPr>
            <w:tcW w:w="1932" w:type="dxa"/>
            <w:vAlign w:val="center"/>
          </w:tcPr>
          <w:p w14:paraId="4931CCE0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ind w:left="-121" w:right="-118"/>
              <w:jc w:val="center"/>
              <w:rPr>
                <w:rFonts w:ascii="Times New Roman" w:eastAsia="Times New Roman" w:hAnsi="Times New Roman" w:cs="Times New Roman"/>
                <w:b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iCs/>
                <w:sz w:val="20"/>
                <w:szCs w:val="20"/>
              </w:rPr>
              <w:t>5 «отлично»</w:t>
            </w:r>
          </w:p>
        </w:tc>
        <w:tc>
          <w:tcPr>
            <w:tcW w:w="1932" w:type="dxa"/>
            <w:vAlign w:val="center"/>
          </w:tcPr>
          <w:p w14:paraId="168D880B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ind w:left="-121" w:right="-118"/>
              <w:jc w:val="center"/>
              <w:rPr>
                <w:rFonts w:ascii="Times New Roman" w:eastAsia="Times New Roman" w:hAnsi="Times New Roman" w:cs="Times New Roman"/>
                <w:b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iCs/>
                <w:sz w:val="20"/>
                <w:szCs w:val="20"/>
              </w:rPr>
              <w:t>4 «хорошо»</w:t>
            </w:r>
          </w:p>
        </w:tc>
        <w:tc>
          <w:tcPr>
            <w:tcW w:w="2094" w:type="dxa"/>
            <w:vAlign w:val="center"/>
          </w:tcPr>
          <w:p w14:paraId="4EA8B93B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ind w:left="-121" w:right="-118"/>
              <w:jc w:val="center"/>
              <w:rPr>
                <w:rFonts w:ascii="Times New Roman" w:eastAsia="Times New Roman" w:hAnsi="Times New Roman" w:cs="Times New Roman"/>
                <w:b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iCs/>
                <w:sz w:val="20"/>
                <w:szCs w:val="20"/>
              </w:rPr>
              <w:t>3 «удовлетворительно»</w:t>
            </w:r>
          </w:p>
        </w:tc>
        <w:tc>
          <w:tcPr>
            <w:tcW w:w="2258" w:type="dxa"/>
            <w:vAlign w:val="center"/>
          </w:tcPr>
          <w:p w14:paraId="39D6DEDB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ind w:left="-121" w:right="-118"/>
              <w:jc w:val="center"/>
              <w:rPr>
                <w:rFonts w:ascii="Times New Roman" w:eastAsia="Times New Roman" w:hAnsi="Times New Roman" w:cs="Times New Roman"/>
                <w:b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iCs/>
                <w:sz w:val="20"/>
                <w:szCs w:val="20"/>
              </w:rPr>
              <w:t>2 «неудовлетворительно»</w:t>
            </w:r>
          </w:p>
        </w:tc>
      </w:tr>
      <w:tr w:rsidR="009A4F33" w:rsidRPr="009A4F33" w14:paraId="3014FA03" w14:textId="77777777" w:rsidTr="003F43A9">
        <w:tc>
          <w:tcPr>
            <w:tcW w:w="2044" w:type="dxa"/>
          </w:tcPr>
          <w:p w14:paraId="6E9014A8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1 </w:t>
            </w: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Прием и отправление поездов при оборудовании перегонаавтоматической блокировкой</w:t>
            </w:r>
          </w:p>
        </w:tc>
        <w:tc>
          <w:tcPr>
            <w:tcW w:w="1932" w:type="dxa"/>
          </w:tcPr>
          <w:p w14:paraId="287566E6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Полное освоение принципа работ по приему и отправлению поездов при оборудовании перегона АБ</w:t>
            </w:r>
          </w:p>
        </w:tc>
        <w:tc>
          <w:tcPr>
            <w:tcW w:w="1932" w:type="dxa"/>
          </w:tcPr>
          <w:p w14:paraId="3AF94552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Освоение принципа работ по приему и отправлению поездов при оборудовании перегона АБ, с незначительными недостатками не влияющими на конечный результат</w:t>
            </w:r>
          </w:p>
        </w:tc>
        <w:tc>
          <w:tcPr>
            <w:tcW w:w="2094" w:type="dxa"/>
          </w:tcPr>
          <w:p w14:paraId="07E5245F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Освоение принципа работ по приему и отправлению поездов при оборудовании перегона АБ, но при выполнении задания допущены ошибки влияющие на БД и затрудняющие работу коллектива  </w:t>
            </w:r>
          </w:p>
        </w:tc>
        <w:tc>
          <w:tcPr>
            <w:tcW w:w="2258" w:type="dxa"/>
          </w:tcPr>
          <w:p w14:paraId="7CB11238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Не освоение и невыполнение поставленной задачи </w:t>
            </w:r>
          </w:p>
        </w:tc>
      </w:tr>
      <w:tr w:rsidR="009A4F33" w:rsidRPr="009A4F33" w14:paraId="4FA62BFF" w14:textId="77777777" w:rsidTr="003F43A9">
        <w:tc>
          <w:tcPr>
            <w:tcW w:w="2044" w:type="dxa"/>
          </w:tcPr>
          <w:p w14:paraId="2FC80EBF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2 </w:t>
            </w: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Прием и отправление поездов при оборудовании перегона полуавтоматической блокировкой</w:t>
            </w:r>
          </w:p>
          <w:p w14:paraId="28EA7E12" w14:textId="77777777" w:rsidR="009A4F33" w:rsidRPr="009A4F33" w:rsidRDefault="009A4F33" w:rsidP="009A4F33">
            <w:pPr>
              <w:tabs>
                <w:tab w:val="left" w:pos="267"/>
                <w:tab w:val="left" w:pos="417"/>
              </w:tabs>
              <w:spacing w:before="120"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highlight w:val="yellow"/>
              </w:rPr>
            </w:pPr>
          </w:p>
        </w:tc>
        <w:tc>
          <w:tcPr>
            <w:tcW w:w="1932" w:type="dxa"/>
          </w:tcPr>
          <w:p w14:paraId="46F3335C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Полное освоение работ по приему и отправлению поездов при оборудовании перегона ПАБ</w:t>
            </w:r>
          </w:p>
        </w:tc>
        <w:tc>
          <w:tcPr>
            <w:tcW w:w="1932" w:type="dxa"/>
          </w:tcPr>
          <w:p w14:paraId="7B061A73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Освоение принципа работ по приему и отправлению поездов при оборудовании перегона ПАБ, с незначительными недостатками, не влияющими на конечный результат</w:t>
            </w:r>
          </w:p>
        </w:tc>
        <w:tc>
          <w:tcPr>
            <w:tcW w:w="2094" w:type="dxa"/>
          </w:tcPr>
          <w:p w14:paraId="3431994D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Освоение принципа работ по приему и отправлению поездов при оборудовании перегона ПАБ, но при выполнении задания допущены ошибки, влияющие на БД и затрудняющие работу коллектива  </w:t>
            </w:r>
          </w:p>
        </w:tc>
        <w:tc>
          <w:tcPr>
            <w:tcW w:w="2258" w:type="dxa"/>
          </w:tcPr>
          <w:p w14:paraId="6DD2EB9F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Не освоение и невыполнение поставленной задачи</w:t>
            </w:r>
          </w:p>
        </w:tc>
      </w:tr>
      <w:tr w:rsidR="009A4F33" w:rsidRPr="009A4F33" w14:paraId="250C69D1" w14:textId="77777777" w:rsidTr="003F43A9">
        <w:tc>
          <w:tcPr>
            <w:tcW w:w="2044" w:type="dxa"/>
          </w:tcPr>
          <w:p w14:paraId="34F2AB95" w14:textId="77777777" w:rsidR="009A4F33" w:rsidRPr="009A4F33" w:rsidRDefault="009A4F33" w:rsidP="009A4F33">
            <w:pPr>
              <w:tabs>
                <w:tab w:val="left" w:pos="267"/>
                <w:tab w:val="left" w:pos="417"/>
              </w:tabs>
              <w:spacing w:before="120"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3  </w:t>
            </w: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Прием и отправление поездов на участках, оборудованных диспетчерской централизацией</w:t>
            </w:r>
          </w:p>
        </w:tc>
        <w:tc>
          <w:tcPr>
            <w:tcW w:w="1932" w:type="dxa"/>
          </w:tcPr>
          <w:p w14:paraId="5CAD33B7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Полное освоение работ по приему и отправлению поездов на участках, оборудованных диспетчерской централизацией</w:t>
            </w:r>
          </w:p>
        </w:tc>
        <w:tc>
          <w:tcPr>
            <w:tcW w:w="1932" w:type="dxa"/>
          </w:tcPr>
          <w:p w14:paraId="7BA5E358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Освоение работ по приему и отправлению поездов на участках, оборудованных диспетчерской централизацией, с незначительными недостатками, не влияющими на конечный результат</w:t>
            </w:r>
          </w:p>
        </w:tc>
        <w:tc>
          <w:tcPr>
            <w:tcW w:w="2094" w:type="dxa"/>
          </w:tcPr>
          <w:p w14:paraId="260FAE71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Освоение принципа работ по приему и отправлению поездов на участках оборудованных диспетчерской централизацией, но при выполнении задания допущены ошибки, влияющие на БД и затрудняющие работу коллектива  </w:t>
            </w:r>
          </w:p>
        </w:tc>
        <w:tc>
          <w:tcPr>
            <w:tcW w:w="2258" w:type="dxa"/>
          </w:tcPr>
          <w:p w14:paraId="42A3E81D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Не освоение и невыполнение поставленной задачи </w:t>
            </w:r>
          </w:p>
        </w:tc>
      </w:tr>
      <w:tr w:rsidR="009A4F33" w:rsidRPr="009A4F33" w14:paraId="406F197C" w14:textId="77777777" w:rsidTr="003F43A9">
        <w:tc>
          <w:tcPr>
            <w:tcW w:w="2044" w:type="dxa"/>
          </w:tcPr>
          <w:p w14:paraId="68444320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 Работа оператора при ДСП</w:t>
            </w:r>
          </w:p>
        </w:tc>
        <w:tc>
          <w:tcPr>
            <w:tcW w:w="1932" w:type="dxa"/>
          </w:tcPr>
          <w:p w14:paraId="1DD0186A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Полное освоение принципа работы оператора при ДСП</w:t>
            </w:r>
          </w:p>
        </w:tc>
        <w:tc>
          <w:tcPr>
            <w:tcW w:w="1932" w:type="dxa"/>
          </w:tcPr>
          <w:p w14:paraId="534562AA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Освоение принципа работы оператора при ДСП, с незначительными недостатками, не влияющими на конечный результат</w:t>
            </w:r>
          </w:p>
        </w:tc>
        <w:tc>
          <w:tcPr>
            <w:tcW w:w="2094" w:type="dxa"/>
          </w:tcPr>
          <w:p w14:paraId="27E6EA87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Освоение принципа работы оператора при ДСП, с недостатками, вносящими затруднения в работу коллектива и влияющими на конечный результат</w:t>
            </w:r>
          </w:p>
        </w:tc>
        <w:tc>
          <w:tcPr>
            <w:tcW w:w="2258" w:type="dxa"/>
          </w:tcPr>
          <w:p w14:paraId="60BFFD8E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Не освоение и невыполнение поставленной задачи </w:t>
            </w:r>
          </w:p>
        </w:tc>
      </w:tr>
      <w:tr w:rsidR="009A4F33" w:rsidRPr="009A4F33" w14:paraId="0124C536" w14:textId="77777777" w:rsidTr="003F43A9">
        <w:tc>
          <w:tcPr>
            <w:tcW w:w="2044" w:type="dxa"/>
          </w:tcPr>
          <w:p w14:paraId="01318F47" w14:textId="77777777" w:rsidR="009A4F33" w:rsidRPr="009A4F33" w:rsidRDefault="009A4F33" w:rsidP="009A4F33">
            <w:pPr>
              <w:tabs>
                <w:tab w:val="left" w:pos="267"/>
                <w:tab w:val="left" w:pos="417"/>
              </w:tabs>
              <w:spacing w:before="120"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 Работа дежурного по стрелочному посту (сигналиста)</w:t>
            </w:r>
          </w:p>
        </w:tc>
        <w:tc>
          <w:tcPr>
            <w:tcW w:w="1932" w:type="dxa"/>
          </w:tcPr>
          <w:p w14:paraId="6552597A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Полное освоение принципа работы дежурного по </w:t>
            </w: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lastRenderedPageBreak/>
              <w:t>стрелочному посту (сигналиста)</w:t>
            </w:r>
          </w:p>
        </w:tc>
        <w:tc>
          <w:tcPr>
            <w:tcW w:w="1932" w:type="dxa"/>
          </w:tcPr>
          <w:p w14:paraId="233F907D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lastRenderedPageBreak/>
              <w:t xml:space="preserve">Освоение принципа работы дежурного по стрелочному </w:t>
            </w: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lastRenderedPageBreak/>
              <w:t>посту (сигналиста), с незначительными недостатками, не влияющими на конечный результат</w:t>
            </w:r>
          </w:p>
        </w:tc>
        <w:tc>
          <w:tcPr>
            <w:tcW w:w="2094" w:type="dxa"/>
          </w:tcPr>
          <w:p w14:paraId="5896D151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lastRenderedPageBreak/>
              <w:t xml:space="preserve">Освоение принципа работы дежурного по стрелочному </w:t>
            </w: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lastRenderedPageBreak/>
              <w:t>посту (сигналиста), с недостатками, вносящими затруднения в работу коллектива и влияющими на конечный результат</w:t>
            </w:r>
          </w:p>
        </w:tc>
        <w:tc>
          <w:tcPr>
            <w:tcW w:w="2258" w:type="dxa"/>
          </w:tcPr>
          <w:p w14:paraId="2CE8FC53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lastRenderedPageBreak/>
              <w:t xml:space="preserve">Не освоение и невыполнение поставленной задачи </w:t>
            </w:r>
          </w:p>
        </w:tc>
      </w:tr>
      <w:tr w:rsidR="009A4F33" w:rsidRPr="009A4F33" w14:paraId="184CBAE2" w14:textId="77777777" w:rsidTr="003F43A9">
        <w:tc>
          <w:tcPr>
            <w:tcW w:w="2044" w:type="dxa"/>
          </w:tcPr>
          <w:p w14:paraId="7AAE5FE9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 Работа поездного диспетчера</w:t>
            </w:r>
          </w:p>
        </w:tc>
        <w:tc>
          <w:tcPr>
            <w:tcW w:w="1932" w:type="dxa"/>
          </w:tcPr>
          <w:p w14:paraId="0EA26FCD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Полное освоение принципа работы поездного диспетчера</w:t>
            </w:r>
          </w:p>
        </w:tc>
        <w:tc>
          <w:tcPr>
            <w:tcW w:w="1932" w:type="dxa"/>
          </w:tcPr>
          <w:p w14:paraId="08A7B7C2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Освоение принципа работы поездного диспетчера, с незначительными недостатками, не влияющими на конечный результат</w:t>
            </w:r>
          </w:p>
        </w:tc>
        <w:tc>
          <w:tcPr>
            <w:tcW w:w="2094" w:type="dxa"/>
          </w:tcPr>
          <w:p w14:paraId="25414E5E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Освоение принципа работы поездного диспетчера, с недостатками, вносящими затруднения в работу коллектива и влияющими на конечный результат</w:t>
            </w:r>
          </w:p>
        </w:tc>
        <w:tc>
          <w:tcPr>
            <w:tcW w:w="2258" w:type="dxa"/>
          </w:tcPr>
          <w:p w14:paraId="55682B2A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Не освоение и невыполнение поставленной задачи </w:t>
            </w:r>
          </w:p>
        </w:tc>
      </w:tr>
      <w:tr w:rsidR="009A4F33" w:rsidRPr="009A4F33" w14:paraId="4AF8BDEC" w14:textId="77777777" w:rsidTr="003F43A9">
        <w:tc>
          <w:tcPr>
            <w:tcW w:w="2044" w:type="dxa"/>
          </w:tcPr>
          <w:p w14:paraId="52AA34A9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sz w:val="20"/>
                <w:szCs w:val="20"/>
              </w:rPr>
              <w:t>7</w:t>
            </w: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 xml:space="preserve"> Действия ДНЦ при наличии предупреждений на участке;</w:t>
            </w:r>
          </w:p>
          <w:p w14:paraId="66B318F3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закрытии пути, перегона; неисправности устройств СЦБ и связи;</w:t>
            </w:r>
          </w:p>
          <w:p w14:paraId="7FD10F25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движении поездов, требующих особых условий</w:t>
            </w: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ab/>
            </w:r>
          </w:p>
          <w:p w14:paraId="123EFBBA" w14:textId="77777777" w:rsidR="009A4F33" w:rsidRPr="009A4F33" w:rsidRDefault="009A4F33" w:rsidP="009A4F33">
            <w:pPr>
              <w:tabs>
                <w:tab w:val="left" w:pos="267"/>
                <w:tab w:val="left" w:pos="417"/>
              </w:tabs>
              <w:spacing w:before="120"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932" w:type="dxa"/>
          </w:tcPr>
          <w:p w14:paraId="154BB6A9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Полное освоение принципа работы  ДНЦ при наличии предупреждений на участке;</w:t>
            </w:r>
          </w:p>
          <w:p w14:paraId="14AB2BB1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закрытии пути, перегона; неисправности устройств СЦБ и связи;</w:t>
            </w:r>
          </w:p>
          <w:p w14:paraId="05B7E4EB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движении поездов, требующих особых условий</w:t>
            </w: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ab/>
            </w:r>
          </w:p>
          <w:p w14:paraId="7AD5C703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</w:p>
        </w:tc>
        <w:tc>
          <w:tcPr>
            <w:tcW w:w="1932" w:type="dxa"/>
          </w:tcPr>
          <w:p w14:paraId="7640AE68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Освоение принципа работы ДНЦ при наличии предупреждений на участке;</w:t>
            </w:r>
          </w:p>
          <w:p w14:paraId="2A6FB069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закрытии пути, перегона; неисправности устройств СЦБ и связи;</w:t>
            </w:r>
          </w:p>
          <w:p w14:paraId="19CF83E3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движении поездов, требующих особых условий,</w:t>
            </w: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с незначительными недостатками, не влияющими на конечный результат</w:t>
            </w:r>
          </w:p>
        </w:tc>
        <w:tc>
          <w:tcPr>
            <w:tcW w:w="2094" w:type="dxa"/>
          </w:tcPr>
          <w:p w14:paraId="490369D7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Освоение принципа работы ДНЦ при наличии предупреждений на участке;</w:t>
            </w:r>
          </w:p>
          <w:p w14:paraId="230036CC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закрытии пути, перегона; неисправности устройств СЦБ и связи;</w:t>
            </w:r>
          </w:p>
          <w:p w14:paraId="5A42F3D8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движении поездов, требующих особых условий,</w:t>
            </w: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с недостатками, влияющими на БД, вносящими затруднения в работу коллектива и влияющими на конечный результат </w:t>
            </w:r>
          </w:p>
        </w:tc>
        <w:tc>
          <w:tcPr>
            <w:tcW w:w="2258" w:type="dxa"/>
          </w:tcPr>
          <w:p w14:paraId="55918719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Не освоение и невыполнение поставленной задачи </w:t>
            </w:r>
          </w:p>
        </w:tc>
      </w:tr>
      <w:tr w:rsidR="009A4F33" w:rsidRPr="009A4F33" w14:paraId="4613593A" w14:textId="77777777" w:rsidTr="003F43A9">
        <w:tc>
          <w:tcPr>
            <w:tcW w:w="2044" w:type="dxa"/>
          </w:tcPr>
          <w:p w14:paraId="439AD988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sz w:val="20"/>
                <w:szCs w:val="20"/>
              </w:rPr>
              <w:t>8</w:t>
            </w: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 Регламент действий ДСП и ДНЦ в аварийных</w:t>
            </w:r>
          </w:p>
          <w:p w14:paraId="2698053C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и нестандартных ситуациях</w:t>
            </w:r>
          </w:p>
          <w:p w14:paraId="310D8592" w14:textId="77777777" w:rsidR="009A4F33" w:rsidRPr="009A4F33" w:rsidRDefault="009A4F33" w:rsidP="009A4F33">
            <w:pPr>
              <w:tabs>
                <w:tab w:val="left" w:pos="267"/>
                <w:tab w:val="left" w:pos="417"/>
              </w:tabs>
              <w:spacing w:before="120"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highlight w:val="yellow"/>
              </w:rPr>
            </w:pPr>
          </w:p>
        </w:tc>
        <w:tc>
          <w:tcPr>
            <w:tcW w:w="1932" w:type="dxa"/>
          </w:tcPr>
          <w:p w14:paraId="6ECA0369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ное освоение регламента действий ДСП и ДНЦ в аварийных</w:t>
            </w:r>
          </w:p>
          <w:p w14:paraId="56F1B706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и нестандартных ситуациях</w:t>
            </w:r>
          </w:p>
          <w:p w14:paraId="12073FF8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</w:p>
        </w:tc>
        <w:tc>
          <w:tcPr>
            <w:tcW w:w="1932" w:type="dxa"/>
          </w:tcPr>
          <w:p w14:paraId="3B2DB7F4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своение регламента действий ДСП и ДНЦ в аварийных</w:t>
            </w:r>
          </w:p>
          <w:p w14:paraId="63F6E195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и нестандартных ситуациях, с </w:t>
            </w: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незначительными недостатками, не влияющими на конечный результат</w:t>
            </w:r>
          </w:p>
          <w:p w14:paraId="1138F815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</w:p>
        </w:tc>
        <w:tc>
          <w:tcPr>
            <w:tcW w:w="2094" w:type="dxa"/>
          </w:tcPr>
          <w:p w14:paraId="51920722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своение регламента действий ДСП и ДНЦ в аварийных</w:t>
            </w:r>
          </w:p>
          <w:p w14:paraId="6A288475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и нестандартных ситуациях, с </w:t>
            </w: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недостатками, влияющими на БД, вносящими затруднения в работу коллектива и влияющими на конечный результат</w:t>
            </w:r>
          </w:p>
          <w:p w14:paraId="2F6E65EE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</w:p>
        </w:tc>
        <w:tc>
          <w:tcPr>
            <w:tcW w:w="2258" w:type="dxa"/>
          </w:tcPr>
          <w:p w14:paraId="394924BE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Не освоение и невыполнение поставленной задачи </w:t>
            </w:r>
          </w:p>
        </w:tc>
      </w:tr>
      <w:tr w:rsidR="009A4F33" w:rsidRPr="009A4F33" w14:paraId="56A857FE" w14:textId="77777777" w:rsidTr="003F43A9">
        <w:tc>
          <w:tcPr>
            <w:tcW w:w="2044" w:type="dxa"/>
          </w:tcPr>
          <w:p w14:paraId="6F52D57E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sz w:val="20"/>
                <w:szCs w:val="20"/>
              </w:rPr>
              <w:t>9</w:t>
            </w: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 xml:space="preserve"> Работа по отправлению восстановительных, пожарных поездов и вспомогательных локомотивов</w:t>
            </w:r>
          </w:p>
        </w:tc>
        <w:tc>
          <w:tcPr>
            <w:tcW w:w="1932" w:type="dxa"/>
          </w:tcPr>
          <w:p w14:paraId="57D5314B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Полное освоение принципов работы по отправлению восстановительных, пожарных поездов и вспомогательных локомотивов</w:t>
            </w:r>
          </w:p>
        </w:tc>
        <w:tc>
          <w:tcPr>
            <w:tcW w:w="1932" w:type="dxa"/>
          </w:tcPr>
          <w:p w14:paraId="28D0E117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 xml:space="preserve">Освоение принципов работы по отправлению восстановительных, пожарных поездов и вспомогательных локомотивов, </w:t>
            </w: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незначительными недостатками, не влияющими на конечный результат</w:t>
            </w:r>
          </w:p>
        </w:tc>
        <w:tc>
          <w:tcPr>
            <w:tcW w:w="2094" w:type="dxa"/>
          </w:tcPr>
          <w:p w14:paraId="7057F6D6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Освоение принципов работы по отправлению восстановительных, пожарных поездов и вспомогательных локомотивов, с</w:t>
            </w: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недостатками, влияющими на БД, вносящими затруднения в </w:t>
            </w: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lastRenderedPageBreak/>
              <w:t>работу коллектива и влияющими на конечный результат</w:t>
            </w:r>
          </w:p>
        </w:tc>
        <w:tc>
          <w:tcPr>
            <w:tcW w:w="2258" w:type="dxa"/>
          </w:tcPr>
          <w:p w14:paraId="79A55484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lastRenderedPageBreak/>
              <w:t xml:space="preserve">Не освоение и невыполнение поставленной задачи </w:t>
            </w:r>
          </w:p>
        </w:tc>
      </w:tr>
      <w:tr w:rsidR="009A4F33" w:rsidRPr="009A4F33" w14:paraId="546C0AE0" w14:textId="77777777" w:rsidTr="003F43A9">
        <w:tc>
          <w:tcPr>
            <w:tcW w:w="2044" w:type="dxa"/>
          </w:tcPr>
          <w:p w14:paraId="134497D9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 xml:space="preserve"> Работа по приему, отправлению поездов</w:t>
            </w:r>
          </w:p>
          <w:p w14:paraId="49821AE0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и производству маневров в условиях нарушения нормальной работы</w:t>
            </w:r>
          </w:p>
          <w:p w14:paraId="1F4DE250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устройств СЦБ на станциях и перегонах</w:t>
            </w:r>
          </w:p>
        </w:tc>
        <w:tc>
          <w:tcPr>
            <w:tcW w:w="1932" w:type="dxa"/>
          </w:tcPr>
          <w:p w14:paraId="09EFCFDD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ное освоение принципов р</w:t>
            </w: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аботы по приему, отправлению поездов</w:t>
            </w:r>
          </w:p>
          <w:p w14:paraId="5005F89F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и производству маневров в условиях нарушения нормальной работы</w:t>
            </w:r>
          </w:p>
          <w:p w14:paraId="101FD377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устройств СЦБ на станциях и перегонах</w:t>
            </w:r>
          </w:p>
        </w:tc>
        <w:tc>
          <w:tcPr>
            <w:tcW w:w="1932" w:type="dxa"/>
          </w:tcPr>
          <w:p w14:paraId="30003EB1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своение принципов р</w:t>
            </w: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аботы по приему, отправлению поездов</w:t>
            </w:r>
          </w:p>
          <w:p w14:paraId="1471EA90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и производству маневров в условиях нарушения нормальной работы</w:t>
            </w:r>
          </w:p>
          <w:p w14:paraId="71405D1E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 xml:space="preserve">устройств СЦБ на станциях и перегонах, с </w:t>
            </w: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незначительными недостатками, не влияющими на конечный результат</w:t>
            </w:r>
          </w:p>
        </w:tc>
        <w:tc>
          <w:tcPr>
            <w:tcW w:w="2094" w:type="dxa"/>
          </w:tcPr>
          <w:p w14:paraId="4D413AB0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своение принципов р</w:t>
            </w: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аботы по приему, отправлению поездов</w:t>
            </w:r>
          </w:p>
          <w:p w14:paraId="5A755644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>и производству маневров в условиях нарушения нормальной работы</w:t>
            </w:r>
          </w:p>
          <w:p w14:paraId="627B50DB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20"/>
              </w:rPr>
              <w:t xml:space="preserve">устройств СЦБ на станциях и перегонах,  с </w:t>
            </w: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недостатками нарушающими БД, затрудняющими работу коллектива и выполнение задачи</w:t>
            </w:r>
          </w:p>
        </w:tc>
        <w:tc>
          <w:tcPr>
            <w:tcW w:w="2258" w:type="dxa"/>
          </w:tcPr>
          <w:p w14:paraId="2FD9DFD0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Не освоение и невыполнение поставленной задачи</w:t>
            </w:r>
          </w:p>
        </w:tc>
      </w:tr>
      <w:tr w:rsidR="009A4F33" w:rsidRPr="009A4F33" w14:paraId="00634F68" w14:textId="77777777" w:rsidTr="003F43A9">
        <w:tc>
          <w:tcPr>
            <w:tcW w:w="2044" w:type="dxa"/>
          </w:tcPr>
          <w:p w14:paraId="4FEA04D2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Cs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1</w:t>
            </w:r>
            <w:r w:rsidRPr="009A4F33">
              <w:rPr>
                <w:rFonts w:ascii="Times New Roman" w:eastAsia="Times New Roman" w:hAnsi="Times New Roman" w:cs="Times New Roman"/>
                <w:iCs/>
                <w:color w:val="000000"/>
                <w:sz w:val="20"/>
                <w:szCs w:val="20"/>
              </w:rPr>
              <w:t xml:space="preserve"> Выключение устройств СЦБ из зависимости с сохранением пользования сигналами и без сохранения пользования сигналами</w:t>
            </w:r>
          </w:p>
        </w:tc>
        <w:tc>
          <w:tcPr>
            <w:tcW w:w="1932" w:type="dxa"/>
          </w:tcPr>
          <w:p w14:paraId="5FC7D723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color w:val="000000"/>
                <w:sz w:val="20"/>
                <w:szCs w:val="20"/>
              </w:rPr>
              <w:t>Полное освоение порядка выключения устройств СЦБ из зависимости с сохранением пользования сигналами и без сохранения пользования сигналами</w:t>
            </w:r>
          </w:p>
        </w:tc>
        <w:tc>
          <w:tcPr>
            <w:tcW w:w="1932" w:type="dxa"/>
          </w:tcPr>
          <w:p w14:paraId="1095344E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color w:val="000000"/>
                <w:sz w:val="20"/>
                <w:szCs w:val="20"/>
              </w:rPr>
              <w:t xml:space="preserve">Освоение порядка выключения устройств СЦБ из зависимости с сохранением пользования сигналами и без сохранения пользования сигналами, с </w:t>
            </w: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незначительными недостатками, не влияющими на конечный результат</w:t>
            </w:r>
          </w:p>
        </w:tc>
        <w:tc>
          <w:tcPr>
            <w:tcW w:w="2094" w:type="dxa"/>
          </w:tcPr>
          <w:p w14:paraId="47045EF7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color w:val="000000"/>
                <w:sz w:val="20"/>
                <w:szCs w:val="20"/>
              </w:rPr>
              <w:t xml:space="preserve">Освоение порядка выключения устройств СЦБ из зависимости с сохранением пользования сигналами и без сохранения пользования сигналами, с </w:t>
            </w: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недостатками нарушающими БД, затрудняющими работу коллектива и выполнение задачи</w:t>
            </w:r>
          </w:p>
        </w:tc>
        <w:tc>
          <w:tcPr>
            <w:tcW w:w="2258" w:type="dxa"/>
          </w:tcPr>
          <w:p w14:paraId="0DBC0047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Не освоение и невыполнение поставленной задачи</w:t>
            </w:r>
          </w:p>
        </w:tc>
      </w:tr>
      <w:tr w:rsidR="009A4F33" w:rsidRPr="009A4F33" w14:paraId="2CE2C4CE" w14:textId="77777777" w:rsidTr="003F43A9">
        <w:tc>
          <w:tcPr>
            <w:tcW w:w="2044" w:type="dxa"/>
          </w:tcPr>
          <w:p w14:paraId="7CE9F150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2 Движение поездов при производстве работ на железнодорожных</w:t>
            </w:r>
          </w:p>
          <w:p w14:paraId="35DB9488" w14:textId="77777777" w:rsidR="009A4F33" w:rsidRPr="009A4F33" w:rsidRDefault="009A4F33" w:rsidP="009A4F33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утях и сооружениях</w:t>
            </w:r>
          </w:p>
        </w:tc>
        <w:tc>
          <w:tcPr>
            <w:tcW w:w="1932" w:type="dxa"/>
          </w:tcPr>
          <w:p w14:paraId="43DE010B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ное освоение организации движения поездов при производстве работ на железнодорожных</w:t>
            </w:r>
          </w:p>
          <w:p w14:paraId="36DAE275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утях и сооружениях</w:t>
            </w:r>
          </w:p>
        </w:tc>
        <w:tc>
          <w:tcPr>
            <w:tcW w:w="1932" w:type="dxa"/>
          </w:tcPr>
          <w:p w14:paraId="062E65B8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своение организации движения поездов при производстве работ на железнодорожных</w:t>
            </w:r>
          </w:p>
          <w:p w14:paraId="3D00F4B3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путях и сооружениях, с </w:t>
            </w: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незначительными недостатками, не влияющими на конечный результат</w:t>
            </w:r>
          </w:p>
        </w:tc>
        <w:tc>
          <w:tcPr>
            <w:tcW w:w="2094" w:type="dxa"/>
          </w:tcPr>
          <w:p w14:paraId="68B83AFC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своение организации движения поездов при производстве работ на железнодорожных</w:t>
            </w:r>
          </w:p>
          <w:p w14:paraId="7EBBCC14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утях и сооружениях, с недостатками нарушающими БД, затрудняющими работу коллектива и выполнение задачи</w:t>
            </w:r>
          </w:p>
        </w:tc>
        <w:tc>
          <w:tcPr>
            <w:tcW w:w="2258" w:type="dxa"/>
          </w:tcPr>
          <w:p w14:paraId="0591291C" w14:textId="77777777" w:rsidR="009A4F33" w:rsidRPr="009A4F33" w:rsidRDefault="009A4F33" w:rsidP="009A4F33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</w:pPr>
            <w:r w:rsidRPr="009A4F33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Не освоение невыполнение поставленной задачи</w:t>
            </w:r>
          </w:p>
        </w:tc>
      </w:tr>
    </w:tbl>
    <w:p w14:paraId="12A4DE11" w14:textId="77777777" w:rsidR="009A4F33" w:rsidRPr="009A4F33" w:rsidRDefault="009A4F33" w:rsidP="009A4F33">
      <w:pPr>
        <w:autoSpaceDE w:val="0"/>
        <w:autoSpaceDN w:val="0"/>
        <w:adjustRightInd w:val="0"/>
        <w:spacing w:after="0"/>
        <w:ind w:left="709" w:firstLine="707"/>
        <w:jc w:val="both"/>
        <w:rPr>
          <w:rFonts w:ascii="Times New Roman" w:eastAsia="Times New Roman" w:hAnsi="Times New Roman" w:cs="Times New Roman"/>
          <w:b/>
          <w:i/>
          <w:iCs/>
          <w:sz w:val="20"/>
          <w:szCs w:val="20"/>
        </w:rPr>
      </w:pPr>
      <w:r w:rsidRPr="009A4F33">
        <w:rPr>
          <w:rFonts w:ascii="Times New Roman" w:eastAsia="Times New Roman" w:hAnsi="Times New Roman" w:cs="Times New Roman"/>
          <w:b/>
          <w:i/>
          <w:iCs/>
          <w:sz w:val="20"/>
          <w:szCs w:val="20"/>
        </w:rPr>
        <w:t>Оценка по практике в целом выводится как среднеарифметическая из оценок, выставленных по каждому из видов работ.</w:t>
      </w:r>
    </w:p>
    <w:p w14:paraId="59E7F3BD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left="709" w:firstLine="720"/>
        <w:rPr>
          <w:rFonts w:ascii="Times New Roman" w:eastAsia="Times New Roman" w:hAnsi="Times New Roman" w:cs="Times New Roman"/>
          <w:b/>
          <w:bCs/>
          <w:sz w:val="20"/>
          <w:szCs w:val="20"/>
        </w:rPr>
      </w:pPr>
    </w:p>
    <w:p w14:paraId="327E7107" w14:textId="77777777" w:rsidR="009A4F33" w:rsidRPr="009A4F33" w:rsidRDefault="009A4F33" w:rsidP="009A4F33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37C2EB71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bCs/>
          <w:sz w:val="24"/>
          <w:szCs w:val="24"/>
        </w:rPr>
        <w:br w:type="page"/>
      </w:r>
      <w:r w:rsidRPr="009A4F33">
        <w:rPr>
          <w:rFonts w:ascii="Times New Roman" w:eastAsia="Times New Roman" w:hAnsi="Times New Roman" w:cs="Times New Roman"/>
          <w:b/>
          <w:bCs/>
          <w:sz w:val="24"/>
          <w:szCs w:val="24"/>
        </w:rPr>
        <w:lastRenderedPageBreak/>
        <w:t xml:space="preserve">5.4. Задания для дифференцированного зачёта по оценке освоения </w:t>
      </w:r>
      <w:r w:rsidRPr="009A4F33">
        <w:rPr>
          <w:rFonts w:ascii="Times New Roman" w:eastAsia="Times New Roman" w:hAnsi="Times New Roman" w:cs="Times New Roman"/>
          <w:b/>
          <w:sz w:val="24"/>
          <w:szCs w:val="24"/>
        </w:rPr>
        <w:t xml:space="preserve">УП 02 Управление движением </w:t>
      </w:r>
      <w:r w:rsidRPr="009A4F33">
        <w:rPr>
          <w:rFonts w:ascii="Times New Roman" w:eastAsia="Times New Roman" w:hAnsi="Times New Roman" w:cs="Times New Roman"/>
          <w:b/>
          <w:bCs/>
          <w:sz w:val="24"/>
          <w:szCs w:val="24"/>
        </w:rPr>
        <w:t>ПМ 02. Организация сервисного обслуживания на транспорте (на железнодорожном транспорте)</w:t>
      </w:r>
    </w:p>
    <w:p w14:paraId="4BCF15FB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628B2668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b/>
          <w:bCs/>
          <w:sz w:val="24"/>
          <w:szCs w:val="24"/>
        </w:rPr>
        <w:t>5.4.1 Задания для студента:</w:t>
      </w:r>
    </w:p>
    <w:p w14:paraId="0F4D5706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25104298" w14:textId="77777777" w:rsidR="009A4F33" w:rsidRPr="009A4F33" w:rsidRDefault="009A4F33" w:rsidP="009A4F33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</w:rPr>
        <w:t>ПРАКТИЧЕСКОЕ ЗАДАНИЕ (ПЗ) вариант № 1</w:t>
      </w:r>
    </w:p>
    <w:p w14:paraId="7BD78AA5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</w:rPr>
        <w:t>Инструкция:</w:t>
      </w:r>
    </w:p>
    <w:p w14:paraId="16EEDC72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Выполнение практического задания направлено на проверку умений и практического опыта, наработанных по ПМ.02 Организация сервисного обслуживания на транспорте (на ж. д. транспорте).</w:t>
      </w:r>
    </w:p>
    <w:p w14:paraId="648BC8AB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sz w:val="24"/>
          <w:szCs w:val="24"/>
          <w:u w:val="single"/>
        </w:rPr>
        <w:t>При выполнении работы следует:</w:t>
      </w:r>
    </w:p>
    <w:p w14:paraId="619E3E5B" w14:textId="77777777" w:rsidR="009A4F33" w:rsidRPr="009A4F33" w:rsidRDefault="009A4F33" w:rsidP="00346B19">
      <w:pPr>
        <w:numPr>
          <w:ilvl w:val="0"/>
          <w:numId w:val="15"/>
        </w:numPr>
        <w:spacing w:after="0" w:line="240" w:lineRule="auto"/>
        <w:ind w:left="0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Пояснить индикацию согласно предложенной ситуации.</w:t>
      </w:r>
    </w:p>
    <w:p w14:paraId="0ECB1B07" w14:textId="77777777" w:rsidR="009A4F33" w:rsidRPr="009A4F33" w:rsidRDefault="009A4F33" w:rsidP="00346B19">
      <w:pPr>
        <w:numPr>
          <w:ilvl w:val="0"/>
          <w:numId w:val="15"/>
        </w:numPr>
        <w:spacing w:after="0" w:line="240" w:lineRule="auto"/>
        <w:ind w:left="0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Привести примеры заполнения поездной документации.</w:t>
      </w:r>
    </w:p>
    <w:p w14:paraId="20D89996" w14:textId="77777777" w:rsidR="009A4F33" w:rsidRPr="009A4F33" w:rsidRDefault="009A4F33" w:rsidP="00346B19">
      <w:pPr>
        <w:numPr>
          <w:ilvl w:val="0"/>
          <w:numId w:val="15"/>
        </w:numPr>
        <w:spacing w:after="0" w:line="240" w:lineRule="auto"/>
        <w:ind w:left="0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Описать регламент переговоров.</w:t>
      </w:r>
    </w:p>
    <w:p w14:paraId="3088D241" w14:textId="77777777" w:rsidR="009A4F33" w:rsidRPr="009A4F33" w:rsidRDefault="009A4F33" w:rsidP="00346B19">
      <w:pPr>
        <w:numPr>
          <w:ilvl w:val="0"/>
          <w:numId w:val="15"/>
        </w:numPr>
        <w:spacing w:after="0" w:line="240" w:lineRule="auto"/>
        <w:ind w:left="0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Привести алгоритм действий.</w:t>
      </w:r>
    </w:p>
    <w:p w14:paraId="0BF6DB63" w14:textId="77777777" w:rsidR="009A4F33" w:rsidRPr="009A4F33" w:rsidRDefault="009A4F33" w:rsidP="00346B19">
      <w:pPr>
        <w:numPr>
          <w:ilvl w:val="0"/>
          <w:numId w:val="15"/>
        </w:numPr>
        <w:spacing w:after="0" w:line="240" w:lineRule="auto"/>
        <w:ind w:left="0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Приготовить маршрут, обеспечив все условия безопасности движения поездов.</w:t>
      </w:r>
    </w:p>
    <w:p w14:paraId="184B1B4A" w14:textId="77777777" w:rsidR="009A4F33" w:rsidRPr="009A4F33" w:rsidRDefault="009A4F33" w:rsidP="00346B19">
      <w:pPr>
        <w:numPr>
          <w:ilvl w:val="0"/>
          <w:numId w:val="15"/>
        </w:numPr>
        <w:spacing w:after="0" w:line="240" w:lineRule="auto"/>
        <w:ind w:left="0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Выполнить прием или отправление поезда.</w:t>
      </w:r>
    </w:p>
    <w:p w14:paraId="1462B3D0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Место (время) выполнения задания: Лаборатория «Управление движением». Максимальное время выполнения задания – 40 мин.</w:t>
      </w:r>
    </w:p>
    <w:p w14:paraId="2998E272" w14:textId="77777777" w:rsidR="009A4F33" w:rsidRPr="009A4F33" w:rsidRDefault="009A4F33" w:rsidP="009A4F33">
      <w:pPr>
        <w:widowControl w:val="0"/>
        <w:tabs>
          <w:tab w:val="left" w:pos="6454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sz w:val="24"/>
          <w:szCs w:val="24"/>
          <w:u w:val="single"/>
        </w:rPr>
        <w:t>При выполнении задания вы можете воспользоваться:</w:t>
      </w:r>
    </w:p>
    <w:p w14:paraId="6933E583" w14:textId="77777777" w:rsidR="009A4F33" w:rsidRPr="009A4F33" w:rsidRDefault="009A4F33" w:rsidP="00346B19">
      <w:pPr>
        <w:widowControl w:val="0"/>
        <w:numPr>
          <w:ilvl w:val="0"/>
          <w:numId w:val="16"/>
        </w:numPr>
        <w:tabs>
          <w:tab w:val="left" w:pos="1080"/>
        </w:tabs>
        <w:spacing w:after="0" w:line="240" w:lineRule="auto"/>
        <w:ind w:left="0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Тренажерами ДСП – ДНЦ.</w:t>
      </w:r>
    </w:p>
    <w:p w14:paraId="06F8B1FA" w14:textId="77777777" w:rsidR="009A4F33" w:rsidRPr="009A4F33" w:rsidRDefault="009A4F33" w:rsidP="00346B19">
      <w:pPr>
        <w:widowControl w:val="0"/>
        <w:numPr>
          <w:ilvl w:val="0"/>
          <w:numId w:val="16"/>
        </w:numPr>
        <w:tabs>
          <w:tab w:val="left" w:pos="1080"/>
        </w:tabs>
        <w:spacing w:after="0" w:line="240" w:lineRule="auto"/>
        <w:ind w:left="0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Макетом участка Заря – Томь.</w:t>
      </w:r>
    </w:p>
    <w:p w14:paraId="0DD08011" w14:textId="77777777" w:rsidR="009A4F33" w:rsidRPr="009A4F33" w:rsidRDefault="009A4F33" w:rsidP="00346B19">
      <w:pPr>
        <w:widowControl w:val="0"/>
        <w:numPr>
          <w:ilvl w:val="0"/>
          <w:numId w:val="16"/>
        </w:numPr>
        <w:tabs>
          <w:tab w:val="left" w:pos="1080"/>
        </w:tabs>
        <w:spacing w:after="0" w:line="240" w:lineRule="auto"/>
        <w:ind w:left="0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Инструкцией по движению поездов и маневровой работе на жд РФ.</w:t>
      </w:r>
    </w:p>
    <w:p w14:paraId="12CDC127" w14:textId="77777777" w:rsidR="009A4F33" w:rsidRPr="009A4F33" w:rsidRDefault="009A4F33" w:rsidP="00346B19">
      <w:pPr>
        <w:widowControl w:val="0"/>
        <w:numPr>
          <w:ilvl w:val="0"/>
          <w:numId w:val="16"/>
        </w:numPr>
        <w:tabs>
          <w:tab w:val="left" w:pos="1080"/>
        </w:tabs>
        <w:spacing w:after="0" w:line="240" w:lineRule="auto"/>
        <w:ind w:left="0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Графиком движения поездов.</w:t>
      </w:r>
    </w:p>
    <w:p w14:paraId="7A77B8C0" w14:textId="77777777" w:rsidR="009A4F33" w:rsidRPr="009A4F33" w:rsidRDefault="009A4F33" w:rsidP="00346B19">
      <w:pPr>
        <w:widowControl w:val="0"/>
        <w:numPr>
          <w:ilvl w:val="0"/>
          <w:numId w:val="16"/>
        </w:numPr>
        <w:tabs>
          <w:tab w:val="left" w:pos="1080"/>
        </w:tabs>
        <w:spacing w:after="0" w:line="240" w:lineRule="auto"/>
        <w:ind w:left="0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Поездной документацией.</w:t>
      </w:r>
    </w:p>
    <w:p w14:paraId="5DF797CF" w14:textId="77777777" w:rsidR="009A4F33" w:rsidRPr="009A4F33" w:rsidRDefault="009A4F33" w:rsidP="00346B19">
      <w:pPr>
        <w:widowControl w:val="0"/>
        <w:numPr>
          <w:ilvl w:val="0"/>
          <w:numId w:val="16"/>
        </w:numPr>
        <w:tabs>
          <w:tab w:val="left" w:pos="1080"/>
        </w:tabs>
        <w:spacing w:after="0" w:line="240" w:lineRule="auto"/>
        <w:ind w:left="0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Инструкцией по работе с МПЦ и ЭЦИ.</w:t>
      </w:r>
    </w:p>
    <w:p w14:paraId="7E87B5FD" w14:textId="77777777" w:rsidR="009A4F33" w:rsidRPr="009A4F33" w:rsidRDefault="009A4F33" w:rsidP="00346B19">
      <w:pPr>
        <w:widowControl w:val="0"/>
        <w:numPr>
          <w:ilvl w:val="0"/>
          <w:numId w:val="16"/>
        </w:numPr>
        <w:tabs>
          <w:tab w:val="left" w:pos="1080"/>
        </w:tabs>
        <w:spacing w:after="0" w:line="240" w:lineRule="auto"/>
        <w:ind w:left="0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Учебником «Системы регулирования движения на ждт».</w:t>
      </w:r>
    </w:p>
    <w:p w14:paraId="375DAA4A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Внимательно прочтите и выполните задание.</w:t>
      </w:r>
    </w:p>
    <w:p w14:paraId="1F5AAAA2" w14:textId="77777777" w:rsidR="009A4F33" w:rsidRPr="009A4F33" w:rsidRDefault="009A4F33" w:rsidP="00346B19">
      <w:pPr>
        <w:widowControl w:val="0"/>
        <w:numPr>
          <w:ilvl w:val="0"/>
          <w:numId w:val="17"/>
        </w:numPr>
        <w:spacing w:after="0" w:line="240" w:lineRule="auto"/>
        <w:ind w:left="0" w:firstLine="709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</w:rPr>
        <w:t xml:space="preserve">Коды проверяемых результатов обучения: </w:t>
      </w: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ПО 1 – ПО 3, У 1, У 2</w:t>
      </w:r>
    </w:p>
    <w:p w14:paraId="7450C2D8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1:</w:t>
      </w:r>
    </w:p>
    <w:p w14:paraId="594FC8EF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С железнодорожной  станции Заречное отправить поезд № 2004 при невозможности открытия выходного сигнала на двухпутном участке.</w:t>
      </w:r>
    </w:p>
    <w:p w14:paraId="64DC6B63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bCs/>
          <w:i/>
          <w:sz w:val="24"/>
          <w:szCs w:val="24"/>
        </w:rPr>
      </w:pPr>
    </w:p>
    <w:p w14:paraId="7710AAC0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2:</w:t>
      </w:r>
    </w:p>
    <w:p w14:paraId="55737645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С железнодорожной  станции Заречное отправить поезд № 2003 при невозможности открытия выходного светофора Н4 на двухпутном участке.</w:t>
      </w:r>
    </w:p>
    <w:p w14:paraId="498D0BE8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bCs/>
          <w:i/>
          <w:sz w:val="24"/>
          <w:szCs w:val="24"/>
        </w:rPr>
      </w:pPr>
    </w:p>
    <w:p w14:paraId="430EB120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3:</w:t>
      </w:r>
    </w:p>
    <w:p w14:paraId="25ADFD68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ую станцию Заречное принять поезд № 2006 при невозможности открытия входного светофора Ч.</w:t>
      </w:r>
    </w:p>
    <w:p w14:paraId="1EDF3E06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755B2B57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4:</w:t>
      </w:r>
    </w:p>
    <w:p w14:paraId="459AAD87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ую станцию  Заречное принять поезд № 2007 при невозможности открытия входного светофора Н.</w:t>
      </w:r>
    </w:p>
    <w:p w14:paraId="59FFF6DF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4BAEB941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5:</w:t>
      </w:r>
    </w:p>
    <w:p w14:paraId="0905D034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С железнодорожной  станции Заречное приготовить маршрут и отправить поезд № 2008 с II пути, если стрелка № 7 не имеет контроля положения.</w:t>
      </w:r>
    </w:p>
    <w:p w14:paraId="3F110959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0BA0667D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6:</w:t>
      </w:r>
    </w:p>
    <w:p w14:paraId="23888402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lastRenderedPageBreak/>
        <w:t>С железнодорожной  станции Заречное приготовить маршрут и отправить поезд № 2009 с I пути, если стрелка № 12 не имеет контроля положения.</w:t>
      </w:r>
    </w:p>
    <w:p w14:paraId="473CF5DA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08B07DB9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75D3C74B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7:</w:t>
      </w:r>
    </w:p>
    <w:p w14:paraId="58918513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ую станцию Заречное приготовить маршрут и принять поезд № 2011, если секция 3-11стрелочного перевода показывает занятость.</w:t>
      </w:r>
    </w:p>
    <w:p w14:paraId="61AB1B6B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</w:p>
    <w:p w14:paraId="7C47B8D3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8:</w:t>
      </w:r>
    </w:p>
    <w:p w14:paraId="668A7880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С железнодорожной  станции Волжская приготовить маршрут и отправить поезд № 3008, если выходной светофор Ч3 не открывается.</w:t>
      </w:r>
    </w:p>
    <w:p w14:paraId="693DBE75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00C0874B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9:</w:t>
      </w:r>
    </w:p>
    <w:p w14:paraId="7512F43A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С железнодорожной  станции Волжская приготовить маршрут и отправить поезд № 3002 с 4 пути, если стрелка № 9 не имеет контроля положения.</w:t>
      </w:r>
    </w:p>
    <w:p w14:paraId="733046CF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1E19749A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10:</w:t>
      </w:r>
    </w:p>
    <w:p w14:paraId="519B0618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С железнодорожной  станции Волжская приготовить маршрут и отправить поезд № 3003 с 3 пути, если стрелка № 12 не имеет контроля положения.</w:t>
      </w:r>
    </w:p>
    <w:p w14:paraId="4345B1DE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63C561BF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11:</w:t>
      </w:r>
    </w:p>
    <w:p w14:paraId="2643BCE5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ую станцию Волжская принять поезд № 3010, если входной светофор Ч не открывается.</w:t>
      </w:r>
    </w:p>
    <w:p w14:paraId="0FB2753C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4C4842AE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12:</w:t>
      </w:r>
    </w:p>
    <w:p w14:paraId="0B32FCC8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ую станцию Волжская принять поезд № 3011, если входной светофор Н не открывается.</w:t>
      </w:r>
    </w:p>
    <w:p w14:paraId="3E1849E4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44D78360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13:</w:t>
      </w:r>
    </w:p>
    <w:p w14:paraId="1AD7C1A9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С железнодорожной  станции Волжская приготовить маршрут и отправить поезд № 3015 с I пути, если изолированный участок 2-12СП показывает занятость.</w:t>
      </w:r>
    </w:p>
    <w:p w14:paraId="622D2451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78D732E8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14:</w:t>
      </w:r>
    </w:p>
    <w:p w14:paraId="72C8D54E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 xml:space="preserve">С железнодорожной  станции Волжская приготовить маршрут и отправить поезд № 3016 с II пути, если изолированный участок НДП показывает занятость. </w:t>
      </w:r>
    </w:p>
    <w:p w14:paraId="1DAC0840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6BC53CEA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15:</w:t>
      </w:r>
    </w:p>
    <w:p w14:paraId="08BEC9A8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С железнодорожной  станции Саратово  отправить поезд № 3102, если выходной светофор Ч8 не открывается.</w:t>
      </w:r>
    </w:p>
    <w:p w14:paraId="1A4AF432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4886E48D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16:</w:t>
      </w:r>
    </w:p>
    <w:p w14:paraId="79FACC83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 xml:space="preserve">С железнодорожной  станции Саратово отправить поезд № 3101, если выходной светофор Н3 не открывается. </w:t>
      </w:r>
    </w:p>
    <w:p w14:paraId="2584AEE2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6E35E027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17:</w:t>
      </w:r>
    </w:p>
    <w:p w14:paraId="23E52005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ую станцию Саратово принять поезд № 3103, если входной светофор Н не открывается.</w:t>
      </w:r>
    </w:p>
    <w:p w14:paraId="280A305E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29EE43BE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18:</w:t>
      </w:r>
    </w:p>
    <w:p w14:paraId="34A98F57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ую станцию Саратово принять поезд № 3104, если входной светофор Ч не открывается.</w:t>
      </w:r>
    </w:p>
    <w:p w14:paraId="67ECC2BC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00F7A71A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lastRenderedPageBreak/>
        <w:t>Текст задания19:</w:t>
      </w:r>
    </w:p>
    <w:p w14:paraId="37D24D23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ой станции Саратово приготовить маршрут и отправить поезд № 3106 с 6 пути, если стрелка № 15 не имеет контроля положения.</w:t>
      </w:r>
    </w:p>
    <w:p w14:paraId="19E61681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2AFA0930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</w:p>
    <w:p w14:paraId="553F445D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20:</w:t>
      </w:r>
    </w:p>
    <w:p w14:paraId="772E7A06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ой станции Саратово приготовить маршрут и принять поезд № 3108 с 4 пути, если изолированный участок 3-9СП показывает занятость.</w:t>
      </w:r>
    </w:p>
    <w:p w14:paraId="4D0C3B01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</w:p>
    <w:p w14:paraId="694074E5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21:</w:t>
      </w:r>
    </w:p>
    <w:p w14:paraId="68D165BB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ой станции Саратово приготовить маршрут и отправить поезд № 3109 с 6 пути, если бесстрелочный участок ЧДП показывает занятость.</w:t>
      </w:r>
    </w:p>
    <w:p w14:paraId="4438B064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4DD3D707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22:</w:t>
      </w:r>
    </w:p>
    <w:p w14:paraId="52ECF432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 xml:space="preserve">С железнодорожную станцию Лесная отправить поезд № 3003, если выходной светофор Н3 не открывается.. </w:t>
      </w:r>
    </w:p>
    <w:p w14:paraId="6760F508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0DA53011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23:</w:t>
      </w:r>
    </w:p>
    <w:p w14:paraId="1531AED5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С железнодорожную станцию Лесная отправить поезд № 3004, если выходной светофор Ч4 не открывается.</w:t>
      </w:r>
    </w:p>
    <w:p w14:paraId="2E0CCCC4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3C183533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24:</w:t>
      </w:r>
    </w:p>
    <w:p w14:paraId="07BDAFA3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ую станцию Лесная принять поезд № 3005, если входной светофор Н не открывается.</w:t>
      </w:r>
    </w:p>
    <w:p w14:paraId="1307A5FB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277756A4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25:</w:t>
      </w:r>
    </w:p>
    <w:p w14:paraId="28439DDB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ой станции Лесная приготовить маршрут и отправить поезд № 3102, если бесстрелочный участок НП показывает занятость.</w:t>
      </w:r>
    </w:p>
    <w:p w14:paraId="450BB0F3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6C9044AC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26:</w:t>
      </w:r>
    </w:p>
    <w:p w14:paraId="75A777FC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ой станции Лесная приготовить маршрут и отправить поезд № 3103 с I пути, если стрелка № 10 не имеет контроля положения.</w:t>
      </w:r>
    </w:p>
    <w:p w14:paraId="34B30857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5353CCF1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27:</w:t>
      </w:r>
    </w:p>
    <w:p w14:paraId="50EA2380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ой станции Лесная приготовить маршрут и отправить поезд № 3104 с 4 пути если стрелка №1 не имеет контроля положения.</w:t>
      </w:r>
    </w:p>
    <w:p w14:paraId="4160B932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36AD88E2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28:</w:t>
      </w:r>
    </w:p>
    <w:p w14:paraId="3A691826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ой станции Саратово приготовить маршрут и отправить поезд 3 2006 с 4 пути, если изолированный участок 10-14СП показывает занятость.</w:t>
      </w:r>
    </w:p>
    <w:p w14:paraId="6CD03FAC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0C278979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29:</w:t>
      </w:r>
    </w:p>
    <w:p w14:paraId="63D18E4B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ой станции Саратово приготовить маршрут и принять поезд № 2008, если бесстрелочный участок ЧП показывает занятость.</w:t>
      </w:r>
    </w:p>
    <w:p w14:paraId="794CBAF2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0FACBEBE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30:</w:t>
      </w:r>
    </w:p>
    <w:p w14:paraId="711E36FE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ую станцию Жасминный принять поезд № 3004 при невозможности открытия входного светофора Ч.</w:t>
      </w:r>
    </w:p>
    <w:p w14:paraId="2F30A26A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77D384F6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31:</w:t>
      </w:r>
    </w:p>
    <w:p w14:paraId="08A0C403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ую станцию Жасминный принять поезд № 3006, если стрелка № 2 не имеет контроля положения.</w:t>
      </w:r>
    </w:p>
    <w:p w14:paraId="1A8C5745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14FCC40A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32:</w:t>
      </w:r>
    </w:p>
    <w:p w14:paraId="3FF98288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С железнодорожной станции  Жасминный отправить поезд № 3005 при невозможности открытия выходного светофора.</w:t>
      </w:r>
    </w:p>
    <w:p w14:paraId="62117F82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545591D7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</w:p>
    <w:p w14:paraId="71C8C95B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</w:p>
    <w:p w14:paraId="3EE1A99C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33:</w:t>
      </w:r>
    </w:p>
    <w:p w14:paraId="7234A1C2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ой станции  Жасминный приготовить маршрут и принять поезд № 3009, если бесстрелочный участок НП показывает занятость.</w:t>
      </w:r>
    </w:p>
    <w:p w14:paraId="682E7261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58E6EA73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34:</w:t>
      </w:r>
    </w:p>
    <w:p w14:paraId="2DBD173E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ой станции  Жасминный приготовить маршрут и принять поезд № 3010, если путь приема IАП показывает занятость.</w:t>
      </w:r>
    </w:p>
    <w:p w14:paraId="4A317AB7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</w:p>
    <w:p w14:paraId="673DAC79" w14:textId="77777777" w:rsidR="009A4F33" w:rsidRPr="009A4F33" w:rsidRDefault="009A4F33" w:rsidP="009A4F33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9A4F33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Текст задания 35:</w:t>
      </w:r>
    </w:p>
    <w:p w14:paraId="440E90AC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sz w:val="24"/>
          <w:szCs w:val="24"/>
        </w:rPr>
        <w:t>На железнодорожной станции  Жасминный приготовить маршрут и принять поезд № 3011, если стрелка №1 не имеет контроля положения.</w:t>
      </w:r>
    </w:p>
    <w:p w14:paraId="7DD0F3D7" w14:textId="77777777" w:rsidR="009A4F33" w:rsidRPr="009A4F33" w:rsidRDefault="009A4F33" w:rsidP="009A4F33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54278BBF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bCs/>
          <w:i/>
          <w:sz w:val="24"/>
          <w:szCs w:val="24"/>
        </w:rPr>
      </w:pPr>
    </w:p>
    <w:p w14:paraId="0C28F5FB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b/>
          <w:bCs/>
          <w:sz w:val="24"/>
          <w:szCs w:val="24"/>
        </w:rPr>
        <w:t>5.4.2 Пакет преподавателя:</w:t>
      </w:r>
    </w:p>
    <w:p w14:paraId="1A715EA0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Условия:</w:t>
      </w:r>
    </w:p>
    <w:p w14:paraId="0A47DBB2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 xml:space="preserve">а)Вид иформа дифференцированного зачёта: </w:t>
      </w:r>
      <w:r w:rsidRPr="009A4F33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выполнение и защита комплексного практического заданий </w:t>
      </w:r>
    </w:p>
    <w:p w14:paraId="01C3FEA7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б)Количество вариантов каждого задания для экзаменующегося</w:t>
      </w:r>
      <w:r w:rsidRPr="009A4F33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: </w:t>
      </w:r>
      <w:r w:rsidRPr="009A4F33">
        <w:rPr>
          <w:rFonts w:ascii="Times New Roman" w:eastAsia="Times New Roman" w:hAnsi="Times New Roman" w:cs="Times New Roman"/>
          <w:sz w:val="24"/>
          <w:szCs w:val="24"/>
        </w:rPr>
        <w:t>- 35 вариантов исходных данных комплексных практических заданий</w:t>
      </w:r>
    </w:p>
    <w:p w14:paraId="570D0EFA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в) Проверяемые результаты обучения и критерии оценок:</w:t>
      </w:r>
    </w:p>
    <w:p w14:paraId="2B048383" w14:textId="77777777" w:rsidR="009A4F33" w:rsidRPr="009A4F33" w:rsidRDefault="009A4F33" w:rsidP="009A4F33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iCs/>
          <w:sz w:val="24"/>
          <w:szCs w:val="24"/>
        </w:rPr>
      </w:pPr>
    </w:p>
    <w:p w14:paraId="6735F847" w14:textId="77777777" w:rsidR="009A4F33" w:rsidRPr="009A4F33" w:rsidRDefault="009A4F33" w:rsidP="009A4F33">
      <w:pPr>
        <w:autoSpaceDE w:val="0"/>
        <w:autoSpaceDN w:val="0"/>
        <w:adjustRightInd w:val="0"/>
        <w:spacing w:line="360" w:lineRule="auto"/>
        <w:ind w:firstLine="709"/>
        <w:rPr>
          <w:rFonts w:ascii="Times New Roman" w:eastAsia="Times New Roman" w:hAnsi="Times New Roman" w:cs="Times New Roman"/>
          <w:iCs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iCs/>
          <w:sz w:val="24"/>
          <w:szCs w:val="24"/>
        </w:rPr>
        <w:t>Комплексное практическое задание (КПЗ)1-40</w:t>
      </w:r>
    </w:p>
    <w:p w14:paraId="1C82A4C5" w14:textId="77777777" w:rsidR="009A4F33" w:rsidRPr="009A4F33" w:rsidRDefault="009A4F33" w:rsidP="009A4F33">
      <w:pPr>
        <w:rPr>
          <w:rFonts w:ascii="Times New Roman" w:eastAsia="Times New Roman" w:hAnsi="Times New Roman" w:cs="Times New Roman"/>
          <w:iCs/>
          <w:sz w:val="24"/>
          <w:szCs w:val="24"/>
        </w:rPr>
      </w:pPr>
      <w:r w:rsidRPr="009A4F33">
        <w:rPr>
          <w:rFonts w:ascii="Times New Roman" w:eastAsia="Times New Roman" w:hAnsi="Times New Roman" w:cs="Times New Roman"/>
          <w:iCs/>
          <w:sz w:val="24"/>
          <w:szCs w:val="24"/>
        </w:rPr>
        <w:br w:type="page"/>
      </w:r>
    </w:p>
    <w:p w14:paraId="5AF7DF66" w14:textId="77777777" w:rsidR="009A4F33" w:rsidRPr="009A4F33" w:rsidRDefault="009A4F33" w:rsidP="009A4F33">
      <w:pPr>
        <w:autoSpaceDE w:val="0"/>
        <w:autoSpaceDN w:val="0"/>
        <w:adjustRightInd w:val="0"/>
        <w:spacing w:line="360" w:lineRule="auto"/>
        <w:ind w:firstLine="720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95"/>
        <w:gridCol w:w="5087"/>
        <w:gridCol w:w="3241"/>
      </w:tblGrid>
      <w:tr w:rsidR="009A4F33" w:rsidRPr="009A4F33" w14:paraId="1EF5FEE7" w14:textId="77777777" w:rsidTr="003F43A9">
        <w:tc>
          <w:tcPr>
            <w:tcW w:w="1595" w:type="dxa"/>
          </w:tcPr>
          <w:p w14:paraId="724230FB" w14:textId="77777777" w:rsidR="009A4F33" w:rsidRPr="009A4F33" w:rsidRDefault="009A4F33" w:rsidP="009A4F33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Cs/>
              </w:rPr>
            </w:pPr>
            <w:r w:rsidRPr="009A4F33">
              <w:rPr>
                <w:rFonts w:ascii="Times New Roman" w:eastAsia="Times New Roman" w:hAnsi="Times New Roman" w:cs="Times New Roman"/>
                <w:b/>
              </w:rPr>
              <w:t>Проверяемые результаты обучения:</w:t>
            </w:r>
          </w:p>
        </w:tc>
        <w:tc>
          <w:tcPr>
            <w:tcW w:w="5087" w:type="dxa"/>
          </w:tcPr>
          <w:p w14:paraId="705E00B8" w14:textId="77777777" w:rsidR="009A4F33" w:rsidRPr="009A4F33" w:rsidRDefault="009A4F33" w:rsidP="009A4F33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Cs/>
              </w:rPr>
            </w:pPr>
            <w:r w:rsidRPr="009A4F33">
              <w:rPr>
                <w:rFonts w:ascii="Times New Roman" w:eastAsia="Times New Roman" w:hAnsi="Times New Roman" w:cs="Times New Roman"/>
                <w:b/>
              </w:rPr>
              <w:t>Текст задания</w:t>
            </w:r>
          </w:p>
        </w:tc>
        <w:tc>
          <w:tcPr>
            <w:tcW w:w="3241" w:type="dxa"/>
          </w:tcPr>
          <w:p w14:paraId="614E96A4" w14:textId="77777777" w:rsidR="009A4F33" w:rsidRPr="009A4F33" w:rsidRDefault="009A4F33" w:rsidP="009A4F33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Cs/>
              </w:rPr>
            </w:pPr>
            <w:r w:rsidRPr="009A4F33">
              <w:rPr>
                <w:rFonts w:ascii="Times New Roman" w:eastAsia="Times New Roman" w:hAnsi="Times New Roman" w:cs="Times New Roman"/>
                <w:b/>
              </w:rPr>
              <w:t>Критерии оценки</w:t>
            </w:r>
          </w:p>
        </w:tc>
      </w:tr>
      <w:tr w:rsidR="009A4F33" w:rsidRPr="009A4F33" w14:paraId="14CAFDBA" w14:textId="77777777" w:rsidTr="003F43A9">
        <w:tc>
          <w:tcPr>
            <w:tcW w:w="1595" w:type="dxa"/>
            <w:vMerge w:val="restart"/>
          </w:tcPr>
          <w:p w14:paraId="5E4097EB" w14:textId="77777777" w:rsidR="009A4F33" w:rsidRPr="009A4F33" w:rsidRDefault="009A4F33" w:rsidP="009A4F33">
            <w:pPr>
              <w:tabs>
                <w:tab w:val="left" w:pos="-108"/>
                <w:tab w:val="left" w:pos="417"/>
              </w:tabs>
              <w:adjustRightInd w:val="0"/>
              <w:spacing w:after="0" w:line="240" w:lineRule="auto"/>
              <w:ind w:left="72"/>
              <w:jc w:val="both"/>
              <w:rPr>
                <w:rFonts w:ascii="Times New Roman" w:eastAsia="Times New Roman" w:hAnsi="Times New Roman" w:cs="Times New Roman"/>
                <w:iCs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bCs/>
                <w:u w:val="single"/>
              </w:rPr>
              <w:t>ПО 1,У2.</w:t>
            </w:r>
          </w:p>
        </w:tc>
        <w:tc>
          <w:tcPr>
            <w:tcW w:w="5087" w:type="dxa"/>
            <w:vMerge w:val="restart"/>
          </w:tcPr>
          <w:p w14:paraId="6F10EE75" w14:textId="77777777" w:rsidR="009A4F33" w:rsidRPr="009A4F33" w:rsidRDefault="009A4F33" w:rsidP="00346B19">
            <w:pPr>
              <w:numPr>
                <w:ilvl w:val="0"/>
                <w:numId w:val="14"/>
              </w:numPr>
              <w:tabs>
                <w:tab w:val="left" w:pos="1080"/>
              </w:tabs>
              <w:spacing w:after="0" w:line="240" w:lineRule="auto"/>
              <w:ind w:left="0" w:firstLine="720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Пояснить индикацию согласно предложенной ситуации.</w:t>
            </w:r>
          </w:p>
          <w:p w14:paraId="7798E168" w14:textId="77777777" w:rsidR="009A4F33" w:rsidRPr="009A4F33" w:rsidRDefault="009A4F33" w:rsidP="009A4F33">
            <w:pPr>
              <w:tabs>
                <w:tab w:val="left" w:pos="1080"/>
              </w:tabs>
              <w:spacing w:after="0" w:line="240" w:lineRule="auto"/>
              <w:ind w:left="720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  <w:vAlign w:val="center"/>
          </w:tcPr>
          <w:p w14:paraId="3F0C49FE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5 «отлично»: </w:t>
            </w:r>
          </w:p>
          <w:p w14:paraId="557F6ED0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  <w:b/>
                <w:bCs/>
                <w:color w:val="FF0000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Индикация согласно ситуации опознана верно</w:t>
            </w:r>
          </w:p>
        </w:tc>
      </w:tr>
      <w:tr w:rsidR="009A4F33" w:rsidRPr="009A4F33" w14:paraId="794D5154" w14:textId="77777777" w:rsidTr="003F43A9">
        <w:tc>
          <w:tcPr>
            <w:tcW w:w="1595" w:type="dxa"/>
            <w:vMerge/>
          </w:tcPr>
          <w:p w14:paraId="4A748C15" w14:textId="77777777" w:rsidR="009A4F33" w:rsidRPr="009A4F33" w:rsidRDefault="009A4F33" w:rsidP="009A4F33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087" w:type="dxa"/>
            <w:vMerge/>
          </w:tcPr>
          <w:p w14:paraId="742ECE5A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</w:tcPr>
          <w:p w14:paraId="42AF52E6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4 «хорошо»: </w:t>
            </w:r>
          </w:p>
          <w:p w14:paraId="5B0C134D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Индикация согласно ситуации опознана, но допущены незначительные ошибки</w:t>
            </w:r>
          </w:p>
        </w:tc>
      </w:tr>
      <w:tr w:rsidR="009A4F33" w:rsidRPr="009A4F33" w14:paraId="344804A2" w14:textId="77777777" w:rsidTr="003F43A9">
        <w:tc>
          <w:tcPr>
            <w:tcW w:w="1595" w:type="dxa"/>
            <w:vMerge/>
          </w:tcPr>
          <w:p w14:paraId="2635F3FC" w14:textId="77777777" w:rsidR="009A4F33" w:rsidRPr="009A4F33" w:rsidRDefault="009A4F33" w:rsidP="009A4F33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087" w:type="dxa"/>
            <w:vMerge/>
          </w:tcPr>
          <w:p w14:paraId="7EDDD6BF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</w:tcPr>
          <w:p w14:paraId="1F84532D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3 «удовлетворительно»: </w:t>
            </w:r>
          </w:p>
          <w:p w14:paraId="3277AD81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Индикация согласно ситуации опознана, но допущены грубые ошибки или влияющие на БД</w:t>
            </w:r>
          </w:p>
        </w:tc>
      </w:tr>
      <w:tr w:rsidR="009A4F33" w:rsidRPr="009A4F33" w14:paraId="01AA8F7C" w14:textId="77777777" w:rsidTr="003F43A9">
        <w:tc>
          <w:tcPr>
            <w:tcW w:w="1595" w:type="dxa"/>
            <w:vMerge/>
          </w:tcPr>
          <w:p w14:paraId="49E67B5D" w14:textId="77777777" w:rsidR="009A4F33" w:rsidRPr="009A4F33" w:rsidRDefault="009A4F33" w:rsidP="009A4F33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087" w:type="dxa"/>
            <w:vMerge/>
          </w:tcPr>
          <w:p w14:paraId="2A1787B0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</w:tcPr>
          <w:p w14:paraId="63BD29CD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2 «неудовлетворительно»:</w:t>
            </w:r>
          </w:p>
          <w:p w14:paraId="6AF98685" w14:textId="77777777" w:rsidR="009A4F33" w:rsidRPr="009A4F33" w:rsidRDefault="009A4F33" w:rsidP="009A4F33">
            <w:pPr>
              <w:adjustRightInd w:val="0"/>
              <w:spacing w:after="0" w:line="240" w:lineRule="auto"/>
              <w:ind w:right="-88"/>
              <w:jc w:val="both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ПЗ  не выполнено.</w:t>
            </w:r>
          </w:p>
        </w:tc>
      </w:tr>
      <w:tr w:rsidR="009A4F33" w:rsidRPr="009A4F33" w14:paraId="0628098D" w14:textId="77777777" w:rsidTr="003F43A9">
        <w:tc>
          <w:tcPr>
            <w:tcW w:w="1595" w:type="dxa"/>
            <w:vMerge w:val="restart"/>
          </w:tcPr>
          <w:p w14:paraId="074F4292" w14:textId="77777777" w:rsidR="009A4F33" w:rsidRPr="009A4F33" w:rsidRDefault="009A4F33" w:rsidP="009A4F33">
            <w:pPr>
              <w:tabs>
                <w:tab w:val="left" w:pos="-108"/>
                <w:tab w:val="left" w:pos="417"/>
              </w:tabs>
              <w:adjustRightInd w:val="0"/>
              <w:spacing w:after="0" w:line="240" w:lineRule="auto"/>
              <w:ind w:left="72"/>
              <w:jc w:val="both"/>
              <w:rPr>
                <w:rFonts w:ascii="Times New Roman" w:eastAsia="Times New Roman" w:hAnsi="Times New Roman" w:cs="Times New Roman"/>
                <w:iCs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bCs/>
                <w:u w:val="single"/>
              </w:rPr>
              <w:t>ПО 3</w:t>
            </w:r>
          </w:p>
        </w:tc>
        <w:tc>
          <w:tcPr>
            <w:tcW w:w="5087" w:type="dxa"/>
            <w:vMerge w:val="restart"/>
          </w:tcPr>
          <w:p w14:paraId="06B98933" w14:textId="77777777" w:rsidR="009A4F33" w:rsidRPr="009A4F33" w:rsidRDefault="009A4F33" w:rsidP="00346B19">
            <w:pPr>
              <w:numPr>
                <w:ilvl w:val="0"/>
                <w:numId w:val="14"/>
              </w:numPr>
              <w:tabs>
                <w:tab w:val="left" w:pos="1080"/>
              </w:tabs>
              <w:spacing w:after="0" w:line="240" w:lineRule="auto"/>
              <w:contextualSpacing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Привести примеры заполнения поездной документации.</w:t>
            </w:r>
          </w:p>
          <w:p w14:paraId="16D12FCE" w14:textId="77777777" w:rsidR="009A4F33" w:rsidRPr="009A4F33" w:rsidRDefault="009A4F33" w:rsidP="009A4F33">
            <w:pPr>
              <w:tabs>
                <w:tab w:val="left" w:pos="1080"/>
              </w:tabs>
              <w:spacing w:after="0" w:line="240" w:lineRule="auto"/>
              <w:ind w:left="720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  <w:vAlign w:val="center"/>
          </w:tcPr>
          <w:p w14:paraId="7223A496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5 «отлично»: </w:t>
            </w:r>
          </w:p>
          <w:p w14:paraId="5C6E14FD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.Поездная документация заполнена верно</w:t>
            </w:r>
          </w:p>
        </w:tc>
      </w:tr>
      <w:tr w:rsidR="009A4F33" w:rsidRPr="009A4F33" w14:paraId="44326796" w14:textId="77777777" w:rsidTr="003F43A9">
        <w:tc>
          <w:tcPr>
            <w:tcW w:w="1595" w:type="dxa"/>
            <w:vMerge/>
          </w:tcPr>
          <w:p w14:paraId="49031F51" w14:textId="77777777" w:rsidR="009A4F33" w:rsidRPr="009A4F33" w:rsidRDefault="009A4F33" w:rsidP="009A4F33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087" w:type="dxa"/>
            <w:vMerge/>
          </w:tcPr>
          <w:p w14:paraId="17D55001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</w:tcPr>
          <w:p w14:paraId="6D6AE737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4 «хорошо»: </w:t>
            </w:r>
          </w:p>
          <w:p w14:paraId="3935134E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Поездная документация заполнена , но допущены </w:t>
            </w:r>
            <w:r w:rsidRPr="009A4F33">
              <w:rPr>
                <w:rFonts w:ascii="Times New Roman" w:eastAsia="Times New Roman" w:hAnsi="Times New Roman" w:cs="Times New Roman"/>
                <w:iCs/>
              </w:rPr>
              <w:t>незначительные ошибки, не влияющие на конечный результат</w:t>
            </w:r>
          </w:p>
        </w:tc>
      </w:tr>
      <w:tr w:rsidR="009A4F33" w:rsidRPr="009A4F33" w14:paraId="31A053A4" w14:textId="77777777" w:rsidTr="003F43A9">
        <w:tc>
          <w:tcPr>
            <w:tcW w:w="1595" w:type="dxa"/>
            <w:vMerge/>
          </w:tcPr>
          <w:p w14:paraId="5CBCAD92" w14:textId="77777777" w:rsidR="009A4F33" w:rsidRPr="009A4F33" w:rsidRDefault="009A4F33" w:rsidP="009A4F33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087" w:type="dxa"/>
            <w:vMerge/>
          </w:tcPr>
          <w:p w14:paraId="4D5BB033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</w:tcPr>
          <w:p w14:paraId="51837F86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3 «удовлетворительно»: </w:t>
            </w:r>
          </w:p>
          <w:p w14:paraId="3CC02035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Поездная документация заполнена , но допущены </w:t>
            </w:r>
            <w:r w:rsidRPr="009A4F33">
              <w:rPr>
                <w:rFonts w:ascii="Times New Roman" w:eastAsia="Times New Roman" w:hAnsi="Times New Roman" w:cs="Times New Roman"/>
                <w:iCs/>
              </w:rPr>
              <w:t>ошибки при заполнении или ошибочно выбрана форма документа</w:t>
            </w:r>
          </w:p>
        </w:tc>
      </w:tr>
      <w:tr w:rsidR="009A4F33" w:rsidRPr="009A4F33" w14:paraId="7ACCECA7" w14:textId="77777777" w:rsidTr="003F43A9">
        <w:tc>
          <w:tcPr>
            <w:tcW w:w="1595" w:type="dxa"/>
            <w:vMerge/>
          </w:tcPr>
          <w:p w14:paraId="6EB591DE" w14:textId="77777777" w:rsidR="009A4F33" w:rsidRPr="009A4F33" w:rsidRDefault="009A4F33" w:rsidP="009A4F33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087" w:type="dxa"/>
            <w:vMerge/>
          </w:tcPr>
          <w:p w14:paraId="46A9E2F1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</w:tcPr>
          <w:p w14:paraId="7E740399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2 «неудовлетворительно»:</w:t>
            </w:r>
          </w:p>
          <w:p w14:paraId="43BB12CC" w14:textId="77777777" w:rsidR="009A4F33" w:rsidRPr="009A4F33" w:rsidRDefault="009A4F33" w:rsidP="009A4F33">
            <w:pPr>
              <w:adjustRightInd w:val="0"/>
              <w:spacing w:after="0" w:line="240" w:lineRule="auto"/>
              <w:ind w:right="-88"/>
              <w:jc w:val="both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ПЗ  не выполнено.</w:t>
            </w:r>
          </w:p>
        </w:tc>
      </w:tr>
      <w:tr w:rsidR="009A4F33" w:rsidRPr="009A4F33" w14:paraId="0C201891" w14:textId="77777777" w:rsidTr="003F43A9">
        <w:tc>
          <w:tcPr>
            <w:tcW w:w="1595" w:type="dxa"/>
            <w:vMerge w:val="restart"/>
          </w:tcPr>
          <w:p w14:paraId="229FCCFD" w14:textId="77777777" w:rsidR="009A4F33" w:rsidRPr="009A4F33" w:rsidRDefault="009A4F33" w:rsidP="009A4F33">
            <w:pPr>
              <w:tabs>
                <w:tab w:val="left" w:pos="-108"/>
                <w:tab w:val="left" w:pos="417"/>
              </w:tabs>
              <w:adjustRightInd w:val="0"/>
              <w:spacing w:after="0" w:line="240" w:lineRule="auto"/>
              <w:ind w:left="72"/>
              <w:jc w:val="both"/>
              <w:rPr>
                <w:rFonts w:ascii="Times New Roman" w:eastAsia="Times New Roman" w:hAnsi="Times New Roman" w:cs="Times New Roman"/>
                <w:iCs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bCs/>
                <w:u w:val="single"/>
              </w:rPr>
              <w:t xml:space="preserve">ПО 2 </w:t>
            </w:r>
          </w:p>
        </w:tc>
        <w:tc>
          <w:tcPr>
            <w:tcW w:w="5087" w:type="dxa"/>
            <w:vMerge w:val="restart"/>
          </w:tcPr>
          <w:p w14:paraId="6787C55F" w14:textId="77777777" w:rsidR="009A4F33" w:rsidRPr="009A4F33" w:rsidRDefault="009A4F33" w:rsidP="009A4F33">
            <w:pPr>
              <w:tabs>
                <w:tab w:val="left" w:pos="1080"/>
              </w:tabs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3. Описать регламент переговоров.</w:t>
            </w:r>
          </w:p>
          <w:p w14:paraId="5EABC7F1" w14:textId="77777777" w:rsidR="009A4F33" w:rsidRPr="009A4F33" w:rsidRDefault="009A4F33" w:rsidP="009A4F33">
            <w:pPr>
              <w:tabs>
                <w:tab w:val="left" w:pos="1080"/>
              </w:tabs>
              <w:spacing w:after="0" w:line="240" w:lineRule="auto"/>
              <w:ind w:left="720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  <w:vAlign w:val="center"/>
          </w:tcPr>
          <w:p w14:paraId="7F22611B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5 «отлично»: </w:t>
            </w:r>
          </w:p>
          <w:p w14:paraId="64F452F9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  <w:b/>
                <w:bCs/>
                <w:color w:val="FF0000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Регламент переговоров выполнен верно</w:t>
            </w:r>
            <w:r w:rsidRPr="009A4F33">
              <w:rPr>
                <w:rFonts w:ascii="Times New Roman" w:eastAsia="Times New Roman" w:hAnsi="Times New Roman" w:cs="Times New Roman"/>
                <w:color w:val="FF0000"/>
              </w:rPr>
              <w:t xml:space="preserve">. </w:t>
            </w:r>
          </w:p>
        </w:tc>
      </w:tr>
      <w:tr w:rsidR="009A4F33" w:rsidRPr="009A4F33" w14:paraId="0026EE6E" w14:textId="77777777" w:rsidTr="003F43A9">
        <w:tc>
          <w:tcPr>
            <w:tcW w:w="1595" w:type="dxa"/>
            <w:vMerge/>
          </w:tcPr>
          <w:p w14:paraId="465B1AB0" w14:textId="77777777" w:rsidR="009A4F33" w:rsidRPr="009A4F33" w:rsidRDefault="009A4F33" w:rsidP="009A4F33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087" w:type="dxa"/>
            <w:vMerge/>
          </w:tcPr>
          <w:p w14:paraId="301BABA1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</w:tcPr>
          <w:p w14:paraId="3094033A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4 «хорошо»: </w:t>
            </w:r>
          </w:p>
          <w:p w14:paraId="394C8357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Регламент переговоров выполнен, с </w:t>
            </w:r>
            <w:r w:rsidRPr="009A4F33">
              <w:rPr>
                <w:rFonts w:ascii="Times New Roman" w:eastAsia="Times New Roman" w:hAnsi="Times New Roman" w:cs="Times New Roman"/>
                <w:iCs/>
              </w:rPr>
              <w:t>незначительными ошибками, не влияющими на конечный результат</w:t>
            </w:r>
          </w:p>
          <w:p w14:paraId="47576E15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  <w:b/>
                <w:bCs/>
              </w:rPr>
            </w:pPr>
          </w:p>
        </w:tc>
      </w:tr>
      <w:tr w:rsidR="009A4F33" w:rsidRPr="009A4F33" w14:paraId="49548095" w14:textId="77777777" w:rsidTr="003F43A9">
        <w:tc>
          <w:tcPr>
            <w:tcW w:w="1595" w:type="dxa"/>
            <w:vMerge/>
          </w:tcPr>
          <w:p w14:paraId="70959A6B" w14:textId="77777777" w:rsidR="009A4F33" w:rsidRPr="009A4F33" w:rsidRDefault="009A4F33" w:rsidP="009A4F33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087" w:type="dxa"/>
            <w:vMerge/>
          </w:tcPr>
          <w:p w14:paraId="3651FE5F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</w:tcPr>
          <w:p w14:paraId="02986259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3 «удовлетворительно»: </w:t>
            </w:r>
          </w:p>
          <w:p w14:paraId="2B01B006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Регламент переговоров выполнен, с </w:t>
            </w:r>
            <w:r w:rsidRPr="009A4F33">
              <w:rPr>
                <w:rFonts w:ascii="Times New Roman" w:eastAsia="Times New Roman" w:hAnsi="Times New Roman" w:cs="Times New Roman"/>
                <w:iCs/>
              </w:rPr>
              <w:t>незначительными ошибками, не влияющими на конечный результат</w:t>
            </w:r>
          </w:p>
          <w:p w14:paraId="7ACA98CA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  <w:b/>
                <w:bCs/>
              </w:rPr>
            </w:pPr>
          </w:p>
        </w:tc>
      </w:tr>
      <w:tr w:rsidR="009A4F33" w:rsidRPr="009A4F33" w14:paraId="155DAC80" w14:textId="77777777" w:rsidTr="003F43A9">
        <w:tc>
          <w:tcPr>
            <w:tcW w:w="1595" w:type="dxa"/>
            <w:vMerge/>
          </w:tcPr>
          <w:p w14:paraId="49D5B011" w14:textId="77777777" w:rsidR="009A4F33" w:rsidRPr="009A4F33" w:rsidRDefault="009A4F33" w:rsidP="009A4F33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087" w:type="dxa"/>
            <w:vMerge/>
          </w:tcPr>
          <w:p w14:paraId="25D05125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</w:tcPr>
          <w:p w14:paraId="43C5D188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2 «неудовлетворительно»:</w:t>
            </w:r>
          </w:p>
          <w:p w14:paraId="17042720" w14:textId="77777777" w:rsidR="009A4F33" w:rsidRPr="009A4F33" w:rsidRDefault="009A4F33" w:rsidP="009A4F33">
            <w:pPr>
              <w:adjustRightInd w:val="0"/>
              <w:spacing w:after="0" w:line="240" w:lineRule="auto"/>
              <w:ind w:right="-88"/>
              <w:jc w:val="both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ПЗ не выполнено.</w:t>
            </w:r>
          </w:p>
        </w:tc>
      </w:tr>
      <w:tr w:rsidR="009A4F33" w:rsidRPr="009A4F33" w14:paraId="1B12C515" w14:textId="77777777" w:rsidTr="003F43A9">
        <w:tc>
          <w:tcPr>
            <w:tcW w:w="1595" w:type="dxa"/>
            <w:vMerge w:val="restart"/>
          </w:tcPr>
          <w:p w14:paraId="45AF74FB" w14:textId="77777777" w:rsidR="009A4F33" w:rsidRPr="009A4F33" w:rsidRDefault="009A4F33" w:rsidP="009A4F33">
            <w:pPr>
              <w:tabs>
                <w:tab w:val="left" w:pos="-108"/>
                <w:tab w:val="left" w:pos="417"/>
              </w:tabs>
              <w:adjustRightInd w:val="0"/>
              <w:spacing w:after="0" w:line="240" w:lineRule="auto"/>
              <w:ind w:left="72"/>
              <w:jc w:val="both"/>
              <w:rPr>
                <w:rFonts w:ascii="Times New Roman" w:eastAsia="Times New Roman" w:hAnsi="Times New Roman" w:cs="Times New Roman"/>
                <w:iCs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bCs/>
                <w:u w:val="single"/>
              </w:rPr>
              <w:t>ПО 1-ПО 3, У 1, У2.</w:t>
            </w:r>
          </w:p>
        </w:tc>
        <w:tc>
          <w:tcPr>
            <w:tcW w:w="5087" w:type="dxa"/>
            <w:vMerge w:val="restart"/>
          </w:tcPr>
          <w:p w14:paraId="772789C9" w14:textId="77777777" w:rsidR="009A4F33" w:rsidRPr="009A4F33" w:rsidRDefault="009A4F33" w:rsidP="009A4F33">
            <w:pPr>
              <w:tabs>
                <w:tab w:val="left" w:pos="1080"/>
              </w:tabs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4.Привести алгоритм действий.</w:t>
            </w:r>
          </w:p>
          <w:p w14:paraId="42DDE499" w14:textId="77777777" w:rsidR="009A4F33" w:rsidRPr="009A4F33" w:rsidRDefault="009A4F33" w:rsidP="009A4F33">
            <w:pPr>
              <w:tabs>
                <w:tab w:val="left" w:pos="1080"/>
              </w:tabs>
              <w:spacing w:after="0" w:line="240" w:lineRule="auto"/>
              <w:ind w:left="720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  <w:vAlign w:val="center"/>
          </w:tcPr>
          <w:p w14:paraId="55978FBB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5 «отлично»: </w:t>
            </w:r>
          </w:p>
          <w:p w14:paraId="3271E415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</w:rPr>
              <w:t>Регламент действий в аварийных</w:t>
            </w:r>
          </w:p>
          <w:p w14:paraId="5647C9BA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</w:rPr>
              <w:t>и нестандартных ситуациях приведен верно</w:t>
            </w:r>
          </w:p>
        </w:tc>
      </w:tr>
      <w:tr w:rsidR="009A4F33" w:rsidRPr="009A4F33" w14:paraId="6E20BE52" w14:textId="77777777" w:rsidTr="003F43A9">
        <w:tc>
          <w:tcPr>
            <w:tcW w:w="1595" w:type="dxa"/>
            <w:vMerge/>
          </w:tcPr>
          <w:p w14:paraId="3A1F684F" w14:textId="77777777" w:rsidR="009A4F33" w:rsidRPr="009A4F33" w:rsidRDefault="009A4F33" w:rsidP="009A4F33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087" w:type="dxa"/>
            <w:vMerge/>
          </w:tcPr>
          <w:p w14:paraId="61F16295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</w:tcPr>
          <w:p w14:paraId="045FDDB3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4 «хорошо»: </w:t>
            </w:r>
          </w:p>
          <w:p w14:paraId="6CC8E142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</w:rPr>
              <w:t>Регламент действий в аварийных</w:t>
            </w:r>
          </w:p>
          <w:p w14:paraId="71769AE2" w14:textId="77777777" w:rsidR="009A4F33" w:rsidRPr="009A4F33" w:rsidRDefault="009A4F33" w:rsidP="009A4F3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</w:rPr>
              <w:lastRenderedPageBreak/>
              <w:t>и нестандартных ситуациях приведен, но допущены незначительные ошибки не влияющие на конечный результат</w:t>
            </w:r>
          </w:p>
        </w:tc>
      </w:tr>
      <w:tr w:rsidR="009A4F33" w:rsidRPr="009A4F33" w14:paraId="660EED21" w14:textId="77777777" w:rsidTr="003F43A9">
        <w:tc>
          <w:tcPr>
            <w:tcW w:w="1595" w:type="dxa"/>
            <w:vMerge/>
          </w:tcPr>
          <w:p w14:paraId="7932311E" w14:textId="77777777" w:rsidR="009A4F33" w:rsidRPr="009A4F33" w:rsidRDefault="009A4F33" w:rsidP="009A4F33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087" w:type="dxa"/>
            <w:vMerge/>
          </w:tcPr>
          <w:p w14:paraId="15934A4E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</w:tcPr>
          <w:p w14:paraId="4E96564C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3 «удовлетворительно»: </w:t>
            </w:r>
          </w:p>
          <w:p w14:paraId="787971C8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  <w:color w:val="000000"/>
              </w:rPr>
              <w:t>Регламент действий ситуациях приведен, но допущены ошибки влияющие на конечный результат или БД</w:t>
            </w:r>
          </w:p>
        </w:tc>
      </w:tr>
      <w:tr w:rsidR="009A4F33" w:rsidRPr="009A4F33" w14:paraId="6BE889EB" w14:textId="77777777" w:rsidTr="003F43A9">
        <w:tc>
          <w:tcPr>
            <w:tcW w:w="1595" w:type="dxa"/>
            <w:vMerge/>
          </w:tcPr>
          <w:p w14:paraId="65AC0558" w14:textId="77777777" w:rsidR="009A4F33" w:rsidRPr="009A4F33" w:rsidRDefault="009A4F33" w:rsidP="009A4F33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087" w:type="dxa"/>
            <w:vMerge/>
          </w:tcPr>
          <w:p w14:paraId="1355F290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</w:tcPr>
          <w:p w14:paraId="63473FDF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2 «неудовлетворительно»:</w:t>
            </w:r>
          </w:p>
          <w:p w14:paraId="3F6A4BBE" w14:textId="77777777" w:rsidR="009A4F33" w:rsidRPr="009A4F33" w:rsidRDefault="009A4F33" w:rsidP="009A4F33">
            <w:pPr>
              <w:adjustRightInd w:val="0"/>
              <w:spacing w:after="0" w:line="240" w:lineRule="auto"/>
              <w:ind w:right="-88"/>
              <w:jc w:val="both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ПЗ  не выполнено.</w:t>
            </w:r>
          </w:p>
        </w:tc>
      </w:tr>
      <w:tr w:rsidR="009A4F33" w:rsidRPr="009A4F33" w14:paraId="19464675" w14:textId="77777777" w:rsidTr="003F43A9">
        <w:tc>
          <w:tcPr>
            <w:tcW w:w="1595" w:type="dxa"/>
            <w:vMerge w:val="restart"/>
          </w:tcPr>
          <w:p w14:paraId="52FFEAAA" w14:textId="77777777" w:rsidR="009A4F33" w:rsidRPr="009A4F33" w:rsidRDefault="009A4F33" w:rsidP="009A4F33">
            <w:pPr>
              <w:tabs>
                <w:tab w:val="left" w:pos="-108"/>
                <w:tab w:val="left" w:pos="417"/>
              </w:tabs>
              <w:adjustRightInd w:val="0"/>
              <w:spacing w:after="0" w:line="240" w:lineRule="auto"/>
              <w:ind w:left="72"/>
              <w:jc w:val="both"/>
              <w:rPr>
                <w:rFonts w:ascii="Times New Roman" w:eastAsia="Times New Roman" w:hAnsi="Times New Roman" w:cs="Times New Roman"/>
                <w:iCs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bCs/>
                <w:u w:val="single"/>
              </w:rPr>
              <w:t>ПО 1-ПО 3, У 1, У2.</w:t>
            </w:r>
          </w:p>
        </w:tc>
        <w:tc>
          <w:tcPr>
            <w:tcW w:w="5087" w:type="dxa"/>
            <w:vMerge w:val="restart"/>
          </w:tcPr>
          <w:p w14:paraId="3EDA63FC" w14:textId="77777777" w:rsidR="009A4F33" w:rsidRPr="009A4F33" w:rsidRDefault="009A4F33" w:rsidP="00346B19">
            <w:pPr>
              <w:numPr>
                <w:ilvl w:val="0"/>
                <w:numId w:val="18"/>
              </w:numPr>
              <w:tabs>
                <w:tab w:val="left" w:pos="1080"/>
              </w:tabs>
              <w:spacing w:after="0" w:line="240" w:lineRule="auto"/>
              <w:contextualSpacing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Приготовить маршрут, обеспечив все условия безопасности движения поездов.</w:t>
            </w:r>
          </w:p>
          <w:p w14:paraId="5B3A876C" w14:textId="77777777" w:rsidR="009A4F33" w:rsidRPr="009A4F33" w:rsidRDefault="009A4F33" w:rsidP="009A4F33">
            <w:pPr>
              <w:tabs>
                <w:tab w:val="left" w:pos="1080"/>
              </w:tabs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  <w:vAlign w:val="center"/>
          </w:tcPr>
          <w:p w14:paraId="6F6A2202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5 «отлично»: </w:t>
            </w:r>
          </w:p>
          <w:p w14:paraId="55A79685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  <w:b/>
                <w:bCs/>
                <w:color w:val="FF0000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Все операции по приготовлению маршрута выполнены верно</w:t>
            </w:r>
            <w:r w:rsidRPr="009A4F33">
              <w:rPr>
                <w:rFonts w:ascii="Times New Roman" w:eastAsia="Times New Roman" w:hAnsi="Times New Roman" w:cs="Times New Roman"/>
                <w:color w:val="FF0000"/>
              </w:rPr>
              <w:t>.</w:t>
            </w:r>
          </w:p>
        </w:tc>
      </w:tr>
      <w:tr w:rsidR="009A4F33" w:rsidRPr="009A4F33" w14:paraId="7BCE42A3" w14:textId="77777777" w:rsidTr="003F43A9">
        <w:tc>
          <w:tcPr>
            <w:tcW w:w="1595" w:type="dxa"/>
            <w:vMerge/>
          </w:tcPr>
          <w:p w14:paraId="3809BDB0" w14:textId="77777777" w:rsidR="009A4F33" w:rsidRPr="009A4F33" w:rsidRDefault="009A4F33" w:rsidP="009A4F33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087" w:type="dxa"/>
            <w:vMerge/>
          </w:tcPr>
          <w:p w14:paraId="68BED1D7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</w:tcPr>
          <w:p w14:paraId="7B851B30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4 «хорошо»: </w:t>
            </w:r>
          </w:p>
          <w:p w14:paraId="3C710AD5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. 4 «хорошо»: </w:t>
            </w:r>
          </w:p>
          <w:p w14:paraId="57B953BC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Все операции выполнены  с </w:t>
            </w:r>
            <w:r w:rsidRPr="009A4F33">
              <w:rPr>
                <w:rFonts w:ascii="Times New Roman" w:eastAsia="Times New Roman" w:hAnsi="Times New Roman" w:cs="Times New Roman"/>
                <w:iCs/>
              </w:rPr>
              <w:t>незначительными недостатками, не влияющими на конечный результат</w:t>
            </w:r>
          </w:p>
        </w:tc>
      </w:tr>
      <w:tr w:rsidR="009A4F33" w:rsidRPr="009A4F33" w14:paraId="231CC4C3" w14:textId="77777777" w:rsidTr="003F43A9">
        <w:tc>
          <w:tcPr>
            <w:tcW w:w="1595" w:type="dxa"/>
            <w:vMerge/>
          </w:tcPr>
          <w:p w14:paraId="32DF6445" w14:textId="77777777" w:rsidR="009A4F33" w:rsidRPr="009A4F33" w:rsidRDefault="009A4F33" w:rsidP="009A4F33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087" w:type="dxa"/>
            <w:vMerge/>
          </w:tcPr>
          <w:p w14:paraId="3F168B0D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</w:tcPr>
          <w:p w14:paraId="5EE13F59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3 «удовлетворительно»: </w:t>
            </w:r>
          </w:p>
          <w:p w14:paraId="02481A12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Операции выполнены, </w:t>
            </w:r>
            <w:r w:rsidRPr="009A4F33">
              <w:rPr>
                <w:rFonts w:ascii="Times New Roman" w:eastAsia="Times New Roman" w:hAnsi="Times New Roman" w:cs="Times New Roman"/>
                <w:iCs/>
              </w:rPr>
              <w:t>но при выполнении задания допущены ошибки, влияющие на БД</w:t>
            </w:r>
          </w:p>
        </w:tc>
      </w:tr>
      <w:tr w:rsidR="009A4F33" w:rsidRPr="009A4F33" w14:paraId="2A45E414" w14:textId="77777777" w:rsidTr="003F43A9">
        <w:tc>
          <w:tcPr>
            <w:tcW w:w="1595" w:type="dxa"/>
            <w:vMerge/>
          </w:tcPr>
          <w:p w14:paraId="21B5245E" w14:textId="77777777" w:rsidR="009A4F33" w:rsidRPr="009A4F33" w:rsidRDefault="009A4F33" w:rsidP="009A4F33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087" w:type="dxa"/>
            <w:vMerge/>
          </w:tcPr>
          <w:p w14:paraId="3D40E51E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</w:tcPr>
          <w:p w14:paraId="7DA287DC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2 «неудовлетворительно»:</w:t>
            </w:r>
          </w:p>
          <w:p w14:paraId="5F430C90" w14:textId="77777777" w:rsidR="009A4F33" w:rsidRPr="009A4F33" w:rsidRDefault="009A4F33" w:rsidP="009A4F33">
            <w:pPr>
              <w:adjustRightInd w:val="0"/>
              <w:spacing w:after="0" w:line="240" w:lineRule="auto"/>
              <w:ind w:right="-88"/>
              <w:jc w:val="both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ПЗ  не выполнено.</w:t>
            </w:r>
          </w:p>
        </w:tc>
      </w:tr>
      <w:tr w:rsidR="009A4F33" w:rsidRPr="009A4F33" w14:paraId="75322B7E" w14:textId="77777777" w:rsidTr="003F43A9">
        <w:tc>
          <w:tcPr>
            <w:tcW w:w="1595" w:type="dxa"/>
            <w:vMerge w:val="restart"/>
          </w:tcPr>
          <w:p w14:paraId="564B9F18" w14:textId="77777777" w:rsidR="009A4F33" w:rsidRPr="009A4F33" w:rsidRDefault="009A4F33" w:rsidP="009A4F33">
            <w:pPr>
              <w:tabs>
                <w:tab w:val="left" w:pos="-108"/>
                <w:tab w:val="left" w:pos="417"/>
              </w:tabs>
              <w:adjustRightInd w:val="0"/>
              <w:spacing w:after="0" w:line="240" w:lineRule="auto"/>
              <w:ind w:left="72"/>
              <w:jc w:val="both"/>
              <w:rPr>
                <w:rFonts w:ascii="Times New Roman" w:eastAsia="Times New Roman" w:hAnsi="Times New Roman" w:cs="Times New Roman"/>
                <w:iCs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u w:val="single"/>
              </w:rPr>
              <w:t>ПО 1–ПО 3, У 1</w:t>
            </w:r>
          </w:p>
        </w:tc>
        <w:tc>
          <w:tcPr>
            <w:tcW w:w="5087" w:type="dxa"/>
            <w:vMerge w:val="restart"/>
          </w:tcPr>
          <w:p w14:paraId="2E232EAA" w14:textId="77777777" w:rsidR="009A4F33" w:rsidRPr="009A4F33" w:rsidRDefault="009A4F33" w:rsidP="00346B19">
            <w:pPr>
              <w:numPr>
                <w:ilvl w:val="0"/>
                <w:numId w:val="18"/>
              </w:numPr>
              <w:tabs>
                <w:tab w:val="left" w:pos="1080"/>
              </w:tabs>
              <w:spacing w:after="0" w:line="240" w:lineRule="auto"/>
              <w:contextualSpacing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Выполнить прием или отправление поезда.</w:t>
            </w:r>
          </w:p>
          <w:p w14:paraId="16C20C86" w14:textId="77777777" w:rsidR="009A4F33" w:rsidRPr="009A4F33" w:rsidRDefault="009A4F33" w:rsidP="009A4F33">
            <w:pPr>
              <w:tabs>
                <w:tab w:val="left" w:pos="1080"/>
              </w:tabs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  <w:vAlign w:val="center"/>
          </w:tcPr>
          <w:p w14:paraId="2D671F36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5 «отлично»: </w:t>
            </w:r>
          </w:p>
          <w:p w14:paraId="68252CBD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  <w:b/>
                <w:bCs/>
                <w:color w:val="FF0000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Все операции по приему и отправлению выполнены верно</w:t>
            </w:r>
            <w:r w:rsidRPr="009A4F33">
              <w:rPr>
                <w:rFonts w:ascii="Times New Roman" w:eastAsia="Times New Roman" w:hAnsi="Times New Roman" w:cs="Times New Roman"/>
                <w:color w:val="FF0000"/>
              </w:rPr>
              <w:t xml:space="preserve">. </w:t>
            </w:r>
          </w:p>
        </w:tc>
      </w:tr>
      <w:tr w:rsidR="009A4F33" w:rsidRPr="009A4F33" w14:paraId="101C882C" w14:textId="77777777" w:rsidTr="003F43A9">
        <w:tc>
          <w:tcPr>
            <w:tcW w:w="1595" w:type="dxa"/>
            <w:vMerge/>
          </w:tcPr>
          <w:p w14:paraId="20BB8300" w14:textId="77777777" w:rsidR="009A4F33" w:rsidRPr="009A4F33" w:rsidRDefault="009A4F33" w:rsidP="009A4F33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087" w:type="dxa"/>
            <w:vMerge/>
          </w:tcPr>
          <w:p w14:paraId="549D6526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</w:tcPr>
          <w:p w14:paraId="353E4DF4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4 «хорошо»: </w:t>
            </w:r>
          </w:p>
          <w:p w14:paraId="324159BD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Все операции выполнены  с </w:t>
            </w:r>
            <w:r w:rsidRPr="009A4F33">
              <w:rPr>
                <w:rFonts w:ascii="Times New Roman" w:eastAsia="Times New Roman" w:hAnsi="Times New Roman" w:cs="Times New Roman"/>
                <w:iCs/>
              </w:rPr>
              <w:t>незначительными недостатками, не влияющими на конечный результат</w:t>
            </w:r>
          </w:p>
        </w:tc>
      </w:tr>
      <w:tr w:rsidR="009A4F33" w:rsidRPr="009A4F33" w14:paraId="7D9F681C" w14:textId="77777777" w:rsidTr="003F43A9">
        <w:tc>
          <w:tcPr>
            <w:tcW w:w="1595" w:type="dxa"/>
            <w:vMerge/>
          </w:tcPr>
          <w:p w14:paraId="31A0B1AA" w14:textId="77777777" w:rsidR="009A4F33" w:rsidRPr="009A4F33" w:rsidRDefault="009A4F33" w:rsidP="009A4F33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087" w:type="dxa"/>
            <w:vMerge/>
          </w:tcPr>
          <w:p w14:paraId="7CCC8AA4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</w:tcPr>
          <w:p w14:paraId="4DEFA525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 xml:space="preserve">3 «удовлетворительно»: Операции выполнены, </w:t>
            </w:r>
            <w:r w:rsidRPr="009A4F33">
              <w:rPr>
                <w:rFonts w:ascii="Times New Roman" w:eastAsia="Times New Roman" w:hAnsi="Times New Roman" w:cs="Times New Roman"/>
                <w:iCs/>
              </w:rPr>
              <w:t>но при выполнении задания допущены ошибки, влияющие на БД</w:t>
            </w:r>
          </w:p>
        </w:tc>
      </w:tr>
      <w:tr w:rsidR="009A4F33" w:rsidRPr="009A4F33" w14:paraId="693DE964" w14:textId="77777777" w:rsidTr="003F43A9">
        <w:tc>
          <w:tcPr>
            <w:tcW w:w="1595" w:type="dxa"/>
            <w:vMerge/>
          </w:tcPr>
          <w:p w14:paraId="6769FB0C" w14:textId="77777777" w:rsidR="009A4F33" w:rsidRPr="009A4F33" w:rsidRDefault="009A4F33" w:rsidP="009A4F33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087" w:type="dxa"/>
            <w:vMerge/>
          </w:tcPr>
          <w:p w14:paraId="67D0E561" w14:textId="77777777" w:rsidR="009A4F33" w:rsidRPr="009A4F33" w:rsidRDefault="009A4F33" w:rsidP="009A4F33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Cs/>
              </w:rPr>
            </w:pPr>
          </w:p>
        </w:tc>
        <w:tc>
          <w:tcPr>
            <w:tcW w:w="3241" w:type="dxa"/>
          </w:tcPr>
          <w:p w14:paraId="53FCBB44" w14:textId="77777777" w:rsidR="009A4F33" w:rsidRPr="009A4F33" w:rsidRDefault="009A4F33" w:rsidP="009A4F33">
            <w:pPr>
              <w:adjustRightInd w:val="0"/>
              <w:spacing w:after="0" w:line="240" w:lineRule="auto"/>
              <w:ind w:left="-122" w:right="-88"/>
              <w:jc w:val="both"/>
              <w:rPr>
                <w:rFonts w:ascii="Times New Roman" w:eastAsia="Times New Roman" w:hAnsi="Times New Roman" w:cs="Times New Roman"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2 «неудовлетворительно»:</w:t>
            </w:r>
          </w:p>
          <w:p w14:paraId="21A8F14D" w14:textId="77777777" w:rsidR="009A4F33" w:rsidRPr="009A4F33" w:rsidRDefault="009A4F33" w:rsidP="009A4F33">
            <w:pPr>
              <w:adjustRightInd w:val="0"/>
              <w:spacing w:after="0" w:line="240" w:lineRule="auto"/>
              <w:ind w:right="-88"/>
              <w:jc w:val="both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9A4F33">
              <w:rPr>
                <w:rFonts w:ascii="Times New Roman" w:eastAsia="Times New Roman" w:hAnsi="Times New Roman" w:cs="Times New Roman"/>
              </w:rPr>
              <w:t>ПЗ  не выполнено.</w:t>
            </w:r>
          </w:p>
        </w:tc>
      </w:tr>
    </w:tbl>
    <w:p w14:paraId="072F9A0B" w14:textId="77777777" w:rsidR="009A4F33" w:rsidRPr="009A4F33" w:rsidRDefault="009A4F33" w:rsidP="009A4F33">
      <w:pPr>
        <w:spacing w:after="0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48353D03" w14:textId="77777777" w:rsidR="009A4F33" w:rsidRPr="009A4F33" w:rsidRDefault="009A4F33" w:rsidP="009A4F33">
      <w:pPr>
        <w:spacing w:after="0"/>
        <w:jc w:val="center"/>
        <w:rPr>
          <w:rFonts w:ascii="Calibri" w:eastAsia="Times New Roman" w:hAnsi="Calibri" w:cs="Times New Roman"/>
          <w:sz w:val="28"/>
          <w:szCs w:val="28"/>
        </w:rPr>
      </w:pPr>
      <w:r w:rsidRPr="009A4F33">
        <w:rPr>
          <w:rFonts w:ascii="Calibri" w:eastAsia="Times New Roman" w:hAnsi="Calibri" w:cs="Times New Roman"/>
        </w:rPr>
        <w:br w:type="page"/>
      </w:r>
      <w:r w:rsidRPr="009A4F33">
        <w:rPr>
          <w:rFonts w:ascii="Calibri" w:eastAsia="Times New Roman" w:hAnsi="Calibri" w:cs="Times New Roman"/>
          <w:sz w:val="28"/>
          <w:szCs w:val="28"/>
        </w:rPr>
        <w:lastRenderedPageBreak/>
        <w:t>Министерство транспорта Российской Федерации</w:t>
      </w:r>
    </w:p>
    <w:p w14:paraId="3D726B97" w14:textId="77777777" w:rsidR="009A4F33" w:rsidRPr="009A4F33" w:rsidRDefault="009A4F33" w:rsidP="009A4F33">
      <w:pPr>
        <w:spacing w:after="0" w:line="240" w:lineRule="auto"/>
        <w:jc w:val="center"/>
        <w:rPr>
          <w:rFonts w:ascii="Calibri" w:eastAsia="Times New Roman" w:hAnsi="Calibri" w:cs="Times New Roman"/>
          <w:sz w:val="28"/>
          <w:szCs w:val="28"/>
        </w:rPr>
      </w:pPr>
      <w:r w:rsidRPr="009A4F33">
        <w:rPr>
          <w:rFonts w:ascii="Calibri" w:eastAsia="Times New Roman" w:hAnsi="Calibri" w:cs="Times New Roman"/>
          <w:sz w:val="28"/>
          <w:szCs w:val="28"/>
        </w:rPr>
        <w:t>Федеральное агентство железнодорожного транспорта</w:t>
      </w:r>
    </w:p>
    <w:p w14:paraId="69964EFA" w14:textId="77777777" w:rsidR="009A4F33" w:rsidRPr="009A4F33" w:rsidRDefault="009A4F33" w:rsidP="009A4F33">
      <w:pPr>
        <w:spacing w:after="0" w:line="240" w:lineRule="auto"/>
        <w:jc w:val="center"/>
        <w:rPr>
          <w:rFonts w:ascii="Calibri" w:eastAsia="Times New Roman" w:hAnsi="Calibri" w:cs="Times New Roman"/>
          <w:sz w:val="28"/>
          <w:szCs w:val="28"/>
        </w:rPr>
      </w:pPr>
      <w:r w:rsidRPr="009A4F33">
        <w:rPr>
          <w:rFonts w:ascii="Calibri" w:eastAsia="Times New Roman" w:hAnsi="Calibri" w:cs="Times New Roman"/>
          <w:sz w:val="28"/>
          <w:szCs w:val="28"/>
        </w:rPr>
        <w:t>Филиал федерального государственного бюджетного образовательного</w:t>
      </w:r>
    </w:p>
    <w:p w14:paraId="4660C5D4" w14:textId="77777777" w:rsidR="009A4F33" w:rsidRPr="009A4F33" w:rsidRDefault="009A4F33" w:rsidP="009A4F33">
      <w:pPr>
        <w:spacing w:after="0" w:line="240" w:lineRule="auto"/>
        <w:jc w:val="center"/>
        <w:rPr>
          <w:rFonts w:ascii="Calibri" w:eastAsia="Times New Roman" w:hAnsi="Calibri" w:cs="Times New Roman"/>
          <w:sz w:val="28"/>
          <w:szCs w:val="28"/>
        </w:rPr>
      </w:pPr>
      <w:r w:rsidRPr="009A4F33">
        <w:rPr>
          <w:rFonts w:ascii="Calibri" w:eastAsia="Times New Roman" w:hAnsi="Calibri" w:cs="Times New Roman"/>
          <w:sz w:val="28"/>
          <w:szCs w:val="28"/>
        </w:rPr>
        <w:t>учреждения высшего образования</w:t>
      </w:r>
    </w:p>
    <w:p w14:paraId="09923D45" w14:textId="77777777" w:rsidR="009A4F33" w:rsidRPr="009A4F33" w:rsidRDefault="009A4F33" w:rsidP="009A4F33">
      <w:pPr>
        <w:spacing w:after="0" w:line="240" w:lineRule="auto"/>
        <w:jc w:val="center"/>
        <w:rPr>
          <w:rFonts w:ascii="Calibri" w:eastAsia="Times New Roman" w:hAnsi="Calibri" w:cs="Times New Roman"/>
          <w:sz w:val="28"/>
          <w:szCs w:val="28"/>
        </w:rPr>
      </w:pPr>
      <w:r w:rsidRPr="009A4F33">
        <w:rPr>
          <w:rFonts w:ascii="Calibri" w:eastAsia="Times New Roman" w:hAnsi="Calibri" w:cs="Times New Roman"/>
          <w:sz w:val="28"/>
          <w:szCs w:val="28"/>
        </w:rPr>
        <w:t>"Самарский государственный университет путей сообщения" в г.Саратове</w:t>
      </w:r>
    </w:p>
    <w:p w14:paraId="4A453F15" w14:textId="77777777" w:rsidR="009A4F33" w:rsidRPr="009A4F33" w:rsidRDefault="009A4F33" w:rsidP="009A4F3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8"/>
          <w:szCs w:val="8"/>
        </w:rPr>
      </w:pPr>
    </w:p>
    <w:tbl>
      <w:tblPr>
        <w:tblW w:w="0" w:type="auto"/>
        <w:tblInd w:w="1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5"/>
        <w:gridCol w:w="3632"/>
        <w:gridCol w:w="3058"/>
      </w:tblGrid>
      <w:tr w:rsidR="009A4F33" w:rsidRPr="009A4F33" w14:paraId="52450048" w14:textId="77777777" w:rsidTr="003F43A9">
        <w:trPr>
          <w:trHeight w:val="3022"/>
        </w:trPr>
        <w:tc>
          <w:tcPr>
            <w:tcW w:w="3405" w:type="dxa"/>
          </w:tcPr>
          <w:p w14:paraId="5D91D940" w14:textId="3A715920" w:rsidR="009A4F33" w:rsidRPr="009A4F33" w:rsidRDefault="009A4F33" w:rsidP="00C63820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Рассмотрено ЦМК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«Организация перевозок и управление на транспорте»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 xml:space="preserve">Протокол № 1от 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Председатель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_________ Солопова Е.А.</w:t>
            </w:r>
          </w:p>
        </w:tc>
        <w:tc>
          <w:tcPr>
            <w:tcW w:w="3632" w:type="dxa"/>
          </w:tcPr>
          <w:p w14:paraId="3F48572C" w14:textId="77777777" w:rsidR="009A4F33" w:rsidRPr="009A4F33" w:rsidRDefault="009A4F33" w:rsidP="009A4F33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иф.зачет</w:t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br/>
              <w:t>по УП 02.01</w:t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br/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  <w:u w:val="single"/>
              </w:rPr>
              <w:t xml:space="preserve">Управление движением </w:t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  <w:u w:val="single"/>
              </w:rPr>
              <w:br/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23.02.01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Группа Д-31, Д-32, Д-33, Д-34, Д-36, Д-37, Д25с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Экзаменационный билет № 1</w:t>
            </w:r>
          </w:p>
        </w:tc>
        <w:tc>
          <w:tcPr>
            <w:tcW w:w="3058" w:type="dxa"/>
          </w:tcPr>
          <w:p w14:paraId="5545148A" w14:textId="77777777" w:rsidR="009A4F33" w:rsidRPr="009A4F33" w:rsidRDefault="009A4F33" w:rsidP="009A4F33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УТВЕРЖДЕНО</w:t>
            </w:r>
          </w:p>
          <w:p w14:paraId="5631DF01" w14:textId="081574C5" w:rsidR="009A4F33" w:rsidRPr="009A4F33" w:rsidRDefault="009A4F33" w:rsidP="00C63820">
            <w:pPr>
              <w:spacing w:before="24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Заместителем директора по учебной работе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_____________ 20</w:t>
            </w:r>
            <w:r w:rsidR="00C63820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  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г.</w:t>
            </w:r>
          </w:p>
        </w:tc>
      </w:tr>
    </w:tbl>
    <w:p w14:paraId="3C28989B" w14:textId="77777777" w:rsidR="009A4F33" w:rsidRPr="009A4F33" w:rsidRDefault="009A4F33" w:rsidP="009A4F33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t>ПРАКТИЧЕСКОЕ ЗАДАНИЕ (ПЗ)</w:t>
      </w:r>
    </w:p>
    <w:p w14:paraId="7C7352F6" w14:textId="77777777" w:rsidR="009A4F33" w:rsidRPr="009A4F33" w:rsidRDefault="009A4F33" w:rsidP="009A4F33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t>Инструкция:</w:t>
      </w: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Выполнение теоретических задач и практической работы, направленной на проверку умений и практического опыта, наработанных по УП 02.01 </w:t>
      </w: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t>Управление движением</w:t>
      </w: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Место (время) выполнения задания: 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t>Лаборатория «Управление движением»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>Максимальное время выполнения задания – 30 мин.</w:t>
      </w:r>
    </w:p>
    <w:p w14:paraId="6F42B3B5" w14:textId="77777777" w:rsidR="009A4F33" w:rsidRPr="009A4F33" w:rsidRDefault="009A4F33" w:rsidP="009A4F33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>В зависимости от задания необходимо воспользоваться: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>1.    Имитационным тренажером ДСП-ДНЦ.</w:t>
      </w:r>
    </w:p>
    <w:p w14:paraId="6CF508D5" w14:textId="77777777" w:rsidR="009A4F33" w:rsidRPr="009A4F33" w:rsidRDefault="009A4F33" w:rsidP="009A4F33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>2. Различными видами бланков и журналов поездной документации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>Внимательно прочтите и выполните задание.</w:t>
      </w:r>
    </w:p>
    <w:p w14:paraId="0F60CABE" w14:textId="77777777" w:rsidR="009A4F33" w:rsidRPr="009A4F33" w:rsidRDefault="009A4F33" w:rsidP="00346B19">
      <w:pPr>
        <w:numPr>
          <w:ilvl w:val="0"/>
          <w:numId w:val="38"/>
        </w:numPr>
        <w:ind w:left="426" w:firstLine="0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Коды проверяемых результатов обучения: </w:t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У1, У2, З1, З2, З4, З5</w:t>
      </w:r>
    </w:p>
    <w:p w14:paraId="0F4E9C24" w14:textId="77777777" w:rsidR="009A4F33" w:rsidRPr="009A4F33" w:rsidRDefault="009A4F33" w:rsidP="009A4F33">
      <w:pPr>
        <w:ind w:left="426"/>
        <w:contextualSpacing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Текст задания:</w:t>
      </w:r>
    </w:p>
    <w:p w14:paraId="55C8BEA2" w14:textId="77777777" w:rsidR="009A4F33" w:rsidRPr="009A4F33" w:rsidRDefault="009A4F33" w:rsidP="009A4F33">
      <w:pPr>
        <w:ind w:left="426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>Железнодорожная станция Заречное: у входного сигнала «Ч» поезд №2502; у входного «Н» поезд №2603. Принять четный поезд на 3 путь и отправить на соседнюю станцию по неправильному пути, а нечетный поезд принять на 4 путь и отправить по правильному пути, далее пропустить его в обратном направлении на станцию Волжская по главному ходу (п.№2504). Оба поезда требуется отправить со станции после 2х минутной стоянки.</w:t>
      </w:r>
    </w:p>
    <w:p w14:paraId="1146377A" w14:textId="77777777" w:rsidR="009A4F33" w:rsidRPr="009A4F33" w:rsidRDefault="009A4F33" w:rsidP="009A4F33">
      <w:pPr>
        <w:ind w:left="426"/>
        <w:contextualSpacing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2) Коды проверяемых результатов обучения: </w:t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У3, З1, З3, З5</w:t>
      </w:r>
    </w:p>
    <w:p w14:paraId="4DCB0901" w14:textId="3A2D4BCF" w:rsidR="009A4F33" w:rsidRPr="009A4F33" w:rsidRDefault="009A4F33" w:rsidP="009A4F33">
      <w:pPr>
        <w:ind w:left="426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Текст задания:</w:t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br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При приеме и отправления поездов необходимо заполнить поездную документацию.                                                         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 xml:space="preserve">                                                    Преподаватели:__________ </w:t>
      </w:r>
    </w:p>
    <w:p w14:paraId="0125425C" w14:textId="76C21E69" w:rsidR="009A4F33" w:rsidRPr="009A4F33" w:rsidRDefault="009A4F33" w:rsidP="009A4F33">
      <w:pPr>
        <w:ind w:left="426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lastRenderedPageBreak/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  <w:t xml:space="preserve">     __________ </w:t>
      </w:r>
    </w:p>
    <w:p w14:paraId="0D6F727B" w14:textId="77777777" w:rsidR="009A4F33" w:rsidRPr="009A4F33" w:rsidRDefault="009A4F33" w:rsidP="009A4F33">
      <w:pPr>
        <w:spacing w:after="0" w:line="240" w:lineRule="auto"/>
        <w:jc w:val="center"/>
        <w:rPr>
          <w:rFonts w:ascii="Calibri" w:eastAsia="Times New Roman" w:hAnsi="Calibri" w:cs="Times New Roman"/>
          <w:sz w:val="28"/>
          <w:szCs w:val="28"/>
        </w:rPr>
      </w:pPr>
      <w:r w:rsidRPr="009A4F33">
        <w:rPr>
          <w:rFonts w:ascii="Calibri" w:eastAsia="Times New Roman" w:hAnsi="Calibri" w:cs="Times New Roman"/>
          <w:sz w:val="28"/>
          <w:szCs w:val="28"/>
        </w:rPr>
        <w:br w:type="page"/>
      </w:r>
      <w:r w:rsidRPr="009A4F33">
        <w:rPr>
          <w:rFonts w:ascii="Calibri" w:eastAsia="Times New Roman" w:hAnsi="Calibri" w:cs="Times New Roman"/>
          <w:sz w:val="28"/>
          <w:szCs w:val="28"/>
        </w:rPr>
        <w:lastRenderedPageBreak/>
        <w:t>Министерство транспорта Российской Федерации</w:t>
      </w:r>
    </w:p>
    <w:p w14:paraId="07878EDD" w14:textId="77777777" w:rsidR="009A4F33" w:rsidRPr="009A4F33" w:rsidRDefault="009A4F33" w:rsidP="009A4F33">
      <w:pPr>
        <w:spacing w:after="0" w:line="240" w:lineRule="auto"/>
        <w:jc w:val="center"/>
        <w:rPr>
          <w:rFonts w:ascii="Calibri" w:eastAsia="Times New Roman" w:hAnsi="Calibri" w:cs="Times New Roman"/>
          <w:sz w:val="28"/>
          <w:szCs w:val="28"/>
        </w:rPr>
      </w:pPr>
      <w:r w:rsidRPr="009A4F33">
        <w:rPr>
          <w:rFonts w:ascii="Calibri" w:eastAsia="Times New Roman" w:hAnsi="Calibri" w:cs="Times New Roman"/>
          <w:sz w:val="28"/>
          <w:szCs w:val="28"/>
        </w:rPr>
        <w:t>Федеральное агентство железнодорожного транспорта</w:t>
      </w:r>
    </w:p>
    <w:p w14:paraId="76805969" w14:textId="77777777" w:rsidR="009A4F33" w:rsidRPr="009A4F33" w:rsidRDefault="009A4F33" w:rsidP="009A4F33">
      <w:pPr>
        <w:spacing w:after="0" w:line="240" w:lineRule="auto"/>
        <w:jc w:val="center"/>
        <w:rPr>
          <w:rFonts w:ascii="Calibri" w:eastAsia="Times New Roman" w:hAnsi="Calibri" w:cs="Times New Roman"/>
          <w:sz w:val="28"/>
          <w:szCs w:val="28"/>
        </w:rPr>
      </w:pPr>
      <w:r w:rsidRPr="009A4F33">
        <w:rPr>
          <w:rFonts w:ascii="Calibri" w:eastAsia="Times New Roman" w:hAnsi="Calibri" w:cs="Times New Roman"/>
          <w:sz w:val="28"/>
          <w:szCs w:val="28"/>
        </w:rPr>
        <w:t>Филиал федерального государственного бюджетного образовательного</w:t>
      </w:r>
    </w:p>
    <w:p w14:paraId="34F2FE47" w14:textId="77777777" w:rsidR="009A4F33" w:rsidRPr="009A4F33" w:rsidRDefault="009A4F33" w:rsidP="009A4F33">
      <w:pPr>
        <w:spacing w:after="0" w:line="240" w:lineRule="auto"/>
        <w:jc w:val="center"/>
        <w:rPr>
          <w:rFonts w:ascii="Calibri" w:eastAsia="Times New Roman" w:hAnsi="Calibri" w:cs="Times New Roman"/>
          <w:sz w:val="28"/>
          <w:szCs w:val="28"/>
        </w:rPr>
      </w:pPr>
      <w:r w:rsidRPr="009A4F33">
        <w:rPr>
          <w:rFonts w:ascii="Calibri" w:eastAsia="Times New Roman" w:hAnsi="Calibri" w:cs="Times New Roman"/>
          <w:sz w:val="28"/>
          <w:szCs w:val="28"/>
        </w:rPr>
        <w:t>учреждения высшего образования</w:t>
      </w:r>
    </w:p>
    <w:p w14:paraId="6911C607" w14:textId="77777777" w:rsidR="009A4F33" w:rsidRPr="009A4F33" w:rsidRDefault="009A4F33" w:rsidP="009A4F33">
      <w:pPr>
        <w:spacing w:after="0" w:line="240" w:lineRule="auto"/>
        <w:jc w:val="center"/>
        <w:rPr>
          <w:rFonts w:ascii="Calibri" w:eastAsia="Times New Roman" w:hAnsi="Calibri" w:cs="Times New Roman"/>
          <w:sz w:val="28"/>
          <w:szCs w:val="28"/>
        </w:rPr>
      </w:pPr>
      <w:r w:rsidRPr="009A4F33">
        <w:rPr>
          <w:rFonts w:ascii="Calibri" w:eastAsia="Times New Roman" w:hAnsi="Calibri" w:cs="Times New Roman"/>
          <w:sz w:val="28"/>
          <w:szCs w:val="28"/>
        </w:rPr>
        <w:t>"Самарский государственный университет путей сообщения" в г.Саратове</w:t>
      </w:r>
    </w:p>
    <w:p w14:paraId="69E6EB62" w14:textId="77777777" w:rsidR="009A4F33" w:rsidRPr="009A4F33" w:rsidRDefault="009A4F33" w:rsidP="009A4F3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8"/>
          <w:szCs w:val="8"/>
        </w:rPr>
      </w:pPr>
    </w:p>
    <w:tbl>
      <w:tblPr>
        <w:tblW w:w="0" w:type="auto"/>
        <w:tblInd w:w="1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5"/>
        <w:gridCol w:w="3632"/>
        <w:gridCol w:w="3058"/>
      </w:tblGrid>
      <w:tr w:rsidR="009A4F33" w:rsidRPr="009A4F33" w14:paraId="7B44C801" w14:textId="77777777" w:rsidTr="003F43A9">
        <w:trPr>
          <w:trHeight w:val="3022"/>
        </w:trPr>
        <w:tc>
          <w:tcPr>
            <w:tcW w:w="3405" w:type="dxa"/>
          </w:tcPr>
          <w:p w14:paraId="5AE0FD92" w14:textId="27419641" w:rsidR="009A4F33" w:rsidRPr="009A4F33" w:rsidRDefault="009A4F33" w:rsidP="00C63820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Рассмотрено ЦМК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«Организация перевозок и управление на транспорте»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 xml:space="preserve">Протокол № 1от 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Председатель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_________ Солопова Е.А.</w:t>
            </w:r>
          </w:p>
        </w:tc>
        <w:tc>
          <w:tcPr>
            <w:tcW w:w="3632" w:type="dxa"/>
          </w:tcPr>
          <w:p w14:paraId="046CA442" w14:textId="77777777" w:rsidR="009A4F33" w:rsidRPr="009A4F33" w:rsidRDefault="009A4F33" w:rsidP="009A4F33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иф. зачет</w:t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br/>
              <w:t>по УП 02.01</w:t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br/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  <w:u w:val="single"/>
              </w:rPr>
              <w:t xml:space="preserve">Управление движением </w:t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  <w:u w:val="single"/>
              </w:rPr>
              <w:br/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23.02.01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Группа Д-31, Д-32, Д-33, Д-34, Д-36, Д-37, Д25с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Экзаменационный билет № 2</w:t>
            </w:r>
          </w:p>
        </w:tc>
        <w:tc>
          <w:tcPr>
            <w:tcW w:w="3058" w:type="dxa"/>
          </w:tcPr>
          <w:p w14:paraId="56E61FC3" w14:textId="77777777" w:rsidR="009A4F33" w:rsidRPr="009A4F33" w:rsidRDefault="009A4F33" w:rsidP="009A4F33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УТВЕРЖДЕНО</w:t>
            </w:r>
          </w:p>
          <w:p w14:paraId="555D66FC" w14:textId="748F7998" w:rsidR="009A4F33" w:rsidRPr="009A4F33" w:rsidRDefault="009A4F33" w:rsidP="00C63820">
            <w:pPr>
              <w:spacing w:before="24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Заместителем директора по учебной работе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_____________ 20</w:t>
            </w:r>
            <w:r w:rsidR="00C63820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 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</w:tbl>
    <w:p w14:paraId="18B9D53D" w14:textId="77777777" w:rsidR="009A4F33" w:rsidRPr="009A4F33" w:rsidRDefault="009A4F33" w:rsidP="009A4F33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t>ПРАКТИЧЕСКОЕ ЗАДАНИЕ (ПЗ)</w:t>
      </w:r>
    </w:p>
    <w:p w14:paraId="2C3636D7" w14:textId="77777777" w:rsidR="009A4F33" w:rsidRPr="009A4F33" w:rsidRDefault="009A4F33" w:rsidP="009A4F33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t>Инструкция:</w:t>
      </w: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Выполнение теоретических задач и практической работы, направленной на проверку умений и практического опыта, наработанных по УП 02.01 </w:t>
      </w: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t>Управление движением</w:t>
      </w: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Место (время) выполнения задания: 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t>Лаборатория «Управление движением»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>Максимальное время выполнения задания – 30 мин.</w:t>
      </w:r>
    </w:p>
    <w:p w14:paraId="36E299FE" w14:textId="77777777" w:rsidR="009A4F33" w:rsidRPr="009A4F33" w:rsidRDefault="009A4F33" w:rsidP="009A4F33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>В зависимости от задания необходимо воспользоваться: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>1.    Имитационным тренажером ДСП-ДНЦ.</w:t>
      </w:r>
    </w:p>
    <w:p w14:paraId="2E3A6E7B" w14:textId="77777777" w:rsidR="009A4F33" w:rsidRPr="009A4F33" w:rsidRDefault="009A4F33" w:rsidP="009A4F33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>2. Различными видами бланков и журналов поездной документации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>Внимательно прочтите и выполните задание.</w:t>
      </w:r>
    </w:p>
    <w:p w14:paraId="12AD29EC" w14:textId="77777777" w:rsidR="009A4F33" w:rsidRPr="009A4F33" w:rsidRDefault="009A4F33" w:rsidP="00346B19">
      <w:pPr>
        <w:numPr>
          <w:ilvl w:val="0"/>
          <w:numId w:val="39"/>
        </w:numPr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Коды проверяемых результатов обучения: </w:t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У1, У2, З1, З2, З4, З5</w:t>
      </w:r>
    </w:p>
    <w:p w14:paraId="182DEFEB" w14:textId="77777777" w:rsidR="009A4F33" w:rsidRPr="009A4F33" w:rsidRDefault="009A4F33" w:rsidP="009A4F33">
      <w:pPr>
        <w:ind w:left="426"/>
        <w:contextualSpacing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Текст задания:</w:t>
      </w:r>
    </w:p>
    <w:p w14:paraId="3559D227" w14:textId="77777777" w:rsidR="009A4F33" w:rsidRPr="009A4F33" w:rsidRDefault="009A4F33" w:rsidP="009A4F33">
      <w:pPr>
        <w:ind w:left="426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>Железнодорожная станция Волжская: на участке приближения п.№2502 – принять на 4 путь с остановкой. Далее на подходе к станции п.№2504 – пропустить по 3 пути на ходу на правильный путь и по удалению за ним отправить поезд с 4 пути.</w:t>
      </w:r>
    </w:p>
    <w:p w14:paraId="51DFFC75" w14:textId="77777777" w:rsidR="009A4F33" w:rsidRPr="009A4F33" w:rsidRDefault="009A4F33" w:rsidP="009A4F33">
      <w:pPr>
        <w:ind w:left="426"/>
        <w:contextualSpacing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2) Коды проверяемых результатов обучения: </w:t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У3, З1, З3, З5</w:t>
      </w:r>
    </w:p>
    <w:p w14:paraId="18E4E9A0" w14:textId="77777777" w:rsidR="009A4F33" w:rsidRPr="009A4F33" w:rsidRDefault="009A4F33" w:rsidP="009A4F33">
      <w:pPr>
        <w:ind w:left="426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Текст задания:</w:t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br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При приеме и отправления поездов необходимо заполнить поездную документацию.                                                         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 xml:space="preserve">                                                    Преподаватели:__________ Крижановский С.А.</w:t>
      </w:r>
    </w:p>
    <w:p w14:paraId="20E35FCA" w14:textId="77777777" w:rsidR="009A4F33" w:rsidRPr="009A4F33" w:rsidRDefault="009A4F33" w:rsidP="009A4F33">
      <w:pPr>
        <w:rPr>
          <w:rFonts w:ascii="Calibri" w:eastAsia="Times New Roman" w:hAnsi="Calibri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  <w:t xml:space="preserve">     __________ Дронов Д.А.</w:t>
      </w:r>
    </w:p>
    <w:p w14:paraId="4DDE98DB" w14:textId="77777777" w:rsidR="009A4F33" w:rsidRPr="009A4F33" w:rsidRDefault="009A4F33" w:rsidP="009A4F33">
      <w:pPr>
        <w:spacing w:after="0" w:line="240" w:lineRule="auto"/>
        <w:jc w:val="center"/>
        <w:rPr>
          <w:rFonts w:ascii="Calibri" w:eastAsia="Times New Roman" w:hAnsi="Calibri" w:cs="Times New Roman"/>
          <w:sz w:val="28"/>
          <w:szCs w:val="28"/>
        </w:rPr>
      </w:pPr>
      <w:r w:rsidRPr="009A4F33">
        <w:rPr>
          <w:rFonts w:ascii="Calibri" w:eastAsia="Times New Roman" w:hAnsi="Calibri" w:cs="Times New Roman"/>
          <w:sz w:val="28"/>
          <w:szCs w:val="28"/>
        </w:rPr>
        <w:br w:type="page"/>
      </w:r>
      <w:r w:rsidRPr="009A4F33">
        <w:rPr>
          <w:rFonts w:ascii="Calibri" w:eastAsia="Times New Roman" w:hAnsi="Calibri" w:cs="Times New Roman"/>
          <w:sz w:val="28"/>
          <w:szCs w:val="28"/>
        </w:rPr>
        <w:lastRenderedPageBreak/>
        <w:t>Министерство транспорта Российской Федерации</w:t>
      </w:r>
    </w:p>
    <w:p w14:paraId="6F9AE68B" w14:textId="77777777" w:rsidR="009A4F33" w:rsidRPr="009A4F33" w:rsidRDefault="009A4F33" w:rsidP="009A4F33">
      <w:pPr>
        <w:spacing w:after="0" w:line="240" w:lineRule="auto"/>
        <w:jc w:val="center"/>
        <w:rPr>
          <w:rFonts w:ascii="Calibri" w:eastAsia="Times New Roman" w:hAnsi="Calibri" w:cs="Times New Roman"/>
          <w:sz w:val="28"/>
          <w:szCs w:val="28"/>
        </w:rPr>
      </w:pPr>
      <w:r w:rsidRPr="009A4F33">
        <w:rPr>
          <w:rFonts w:ascii="Calibri" w:eastAsia="Times New Roman" w:hAnsi="Calibri" w:cs="Times New Roman"/>
          <w:sz w:val="28"/>
          <w:szCs w:val="28"/>
        </w:rPr>
        <w:t>Федеральное агентство железнодорожного транспорта</w:t>
      </w:r>
    </w:p>
    <w:p w14:paraId="248B4C4C" w14:textId="77777777" w:rsidR="009A4F33" w:rsidRPr="009A4F33" w:rsidRDefault="009A4F33" w:rsidP="009A4F33">
      <w:pPr>
        <w:spacing w:after="0" w:line="240" w:lineRule="auto"/>
        <w:jc w:val="center"/>
        <w:rPr>
          <w:rFonts w:ascii="Calibri" w:eastAsia="Times New Roman" w:hAnsi="Calibri" w:cs="Times New Roman"/>
          <w:sz w:val="28"/>
          <w:szCs w:val="28"/>
        </w:rPr>
      </w:pPr>
      <w:r w:rsidRPr="009A4F33">
        <w:rPr>
          <w:rFonts w:ascii="Calibri" w:eastAsia="Times New Roman" w:hAnsi="Calibri" w:cs="Times New Roman"/>
          <w:sz w:val="28"/>
          <w:szCs w:val="28"/>
        </w:rPr>
        <w:t>Филиал федерального государственного бюджетного образовательного</w:t>
      </w:r>
    </w:p>
    <w:p w14:paraId="0EFAC55F" w14:textId="77777777" w:rsidR="009A4F33" w:rsidRPr="009A4F33" w:rsidRDefault="009A4F33" w:rsidP="009A4F33">
      <w:pPr>
        <w:spacing w:after="0" w:line="240" w:lineRule="auto"/>
        <w:jc w:val="center"/>
        <w:rPr>
          <w:rFonts w:ascii="Calibri" w:eastAsia="Times New Roman" w:hAnsi="Calibri" w:cs="Times New Roman"/>
          <w:sz w:val="28"/>
          <w:szCs w:val="28"/>
        </w:rPr>
      </w:pPr>
      <w:r w:rsidRPr="009A4F33">
        <w:rPr>
          <w:rFonts w:ascii="Calibri" w:eastAsia="Times New Roman" w:hAnsi="Calibri" w:cs="Times New Roman"/>
          <w:sz w:val="28"/>
          <w:szCs w:val="28"/>
        </w:rPr>
        <w:t>учреждения высшего образования</w:t>
      </w:r>
    </w:p>
    <w:p w14:paraId="4572851C" w14:textId="77777777" w:rsidR="009A4F33" w:rsidRPr="009A4F33" w:rsidRDefault="009A4F33" w:rsidP="009A4F33">
      <w:pPr>
        <w:spacing w:after="0" w:line="240" w:lineRule="auto"/>
        <w:jc w:val="center"/>
        <w:rPr>
          <w:rFonts w:ascii="Calibri" w:eastAsia="Times New Roman" w:hAnsi="Calibri" w:cs="Times New Roman"/>
          <w:sz w:val="28"/>
          <w:szCs w:val="28"/>
        </w:rPr>
      </w:pPr>
      <w:r w:rsidRPr="009A4F33">
        <w:rPr>
          <w:rFonts w:ascii="Calibri" w:eastAsia="Times New Roman" w:hAnsi="Calibri" w:cs="Times New Roman"/>
          <w:sz w:val="28"/>
          <w:szCs w:val="28"/>
        </w:rPr>
        <w:t>"Самарский государственный университет путей сообщения" в г.Саратове</w:t>
      </w:r>
    </w:p>
    <w:p w14:paraId="55695478" w14:textId="77777777" w:rsidR="009A4F33" w:rsidRPr="009A4F33" w:rsidRDefault="009A4F33" w:rsidP="009A4F3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8"/>
          <w:szCs w:val="8"/>
        </w:rPr>
      </w:pPr>
    </w:p>
    <w:tbl>
      <w:tblPr>
        <w:tblW w:w="0" w:type="auto"/>
        <w:tblInd w:w="1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5"/>
        <w:gridCol w:w="3632"/>
        <w:gridCol w:w="3058"/>
      </w:tblGrid>
      <w:tr w:rsidR="009A4F33" w:rsidRPr="009A4F33" w14:paraId="0DB57973" w14:textId="77777777" w:rsidTr="003F43A9">
        <w:trPr>
          <w:trHeight w:val="3022"/>
        </w:trPr>
        <w:tc>
          <w:tcPr>
            <w:tcW w:w="3405" w:type="dxa"/>
          </w:tcPr>
          <w:p w14:paraId="44DA5C81" w14:textId="7E6AAF5C" w:rsidR="009A4F33" w:rsidRPr="009A4F33" w:rsidRDefault="009A4F33" w:rsidP="00C63820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Рассмотрено ЦМК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«Организация перевозок и управление на транспорте»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 xml:space="preserve">Протокол № 1от 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Председатель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_________ Солопова Е.А.</w:t>
            </w:r>
          </w:p>
        </w:tc>
        <w:tc>
          <w:tcPr>
            <w:tcW w:w="3632" w:type="dxa"/>
          </w:tcPr>
          <w:p w14:paraId="081BA3B3" w14:textId="77777777" w:rsidR="009A4F33" w:rsidRPr="009A4F33" w:rsidRDefault="009A4F33" w:rsidP="009A4F33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иф. зачет</w:t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br/>
              <w:t>по УП 02.01</w:t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br/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  <w:u w:val="single"/>
              </w:rPr>
              <w:t xml:space="preserve">Управление движением </w:t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  <w:u w:val="single"/>
              </w:rPr>
              <w:br/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23.02.01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Группа Д-31, Д-32, Д-33, Д-34, Д-36, Д-37, Д25с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Экзаменационный билет № 3</w:t>
            </w:r>
          </w:p>
        </w:tc>
        <w:tc>
          <w:tcPr>
            <w:tcW w:w="3058" w:type="dxa"/>
          </w:tcPr>
          <w:p w14:paraId="2763AD8C" w14:textId="77777777" w:rsidR="009A4F33" w:rsidRPr="009A4F33" w:rsidRDefault="009A4F33" w:rsidP="009A4F33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УТВЕРЖДЕНО</w:t>
            </w:r>
          </w:p>
          <w:p w14:paraId="36058B15" w14:textId="03D75603" w:rsidR="009A4F33" w:rsidRPr="009A4F33" w:rsidRDefault="009A4F33" w:rsidP="00C63820">
            <w:pPr>
              <w:spacing w:before="24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Заместителем директора по учебной работе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</w:r>
            <w:r w:rsidR="00C63820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 xml:space="preserve">_____________ 20    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</w:tbl>
    <w:p w14:paraId="0600FBEF" w14:textId="77777777" w:rsidR="009A4F33" w:rsidRPr="009A4F33" w:rsidRDefault="009A4F33" w:rsidP="009A4F33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t>ПРАКТИЧЕСКОЕ ЗАДАНИЕ (ПЗ)</w:t>
      </w:r>
    </w:p>
    <w:p w14:paraId="6ECDBA6A" w14:textId="77777777" w:rsidR="009A4F33" w:rsidRPr="009A4F33" w:rsidRDefault="009A4F33" w:rsidP="009A4F33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t>Инструкция:</w:t>
      </w: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Выполнение теоретических задач и практической работы, направленной на проверку умений и практического опыта, наработанных по УП 02.01 </w:t>
      </w: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t>Управление движением</w:t>
      </w: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Место (время) выполнения задания: 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t>Лаборатория «Управление движением»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>Максимальное время выполнения задания – 30 мин.</w:t>
      </w:r>
    </w:p>
    <w:p w14:paraId="6575765B" w14:textId="77777777" w:rsidR="009A4F33" w:rsidRPr="009A4F33" w:rsidRDefault="009A4F33" w:rsidP="009A4F33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>В зависимости от задания необходимо воспользоваться: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>1.    Имитационным тренажером ДСП-ДНЦ.</w:t>
      </w:r>
    </w:p>
    <w:p w14:paraId="664A7904" w14:textId="77777777" w:rsidR="009A4F33" w:rsidRPr="009A4F33" w:rsidRDefault="009A4F33" w:rsidP="009A4F33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>2. Различными видами бланков и журналов поездной документации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>Внимательно прочтите и выполните задание.</w:t>
      </w:r>
    </w:p>
    <w:p w14:paraId="5211873D" w14:textId="77777777" w:rsidR="009A4F33" w:rsidRPr="009A4F33" w:rsidRDefault="009A4F33" w:rsidP="00346B19">
      <w:pPr>
        <w:numPr>
          <w:ilvl w:val="0"/>
          <w:numId w:val="40"/>
        </w:numPr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Коды проверяемых результатов обучения: </w:t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У1, У2, З1, З2, З4, З5</w:t>
      </w:r>
    </w:p>
    <w:p w14:paraId="057E0183" w14:textId="77777777" w:rsidR="009A4F33" w:rsidRPr="009A4F33" w:rsidRDefault="009A4F33" w:rsidP="009A4F33">
      <w:pPr>
        <w:ind w:left="426"/>
        <w:contextualSpacing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Текст задания:</w:t>
      </w:r>
    </w:p>
    <w:p w14:paraId="4E0CA39B" w14:textId="77777777" w:rsidR="009A4F33" w:rsidRPr="009A4F33" w:rsidRDefault="009A4F33" w:rsidP="009A4F33">
      <w:pPr>
        <w:ind w:left="426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Железнодорожная станция Саратово: на участке приближения п.№2504 – принять на 6 путь с остановкой и отставить 1 вагон на 6 тупик (за М6). Далее на подходе к станции п.№2502 – пропустить по </w:t>
      </w:r>
      <w:r w:rsidRPr="009A4F33">
        <w:rPr>
          <w:rFonts w:ascii="Times New Roman" w:eastAsia="Times New Roman" w:hAnsi="Times New Roman" w:cs="Times New Roman"/>
          <w:sz w:val="28"/>
          <w:szCs w:val="28"/>
          <w:lang w:val="en-US"/>
        </w:rPr>
        <w:t>II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 пути на ходу на перегон, оборудованный ПАБ. По удалению за 2502, отправить с 6го пути п.№2504</w:t>
      </w:r>
    </w:p>
    <w:p w14:paraId="55ED40CE" w14:textId="77777777" w:rsidR="009A4F33" w:rsidRPr="009A4F33" w:rsidRDefault="009A4F33" w:rsidP="009A4F33">
      <w:pPr>
        <w:ind w:left="426"/>
        <w:contextualSpacing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2) Коды проверяемых результатов обучения: </w:t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У3, З1, З3, З5</w:t>
      </w:r>
    </w:p>
    <w:p w14:paraId="09DC1454" w14:textId="499F8C57" w:rsidR="00C63820" w:rsidRDefault="009A4F33" w:rsidP="00C63820">
      <w:pPr>
        <w:ind w:left="426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Текст задания:</w:t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br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При приеме и отправления поездов необходимо заполнить поездную документацию.                                                         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 xml:space="preserve">                                                    Преподаватели:__________ </w:t>
      </w:r>
    </w:p>
    <w:p w14:paraId="08D7AF57" w14:textId="77777777" w:rsidR="00C63820" w:rsidRDefault="00C63820" w:rsidP="00C63820">
      <w:pPr>
        <w:ind w:left="426"/>
        <w:contextualSpacing/>
        <w:rPr>
          <w:rFonts w:ascii="Calibri" w:eastAsia="Times New Roman" w:hAnsi="Calibri" w:cs="Times New Roman"/>
          <w:sz w:val="28"/>
          <w:szCs w:val="28"/>
        </w:rPr>
      </w:pPr>
    </w:p>
    <w:p w14:paraId="556E45E4" w14:textId="77777777" w:rsidR="00C63820" w:rsidRDefault="00C63820" w:rsidP="00C63820">
      <w:pPr>
        <w:ind w:left="426"/>
        <w:contextualSpacing/>
        <w:rPr>
          <w:rFonts w:ascii="Calibri" w:eastAsia="Times New Roman" w:hAnsi="Calibri" w:cs="Times New Roman"/>
          <w:sz w:val="28"/>
          <w:szCs w:val="28"/>
        </w:rPr>
      </w:pPr>
    </w:p>
    <w:p w14:paraId="027C18E5" w14:textId="77777777" w:rsidR="00C63820" w:rsidRPr="009A4F33" w:rsidRDefault="00C63820" w:rsidP="00C63820">
      <w:pPr>
        <w:ind w:left="426"/>
        <w:contextualSpacing/>
        <w:rPr>
          <w:rFonts w:ascii="Calibri" w:eastAsia="Times New Roman" w:hAnsi="Calibri" w:cs="Times New Roman"/>
          <w:sz w:val="28"/>
          <w:szCs w:val="28"/>
        </w:rPr>
      </w:pPr>
    </w:p>
    <w:p w14:paraId="57B4275C" w14:textId="770B5A99" w:rsidR="009A4F33" w:rsidRPr="00C63820" w:rsidRDefault="009A4F33" w:rsidP="009A4F33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63820">
        <w:rPr>
          <w:rFonts w:ascii="Times New Roman" w:eastAsia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14:paraId="3556D9CD" w14:textId="77777777" w:rsidR="009A4F33" w:rsidRPr="00C63820" w:rsidRDefault="009A4F33" w:rsidP="009A4F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63820">
        <w:rPr>
          <w:rFonts w:ascii="Times New Roman" w:eastAsia="Times New Roman" w:hAnsi="Times New Roman" w:cs="Times New Roman"/>
          <w:sz w:val="28"/>
          <w:szCs w:val="28"/>
        </w:rPr>
        <w:t>Федеральное агентство железнодорожного транспорта</w:t>
      </w:r>
    </w:p>
    <w:p w14:paraId="5FEE5E18" w14:textId="77777777" w:rsidR="009A4F33" w:rsidRPr="00C63820" w:rsidRDefault="009A4F33" w:rsidP="009A4F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63820">
        <w:rPr>
          <w:rFonts w:ascii="Times New Roman" w:eastAsia="Times New Roman" w:hAnsi="Times New Roman" w:cs="Times New Roman"/>
          <w:sz w:val="28"/>
          <w:szCs w:val="28"/>
        </w:rPr>
        <w:t>Филиал федерального государственного бюджетного образовательного</w:t>
      </w:r>
    </w:p>
    <w:p w14:paraId="569CA9A4" w14:textId="77777777" w:rsidR="009A4F33" w:rsidRPr="00C63820" w:rsidRDefault="009A4F33" w:rsidP="009A4F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63820">
        <w:rPr>
          <w:rFonts w:ascii="Times New Roman" w:eastAsia="Times New Roman" w:hAnsi="Times New Roman" w:cs="Times New Roman"/>
          <w:sz w:val="28"/>
          <w:szCs w:val="28"/>
        </w:rPr>
        <w:t>учреждения высшего образования</w:t>
      </w:r>
    </w:p>
    <w:p w14:paraId="5324DA22" w14:textId="77777777" w:rsidR="009A4F33" w:rsidRPr="00C63820" w:rsidRDefault="009A4F33" w:rsidP="009A4F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63820">
        <w:rPr>
          <w:rFonts w:ascii="Times New Roman" w:eastAsia="Times New Roman" w:hAnsi="Times New Roman" w:cs="Times New Roman"/>
          <w:sz w:val="28"/>
          <w:szCs w:val="28"/>
        </w:rPr>
        <w:t>"Самарский государственный университет путей сообщения" в г.Саратове</w:t>
      </w:r>
    </w:p>
    <w:p w14:paraId="47D13739" w14:textId="77777777" w:rsidR="009A4F33" w:rsidRPr="009A4F33" w:rsidRDefault="009A4F33" w:rsidP="009A4F3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8"/>
          <w:szCs w:val="8"/>
        </w:rPr>
      </w:pPr>
    </w:p>
    <w:tbl>
      <w:tblPr>
        <w:tblW w:w="0" w:type="auto"/>
        <w:tblInd w:w="1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5"/>
        <w:gridCol w:w="3632"/>
        <w:gridCol w:w="3058"/>
      </w:tblGrid>
      <w:tr w:rsidR="009A4F33" w:rsidRPr="009A4F33" w14:paraId="5052E2FB" w14:textId="77777777" w:rsidTr="003F43A9">
        <w:trPr>
          <w:trHeight w:val="3022"/>
        </w:trPr>
        <w:tc>
          <w:tcPr>
            <w:tcW w:w="3405" w:type="dxa"/>
          </w:tcPr>
          <w:p w14:paraId="40405CA0" w14:textId="2ACF6935" w:rsidR="009A4F33" w:rsidRPr="009A4F33" w:rsidRDefault="009A4F33" w:rsidP="00C63820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Рассмотрено ЦМК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«Организация перевозок и управление на транспорте»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 xml:space="preserve">Протокол № 1от 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Председатель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_________ Солопова Е.А.</w:t>
            </w:r>
          </w:p>
        </w:tc>
        <w:tc>
          <w:tcPr>
            <w:tcW w:w="3632" w:type="dxa"/>
          </w:tcPr>
          <w:p w14:paraId="002E3494" w14:textId="77777777" w:rsidR="009A4F33" w:rsidRPr="009A4F33" w:rsidRDefault="009A4F33" w:rsidP="009A4F33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иф. зачет</w:t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br/>
              <w:t>по УП 02.01</w:t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br/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  <w:u w:val="single"/>
              </w:rPr>
              <w:t xml:space="preserve">Управление движением </w:t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  <w:u w:val="single"/>
              </w:rPr>
              <w:br/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23.02.01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Группа Д-31, Д-32, Д-33, Д-34, Д-36, Д-37, Д25с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Экзаменационный билет № 4</w:t>
            </w:r>
          </w:p>
        </w:tc>
        <w:tc>
          <w:tcPr>
            <w:tcW w:w="3058" w:type="dxa"/>
          </w:tcPr>
          <w:p w14:paraId="07A3CC10" w14:textId="77777777" w:rsidR="009A4F33" w:rsidRPr="009A4F33" w:rsidRDefault="009A4F33" w:rsidP="009A4F33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УТВЕРЖДЕНО</w:t>
            </w:r>
          </w:p>
          <w:p w14:paraId="31D8416E" w14:textId="7203D484" w:rsidR="009A4F33" w:rsidRPr="009A4F33" w:rsidRDefault="009A4F33" w:rsidP="00C63820">
            <w:pPr>
              <w:spacing w:before="24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Заместителем директора по учебной работе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Т.В.Моисеевой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 xml:space="preserve">_____________ </w:t>
            </w:r>
          </w:p>
        </w:tc>
      </w:tr>
    </w:tbl>
    <w:p w14:paraId="16DA9376" w14:textId="77777777" w:rsidR="009A4F33" w:rsidRPr="009A4F33" w:rsidRDefault="009A4F33" w:rsidP="009A4F33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t>ПРАКТИЧЕСКОЕ ЗАДАНИЕ (ПЗ)</w:t>
      </w:r>
    </w:p>
    <w:p w14:paraId="5A57D09C" w14:textId="77777777" w:rsidR="009A4F33" w:rsidRPr="009A4F33" w:rsidRDefault="009A4F33" w:rsidP="009A4F33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t>Инструкция:</w:t>
      </w: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Выполнение теоретических задач и практической работы, направленной на проверку умений и практического опыта, наработанных по УП 02.01 </w:t>
      </w: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t>Управление движением</w:t>
      </w: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Место (время) выполнения задания: 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t>Лаборатория «Управление движением»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>Максимальное время выполнения задания – 30 мин.</w:t>
      </w:r>
    </w:p>
    <w:p w14:paraId="75EADA18" w14:textId="77777777" w:rsidR="009A4F33" w:rsidRPr="009A4F33" w:rsidRDefault="009A4F33" w:rsidP="009A4F33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>В зависимости от задания необходимо воспользоваться: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>1.    Имитационным тренажером ДСП-ДНЦ.</w:t>
      </w:r>
    </w:p>
    <w:p w14:paraId="4DBDBA5D" w14:textId="77777777" w:rsidR="009A4F33" w:rsidRPr="009A4F33" w:rsidRDefault="009A4F33" w:rsidP="009A4F33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>2. Различными видами бланков и журналов поездной документации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>Внимательно прочтите и выполните задание.</w:t>
      </w:r>
    </w:p>
    <w:p w14:paraId="02A34E24" w14:textId="77777777" w:rsidR="009A4F33" w:rsidRPr="009A4F33" w:rsidRDefault="009A4F33" w:rsidP="00346B19">
      <w:pPr>
        <w:numPr>
          <w:ilvl w:val="0"/>
          <w:numId w:val="41"/>
        </w:numPr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Коды проверяемых результатов обучения: </w:t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У1, У2, З1, З2, З4, З5</w:t>
      </w:r>
    </w:p>
    <w:p w14:paraId="4DF97213" w14:textId="77777777" w:rsidR="009A4F33" w:rsidRPr="009A4F33" w:rsidRDefault="009A4F33" w:rsidP="009A4F33">
      <w:pPr>
        <w:ind w:left="426"/>
        <w:contextualSpacing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Текст задания:</w:t>
      </w:r>
    </w:p>
    <w:p w14:paraId="759A292E" w14:textId="77777777" w:rsidR="009A4F33" w:rsidRPr="009A4F33" w:rsidRDefault="009A4F33" w:rsidP="009A4F33">
      <w:pPr>
        <w:ind w:left="426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Железнодорожная станция Лесная: на участке приближения п.№2502 – принять на 4 путь с остановкой. Далее на подходе к станции п.№2504 – принять на </w:t>
      </w:r>
      <w:r w:rsidRPr="009A4F33">
        <w:rPr>
          <w:rFonts w:ascii="Times New Roman" w:eastAsia="Times New Roman" w:hAnsi="Times New Roman" w:cs="Times New Roman"/>
          <w:sz w:val="28"/>
          <w:szCs w:val="28"/>
          <w:lang w:val="en-US"/>
        </w:rPr>
        <w:t>II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 путь. После стоянки п.№2504 2 минуты, отправить его на станцию Жасминный, предварительно развернув направление АБ. После отправления п.№2504, отправить по удалению за ним п.№2502.</w:t>
      </w:r>
    </w:p>
    <w:p w14:paraId="362AB83B" w14:textId="77777777" w:rsidR="009A4F33" w:rsidRPr="009A4F33" w:rsidRDefault="009A4F33" w:rsidP="009A4F33">
      <w:pPr>
        <w:ind w:left="426"/>
        <w:contextualSpacing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2) Коды проверяемых результатов обучения: </w:t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У3, З1, З3, З5</w:t>
      </w:r>
    </w:p>
    <w:p w14:paraId="1FEA8647" w14:textId="17FCC9FC" w:rsidR="009A4F33" w:rsidRPr="009A4F33" w:rsidRDefault="009A4F33" w:rsidP="009A4F33">
      <w:pPr>
        <w:ind w:left="426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Текст задания:</w:t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br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При приеме и отправления поездов необходимо заполнить поездную документацию.                                                         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 xml:space="preserve">                                                    Преподаватели:__________ </w:t>
      </w:r>
    </w:p>
    <w:p w14:paraId="032E1947" w14:textId="57DD901A" w:rsidR="009A4F33" w:rsidRPr="009A4F33" w:rsidRDefault="009A4F33" w:rsidP="009A4F33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lastRenderedPageBreak/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ab/>
        <w:t xml:space="preserve">     __________ </w:t>
      </w:r>
    </w:p>
    <w:p w14:paraId="1A8C7736" w14:textId="77777777" w:rsidR="009A4F33" w:rsidRPr="00C63820" w:rsidRDefault="009A4F33" w:rsidP="009A4F33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br w:type="page"/>
      </w:r>
      <w:r w:rsidRPr="00C63820">
        <w:rPr>
          <w:rFonts w:ascii="Times New Roman" w:eastAsia="Times New Roman" w:hAnsi="Times New Roman" w:cs="Times New Roman"/>
          <w:sz w:val="28"/>
          <w:szCs w:val="28"/>
        </w:rPr>
        <w:lastRenderedPageBreak/>
        <w:t>Министерство транспорта Российской Федерации</w:t>
      </w:r>
    </w:p>
    <w:p w14:paraId="19C611DD" w14:textId="77777777" w:rsidR="009A4F33" w:rsidRPr="00C63820" w:rsidRDefault="009A4F33" w:rsidP="009A4F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63820">
        <w:rPr>
          <w:rFonts w:ascii="Times New Roman" w:eastAsia="Times New Roman" w:hAnsi="Times New Roman" w:cs="Times New Roman"/>
          <w:sz w:val="28"/>
          <w:szCs w:val="28"/>
        </w:rPr>
        <w:t>Федеральное агентство железнодорожного транспорта</w:t>
      </w:r>
    </w:p>
    <w:p w14:paraId="5EA7FB16" w14:textId="77777777" w:rsidR="009A4F33" w:rsidRPr="00C63820" w:rsidRDefault="009A4F33" w:rsidP="009A4F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63820">
        <w:rPr>
          <w:rFonts w:ascii="Times New Roman" w:eastAsia="Times New Roman" w:hAnsi="Times New Roman" w:cs="Times New Roman"/>
          <w:sz w:val="28"/>
          <w:szCs w:val="28"/>
        </w:rPr>
        <w:t>Филиал федерального государственного бюджетного образовательного</w:t>
      </w:r>
    </w:p>
    <w:p w14:paraId="6D5876D9" w14:textId="77777777" w:rsidR="009A4F33" w:rsidRPr="00C63820" w:rsidRDefault="009A4F33" w:rsidP="009A4F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63820">
        <w:rPr>
          <w:rFonts w:ascii="Times New Roman" w:eastAsia="Times New Roman" w:hAnsi="Times New Roman" w:cs="Times New Roman"/>
          <w:sz w:val="28"/>
          <w:szCs w:val="28"/>
        </w:rPr>
        <w:t>учреждения высшего образования</w:t>
      </w:r>
    </w:p>
    <w:p w14:paraId="75D44655" w14:textId="77777777" w:rsidR="009A4F33" w:rsidRPr="00C63820" w:rsidRDefault="009A4F33" w:rsidP="009A4F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63820">
        <w:rPr>
          <w:rFonts w:ascii="Times New Roman" w:eastAsia="Times New Roman" w:hAnsi="Times New Roman" w:cs="Times New Roman"/>
          <w:sz w:val="28"/>
          <w:szCs w:val="28"/>
        </w:rPr>
        <w:t>"Самарский государственный университет путей сообщения" в г.Саратове</w:t>
      </w:r>
    </w:p>
    <w:p w14:paraId="6B9B3379" w14:textId="77777777" w:rsidR="009A4F33" w:rsidRPr="009A4F33" w:rsidRDefault="009A4F33" w:rsidP="009A4F3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8"/>
          <w:szCs w:val="8"/>
        </w:rPr>
      </w:pPr>
    </w:p>
    <w:tbl>
      <w:tblPr>
        <w:tblW w:w="0" w:type="auto"/>
        <w:tblInd w:w="1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5"/>
        <w:gridCol w:w="3632"/>
        <w:gridCol w:w="3058"/>
      </w:tblGrid>
      <w:tr w:rsidR="009A4F33" w:rsidRPr="009A4F33" w14:paraId="4396B08A" w14:textId="77777777" w:rsidTr="003F43A9">
        <w:trPr>
          <w:trHeight w:val="3022"/>
        </w:trPr>
        <w:tc>
          <w:tcPr>
            <w:tcW w:w="3405" w:type="dxa"/>
          </w:tcPr>
          <w:p w14:paraId="3C1287E4" w14:textId="33B71CF6" w:rsidR="009A4F33" w:rsidRPr="009A4F33" w:rsidRDefault="009A4F33" w:rsidP="00C63820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Рассмотрено ЦМК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«Организация перевозок и управление на транспорте»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 xml:space="preserve">Протокол № 1от 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Председатель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_________ Солопова Е.А.</w:t>
            </w:r>
          </w:p>
        </w:tc>
        <w:tc>
          <w:tcPr>
            <w:tcW w:w="3632" w:type="dxa"/>
          </w:tcPr>
          <w:p w14:paraId="2DF41510" w14:textId="77777777" w:rsidR="009A4F33" w:rsidRPr="009A4F33" w:rsidRDefault="009A4F33" w:rsidP="009A4F33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иф. зачет</w:t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br/>
              <w:t>по УП 02.01</w:t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br/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  <w:u w:val="single"/>
              </w:rPr>
              <w:t xml:space="preserve">Управление движением </w:t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  <w:u w:val="single"/>
              </w:rPr>
              <w:br/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23.02.01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Группа Д-31, Д-32, Д-33, Д-34, Д-36, Д-37, Д25с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</w:r>
            <w:r w:rsidRPr="009A4F33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Экзаменационный билет № 5</w:t>
            </w:r>
          </w:p>
        </w:tc>
        <w:tc>
          <w:tcPr>
            <w:tcW w:w="3058" w:type="dxa"/>
          </w:tcPr>
          <w:p w14:paraId="07D8DB7C" w14:textId="77777777" w:rsidR="009A4F33" w:rsidRPr="009A4F33" w:rsidRDefault="009A4F33" w:rsidP="009A4F33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УТВЕРЖДЕНО</w:t>
            </w:r>
          </w:p>
          <w:p w14:paraId="2568E144" w14:textId="12DED9B2" w:rsidR="009A4F33" w:rsidRPr="009A4F33" w:rsidRDefault="009A4F33" w:rsidP="00C63820">
            <w:pPr>
              <w:spacing w:before="24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Заместителем директора по учебной работе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</w:r>
            <w:r w:rsidR="00C63820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 xml:space="preserve">_____________ 20   </w:t>
            </w:r>
            <w:r w:rsidRPr="009A4F33">
              <w:rPr>
                <w:rFonts w:ascii="Times New Roman" w:eastAsia="Times New Roman" w:hAnsi="Times New Roman" w:cs="Times New Roman"/>
                <w:sz w:val="28"/>
                <w:szCs w:val="28"/>
              </w:rPr>
              <w:t>г.</w:t>
            </w:r>
          </w:p>
        </w:tc>
      </w:tr>
    </w:tbl>
    <w:p w14:paraId="06FF78E0" w14:textId="77777777" w:rsidR="009A4F33" w:rsidRPr="009A4F33" w:rsidRDefault="009A4F33" w:rsidP="009A4F33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t>ПРАКТИЧЕСКОЕ ЗАДАНИЕ (ПЗ)</w:t>
      </w:r>
    </w:p>
    <w:p w14:paraId="11CCDB95" w14:textId="77777777" w:rsidR="009A4F33" w:rsidRPr="009A4F33" w:rsidRDefault="009A4F33" w:rsidP="009A4F33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t>Инструкция:</w:t>
      </w: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Выполнение теоретических задач и практической работы, направленной на проверку умений и практического опыта, наработанных по УП 02.01 </w:t>
      </w: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t>Управление движением</w:t>
      </w:r>
      <w:r w:rsidRPr="009A4F33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Место (время) выполнения задания: 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t>Лаборатория «Управление движением»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>Максимальное время выполнения задания – 30 мин.</w:t>
      </w:r>
    </w:p>
    <w:p w14:paraId="7B108B10" w14:textId="77777777" w:rsidR="009A4F33" w:rsidRPr="009A4F33" w:rsidRDefault="009A4F33" w:rsidP="009A4F33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>В зависимости от задания необходимо воспользоваться: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>1.    Имитационным тренажером ДСП-ДНЦ.</w:t>
      </w:r>
    </w:p>
    <w:p w14:paraId="44B3DDE6" w14:textId="77777777" w:rsidR="009A4F33" w:rsidRPr="009A4F33" w:rsidRDefault="009A4F33" w:rsidP="009A4F33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>2. Различными видами бланков и журналов поездной документации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>Внимательно прочтите и выполните задание.</w:t>
      </w:r>
    </w:p>
    <w:p w14:paraId="43548869" w14:textId="77777777" w:rsidR="009A4F33" w:rsidRPr="009A4F33" w:rsidRDefault="009A4F33" w:rsidP="00346B19">
      <w:pPr>
        <w:numPr>
          <w:ilvl w:val="0"/>
          <w:numId w:val="42"/>
        </w:numPr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Коды проверяемых результатов обучения: </w:t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У1, У2, З1, З2, З4, З5</w:t>
      </w:r>
    </w:p>
    <w:p w14:paraId="1D020567" w14:textId="77777777" w:rsidR="009A4F33" w:rsidRPr="009A4F33" w:rsidRDefault="009A4F33" w:rsidP="009A4F33">
      <w:pPr>
        <w:ind w:left="426"/>
        <w:contextualSpacing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Текст задания:</w:t>
      </w:r>
    </w:p>
    <w:p w14:paraId="7196116A" w14:textId="77777777" w:rsidR="009A4F33" w:rsidRPr="009A4F33" w:rsidRDefault="009A4F33" w:rsidP="009A4F33">
      <w:pPr>
        <w:ind w:left="426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Железнодорожная станция Жасминный: на участке приближения п.№2504 – пропустить по главному ходу на ходу. Далее на подходе к станции п.№2502 – принять на </w:t>
      </w:r>
      <w:r w:rsidRPr="009A4F33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 путь с остановкой. </w:t>
      </w:r>
    </w:p>
    <w:p w14:paraId="2526F6E9" w14:textId="77777777" w:rsidR="009A4F33" w:rsidRPr="009A4F33" w:rsidRDefault="009A4F33" w:rsidP="009A4F33">
      <w:pPr>
        <w:ind w:left="426"/>
        <w:contextualSpacing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2) Коды проверяемых результатов обучения: </w:t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У3, З1, З3, З5</w:t>
      </w:r>
    </w:p>
    <w:p w14:paraId="09D856F7" w14:textId="0A522A5B" w:rsidR="009A4F33" w:rsidRPr="009A4F33" w:rsidRDefault="009A4F33" w:rsidP="00C63820">
      <w:pPr>
        <w:ind w:left="426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t>Текст задания:</w:t>
      </w:r>
      <w:r w:rsidRPr="009A4F33">
        <w:rPr>
          <w:rFonts w:ascii="Times New Roman" w:eastAsia="Times New Roman" w:hAnsi="Times New Roman" w:cs="Times New Roman"/>
          <w:sz w:val="28"/>
          <w:szCs w:val="28"/>
          <w:u w:val="single"/>
        </w:rPr>
        <w:br/>
      </w:r>
      <w:r w:rsidRPr="009A4F33">
        <w:rPr>
          <w:rFonts w:ascii="Times New Roman" w:eastAsia="Times New Roman" w:hAnsi="Times New Roman" w:cs="Times New Roman"/>
          <w:sz w:val="28"/>
          <w:szCs w:val="28"/>
        </w:rPr>
        <w:t xml:space="preserve">При приеме и отправления поездов необходимо заполнить поездную документацию.                                                         </w:t>
      </w:r>
      <w:r w:rsidRPr="009A4F33">
        <w:rPr>
          <w:rFonts w:ascii="Times New Roman" w:eastAsia="Times New Roman" w:hAnsi="Times New Roman" w:cs="Times New Roman"/>
          <w:sz w:val="28"/>
          <w:szCs w:val="28"/>
        </w:rPr>
        <w:br/>
        <w:t xml:space="preserve">                                                    Преподаватели:__________ </w:t>
      </w:r>
    </w:p>
    <w:p w14:paraId="4B8D070A" w14:textId="77777777" w:rsidR="00466356" w:rsidRDefault="009A4F33" w:rsidP="009A4F33">
      <w:pPr>
        <w:rPr>
          <w:rFonts w:ascii="Times New Roman" w:eastAsia="Times New Roman" w:hAnsi="Times New Roman" w:cs="Times New Roman"/>
          <w:sz w:val="28"/>
          <w:szCs w:val="28"/>
        </w:rPr>
      </w:pPr>
      <w:r w:rsidRPr="009A4F33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7C53E525" w14:textId="77777777" w:rsidR="003677E1" w:rsidRPr="003677E1" w:rsidRDefault="003677E1" w:rsidP="003677E1">
      <w:pPr>
        <w:spacing w:after="0" w:line="360" w:lineRule="auto"/>
        <w:ind w:firstLine="720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</w:pPr>
      <w:r w:rsidRPr="003677E1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lastRenderedPageBreak/>
        <w:t>Литература для студента:</w:t>
      </w:r>
    </w:p>
    <w:p w14:paraId="398AA677" w14:textId="77777777" w:rsidR="003677E1" w:rsidRPr="003677E1" w:rsidRDefault="003677E1" w:rsidP="003677E1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08"/>
        <w:rPr>
          <w:rFonts w:ascii="Times New Roman" w:eastAsia="Times New Roman" w:hAnsi="Times New Roman" w:cs="Times New Roman"/>
          <w:i/>
          <w:color w:val="000000"/>
          <w:sz w:val="24"/>
          <w:szCs w:val="24"/>
        </w:rPr>
      </w:pPr>
      <w:r w:rsidRPr="003677E1">
        <w:rPr>
          <w:rFonts w:ascii="Times New Roman" w:eastAsia="Times New Roman" w:hAnsi="Times New Roman" w:cs="Times New Roman"/>
          <w:i/>
          <w:color w:val="000000"/>
          <w:sz w:val="24"/>
          <w:szCs w:val="24"/>
        </w:rPr>
        <w:t>Основная:</w:t>
      </w:r>
    </w:p>
    <w:p w14:paraId="1720FDF9" w14:textId="77777777" w:rsidR="003677E1" w:rsidRPr="003677E1" w:rsidRDefault="003677E1" w:rsidP="00346B19">
      <w:pPr>
        <w:numPr>
          <w:ilvl w:val="0"/>
          <w:numId w:val="43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677E1">
        <w:rPr>
          <w:rFonts w:ascii="Times New Roman" w:eastAsia="Times New Roman" w:hAnsi="Times New Roman" w:cs="Times New Roman"/>
          <w:sz w:val="24"/>
          <w:szCs w:val="24"/>
        </w:rPr>
        <w:t>ПМ 02 Организация сервисного обслуживания на транспорте (по видам) : учебное пособие по проведению учебной практики (с применением лаборатории-тренажера для отработки навыков дежурного по железнодорожной станции) для специальности 23.02.01 Организация перевозок и управление на транспорте (по видам) / С.А.Крижановский; Самарский гос. Ун-т путей сообщения в г. Саратове – Саратов : СамГУПС, 2018. – 114 с.</w:t>
      </w:r>
    </w:p>
    <w:p w14:paraId="67BBEBA8" w14:textId="77777777" w:rsidR="003677E1" w:rsidRPr="003677E1" w:rsidRDefault="003677E1" w:rsidP="003677E1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3677E1">
        <w:rPr>
          <w:rFonts w:ascii="Times New Roman" w:eastAsia="Times New Roman" w:hAnsi="Times New Roman" w:cs="Times New Roman"/>
          <w:i/>
          <w:sz w:val="24"/>
          <w:szCs w:val="24"/>
        </w:rPr>
        <w:t>Дополнительная:</w:t>
      </w:r>
    </w:p>
    <w:p w14:paraId="2F4C80B2" w14:textId="650B481A" w:rsidR="003677E1" w:rsidRPr="003677E1" w:rsidRDefault="003677E1" w:rsidP="00346B19">
      <w:pPr>
        <w:numPr>
          <w:ilvl w:val="0"/>
          <w:numId w:val="44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3677E1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Правила технической эксплуатации железных дорог Российской Федерации.- Новоуральск, ООО </w:t>
      </w:r>
      <w:r w:rsidR="00C63820">
        <w:rPr>
          <w:rFonts w:ascii="Times New Roman" w:eastAsia="Times New Roman" w:hAnsi="Times New Roman" w:cs="Times New Roman"/>
          <w:color w:val="000000"/>
          <w:sz w:val="24"/>
          <w:szCs w:val="24"/>
        </w:rPr>
        <w:t>«Новоуральская типография», 2020</w:t>
      </w:r>
      <w:r w:rsidRPr="003677E1">
        <w:rPr>
          <w:rFonts w:ascii="Times New Roman" w:eastAsia="Times New Roman" w:hAnsi="Times New Roman" w:cs="Times New Roman"/>
          <w:color w:val="000000"/>
          <w:sz w:val="24"/>
          <w:szCs w:val="24"/>
        </w:rPr>
        <w:t>г., 574с.:цв.ил.</w:t>
      </w:r>
    </w:p>
    <w:p w14:paraId="24F1FF63" w14:textId="77777777" w:rsidR="003677E1" w:rsidRPr="003677E1" w:rsidRDefault="003677E1" w:rsidP="00346B19">
      <w:pPr>
        <w:numPr>
          <w:ilvl w:val="0"/>
          <w:numId w:val="44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3677E1">
        <w:rPr>
          <w:rFonts w:ascii="Times New Roman" w:eastAsia="Times New Roman" w:hAnsi="Times New Roman" w:cs="Times New Roman"/>
          <w:color w:val="000000"/>
          <w:sz w:val="24"/>
          <w:szCs w:val="24"/>
        </w:rPr>
        <w:t>Инструкция по обеспечению безопасности движения поездов при про</w:t>
      </w:r>
      <w:r w:rsidRPr="003677E1">
        <w:rPr>
          <w:rFonts w:ascii="Times New Roman" w:eastAsia="Times New Roman" w:hAnsi="Times New Roman" w:cs="Times New Roman"/>
          <w:color w:val="000000"/>
          <w:sz w:val="24"/>
          <w:szCs w:val="24"/>
        </w:rPr>
        <w:softHyphen/>
        <w:t>изводстве работ по техническому обслуживанию и ремонту устройств СЦБ. ЦШ-530, 2011.</w:t>
      </w:r>
    </w:p>
    <w:p w14:paraId="72DF40D1" w14:textId="77777777" w:rsidR="003677E1" w:rsidRPr="003677E1" w:rsidRDefault="003677E1" w:rsidP="00346B19">
      <w:pPr>
        <w:numPr>
          <w:ilvl w:val="0"/>
          <w:numId w:val="44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3677E1">
        <w:rPr>
          <w:rFonts w:ascii="Times New Roman" w:eastAsia="Times New Roman" w:hAnsi="Times New Roman" w:cs="Times New Roman"/>
          <w:sz w:val="24"/>
          <w:szCs w:val="24"/>
        </w:rPr>
        <w:t>Распоряжение ОАО "РЖД" от 12 декабря 2017 г. N 2580р "О вводе в действие Регламента взаимодействия работников, связанных с движением поездов, с работниками локомотивных бригад при возникновении аварийных и нестандартных ситуаций на путях общего пользования инфраструктуры ОАО "РЖД"</w:t>
      </w:r>
    </w:p>
    <w:p w14:paraId="79C6998B" w14:textId="77777777" w:rsidR="003677E1" w:rsidRPr="003677E1" w:rsidRDefault="003677E1" w:rsidP="003677E1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</w:p>
    <w:p w14:paraId="52FD6102" w14:textId="77777777" w:rsidR="00B87217" w:rsidRDefault="003677E1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3677E1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14:paraId="5D7F58C6" w14:textId="77777777" w:rsidR="00466356" w:rsidRPr="00B87217" w:rsidRDefault="00466356" w:rsidP="00466356">
      <w:pPr>
        <w:autoSpaceDE w:val="0"/>
        <w:autoSpaceDN w:val="0"/>
        <w:adjustRightInd w:val="0"/>
        <w:spacing w:line="360" w:lineRule="auto"/>
        <w:ind w:firstLine="702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87217">
        <w:rPr>
          <w:rFonts w:ascii="Times New Roman" w:hAnsi="Times New Roman" w:cs="Times New Roman"/>
          <w:b/>
          <w:bCs/>
          <w:sz w:val="24"/>
          <w:szCs w:val="24"/>
        </w:rPr>
        <w:lastRenderedPageBreak/>
        <w:t>6  Контроль приобретения практического опыта на практике по профилю специальности ПП 0</w:t>
      </w:r>
      <w:r w:rsidR="003F43A9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B87217">
        <w:rPr>
          <w:rFonts w:ascii="Times New Roman" w:hAnsi="Times New Roman" w:cs="Times New Roman"/>
          <w:b/>
          <w:bCs/>
          <w:sz w:val="24"/>
          <w:szCs w:val="24"/>
        </w:rPr>
        <w:t xml:space="preserve">.01 </w:t>
      </w:r>
    </w:p>
    <w:p w14:paraId="797D95F8" w14:textId="77777777" w:rsidR="00466356" w:rsidRPr="00B87217" w:rsidRDefault="00466356" w:rsidP="00466356">
      <w:pPr>
        <w:autoSpaceDE w:val="0"/>
        <w:autoSpaceDN w:val="0"/>
        <w:adjustRightInd w:val="0"/>
        <w:spacing w:line="360" w:lineRule="auto"/>
        <w:ind w:firstLine="702"/>
        <w:jc w:val="both"/>
        <w:rPr>
          <w:rFonts w:ascii="Times New Roman" w:hAnsi="Times New Roman" w:cs="Times New Roman"/>
          <w:bCs/>
        </w:rPr>
      </w:pPr>
      <w:r w:rsidRPr="00B87217">
        <w:rPr>
          <w:rFonts w:ascii="Times New Roman" w:hAnsi="Times New Roman" w:cs="Times New Roman"/>
          <w:bCs/>
        </w:rPr>
        <w:t>В рамках ПМ 0</w:t>
      </w:r>
      <w:r w:rsidR="003F43A9">
        <w:rPr>
          <w:rFonts w:ascii="Times New Roman" w:hAnsi="Times New Roman" w:cs="Times New Roman"/>
          <w:bCs/>
        </w:rPr>
        <w:t>2</w:t>
      </w:r>
      <w:r w:rsidRPr="00B87217">
        <w:rPr>
          <w:rFonts w:ascii="Times New Roman" w:hAnsi="Times New Roman" w:cs="Times New Roman"/>
          <w:bCs/>
        </w:rPr>
        <w:t>. Организация перевозочного процесса (по видам)  студенты проходят производственную практику – по профилю специальности - ПП 0</w:t>
      </w:r>
      <w:r w:rsidR="003F43A9">
        <w:rPr>
          <w:rFonts w:ascii="Times New Roman" w:hAnsi="Times New Roman" w:cs="Times New Roman"/>
          <w:bCs/>
        </w:rPr>
        <w:t>2</w:t>
      </w:r>
      <w:r w:rsidRPr="00B87217">
        <w:rPr>
          <w:rFonts w:ascii="Times New Roman" w:hAnsi="Times New Roman" w:cs="Times New Roman"/>
          <w:bCs/>
        </w:rPr>
        <w:t>.01.</w:t>
      </w:r>
    </w:p>
    <w:p w14:paraId="61EF3677" w14:textId="77777777" w:rsidR="00466356" w:rsidRPr="00B87217" w:rsidRDefault="00466356" w:rsidP="00466356">
      <w:pPr>
        <w:autoSpaceDE w:val="0"/>
        <w:autoSpaceDN w:val="0"/>
        <w:adjustRightInd w:val="0"/>
        <w:spacing w:line="360" w:lineRule="auto"/>
        <w:ind w:firstLine="702"/>
        <w:jc w:val="both"/>
        <w:rPr>
          <w:rFonts w:ascii="Times New Roman" w:hAnsi="Times New Roman" w:cs="Times New Roman"/>
          <w:bCs/>
        </w:rPr>
      </w:pPr>
      <w:r w:rsidRPr="00B87217">
        <w:rPr>
          <w:rFonts w:ascii="Times New Roman" w:hAnsi="Times New Roman" w:cs="Times New Roman"/>
          <w:bCs/>
        </w:rPr>
        <w:t>ПП 0</w:t>
      </w:r>
      <w:r w:rsidR="003F43A9">
        <w:rPr>
          <w:rFonts w:ascii="Times New Roman" w:hAnsi="Times New Roman" w:cs="Times New Roman"/>
          <w:bCs/>
        </w:rPr>
        <w:t>2</w:t>
      </w:r>
      <w:r w:rsidRPr="00B87217">
        <w:rPr>
          <w:rFonts w:ascii="Times New Roman" w:hAnsi="Times New Roman" w:cs="Times New Roman"/>
          <w:bCs/>
        </w:rPr>
        <w:t>.01 Практика по профилю специальности - ПМ 0</w:t>
      </w:r>
      <w:r w:rsidR="003F43A9">
        <w:rPr>
          <w:rFonts w:ascii="Times New Roman" w:hAnsi="Times New Roman" w:cs="Times New Roman"/>
          <w:bCs/>
        </w:rPr>
        <w:t>2</w:t>
      </w:r>
      <w:r w:rsidRPr="00B87217">
        <w:rPr>
          <w:rFonts w:ascii="Times New Roman" w:hAnsi="Times New Roman" w:cs="Times New Roman"/>
          <w:bCs/>
        </w:rPr>
        <w:t xml:space="preserve">. Организация перевозочного процесса (по видам транспорта) проводится в организациях и на линейных предприятиях </w:t>
      </w:r>
      <w:r w:rsidRPr="00B87217">
        <w:rPr>
          <w:rFonts w:ascii="Times New Roman" w:hAnsi="Times New Roman" w:cs="Times New Roman"/>
          <w:bCs/>
          <w:shd w:val="clear" w:color="auto" w:fill="FFFFFF"/>
        </w:rPr>
        <w:t>Приволжской</w:t>
      </w:r>
      <w:r w:rsidRPr="00B87217">
        <w:rPr>
          <w:rFonts w:ascii="Times New Roman" w:hAnsi="Times New Roman" w:cs="Times New Roman"/>
          <w:bCs/>
        </w:rPr>
        <w:t xml:space="preserve"> Дирекции управления движением </w:t>
      </w:r>
      <w:r w:rsidRPr="00B87217">
        <w:rPr>
          <w:rFonts w:ascii="Times New Roman" w:hAnsi="Times New Roman" w:cs="Times New Roman"/>
          <w:bCs/>
          <w:shd w:val="clear" w:color="auto" w:fill="FFFFFF"/>
        </w:rPr>
        <w:t>– структурного подразделения Центральной Дирекции управления движением – филиала ОАО «РЖД»,</w:t>
      </w:r>
      <w:r w:rsidRPr="00B87217">
        <w:rPr>
          <w:rFonts w:ascii="Times New Roman" w:hAnsi="Times New Roman" w:cs="Times New Roman"/>
          <w:bCs/>
        </w:rPr>
        <w:t xml:space="preserve"> в соответствии с рабочей программой производственной (по профилю специальности) практики. </w:t>
      </w:r>
    </w:p>
    <w:p w14:paraId="3109584F" w14:textId="77777777" w:rsidR="00466356" w:rsidRPr="00B87217" w:rsidRDefault="00466356" w:rsidP="00466356">
      <w:pPr>
        <w:autoSpaceDE w:val="0"/>
        <w:autoSpaceDN w:val="0"/>
        <w:adjustRightInd w:val="0"/>
        <w:spacing w:line="360" w:lineRule="auto"/>
        <w:ind w:firstLine="702"/>
        <w:jc w:val="both"/>
        <w:rPr>
          <w:rFonts w:ascii="Times New Roman" w:hAnsi="Times New Roman" w:cs="Times New Roman"/>
          <w:bCs/>
        </w:rPr>
      </w:pPr>
      <w:r w:rsidRPr="00B87217">
        <w:rPr>
          <w:rFonts w:ascii="Times New Roman" w:hAnsi="Times New Roman" w:cs="Times New Roman"/>
          <w:bCs/>
        </w:rPr>
        <w:t xml:space="preserve">6.1 По итогам практики студенты представляют пакет отчетных документов, в том числе характеристику по установленной форме, включающую в себя оценочные листы за </w:t>
      </w:r>
      <w:r w:rsidRPr="00B87217">
        <w:rPr>
          <w:rFonts w:ascii="Times New Roman" w:hAnsi="Times New Roman" w:cs="Times New Roman"/>
          <w:bCs/>
          <w:lang w:val="en-US"/>
        </w:rPr>
        <w:t>III</w:t>
      </w:r>
      <w:r w:rsidRPr="00B87217">
        <w:rPr>
          <w:rFonts w:ascii="Times New Roman" w:hAnsi="Times New Roman" w:cs="Times New Roman"/>
          <w:bCs/>
        </w:rPr>
        <w:t xml:space="preserve"> и </w:t>
      </w:r>
      <w:r w:rsidRPr="00B87217">
        <w:rPr>
          <w:rFonts w:ascii="Times New Roman" w:hAnsi="Times New Roman" w:cs="Times New Roman"/>
          <w:bCs/>
          <w:lang w:val="en-US"/>
        </w:rPr>
        <w:t>IV</w:t>
      </w:r>
      <w:r w:rsidRPr="00B87217">
        <w:rPr>
          <w:rFonts w:ascii="Times New Roman" w:hAnsi="Times New Roman" w:cs="Times New Roman"/>
          <w:bCs/>
        </w:rPr>
        <w:t xml:space="preserve"> курсы соответственно.</w:t>
      </w:r>
    </w:p>
    <w:p w14:paraId="4E8DA9D0" w14:textId="77777777" w:rsidR="003F43A9" w:rsidRPr="003F43A9" w:rsidRDefault="00466356" w:rsidP="003F43A9">
      <w:pPr>
        <w:autoSpaceDE w:val="0"/>
        <w:autoSpaceDN w:val="0"/>
        <w:adjustRightInd w:val="0"/>
        <w:spacing w:line="240" w:lineRule="auto"/>
        <w:ind w:firstLine="702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bCs/>
        </w:rPr>
        <w:br w:type="page"/>
      </w:r>
      <w:r w:rsidR="003F43A9" w:rsidRPr="003F43A9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ИНИСТЕРСТВО ТРАНСПОРТА РОССИЙСКОЙ ФЕДЕРАЦИИ</w:t>
      </w:r>
    </w:p>
    <w:p w14:paraId="2BB8659C" w14:textId="77777777" w:rsidR="003F43A9" w:rsidRPr="003F43A9" w:rsidRDefault="003F43A9" w:rsidP="003F43A9">
      <w:pPr>
        <w:tabs>
          <w:tab w:val="left" w:pos="0"/>
          <w:tab w:val="left" w:pos="540"/>
          <w:tab w:val="left" w:pos="72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F43A9">
        <w:rPr>
          <w:rFonts w:ascii="Times New Roman" w:eastAsia="Times New Roman" w:hAnsi="Times New Roman" w:cs="Times New Roman"/>
          <w:b/>
          <w:sz w:val="28"/>
          <w:szCs w:val="28"/>
        </w:rPr>
        <w:t>ФЕДЕРАЛЬНОЕ АГЕНТСТВО ЖЕЛЕЗНОДОРОЖНОГО ТРАНСПОРТА</w:t>
      </w:r>
    </w:p>
    <w:p w14:paraId="5C1ECB5E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F43A9">
        <w:rPr>
          <w:rFonts w:ascii="Times New Roman" w:eastAsia="Times New Roman" w:hAnsi="Times New Roman" w:cs="Times New Roman"/>
          <w:sz w:val="28"/>
          <w:szCs w:val="28"/>
        </w:rPr>
        <w:t>Филиал федерального государственного бюджетного образовательного учреждения высшего образования</w:t>
      </w:r>
    </w:p>
    <w:p w14:paraId="246CA9BF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F43A9">
        <w:rPr>
          <w:rFonts w:ascii="Times New Roman" w:eastAsia="Times New Roman" w:hAnsi="Times New Roman" w:cs="Times New Roman"/>
          <w:sz w:val="28"/>
          <w:szCs w:val="28"/>
        </w:rPr>
        <w:t>«Самарский государственный университет путей сообщения» в г. Саратове</w:t>
      </w:r>
    </w:p>
    <w:p w14:paraId="77B8BAA2" w14:textId="77777777" w:rsidR="003F43A9" w:rsidRPr="003F43A9" w:rsidRDefault="003F43A9" w:rsidP="003F43A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  <w:u w:val="single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8"/>
        </w:rPr>
        <w:t>Филиал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 xml:space="preserve"> СамГУПС в г.Саратове</w:t>
      </w:r>
    </w:p>
    <w:p w14:paraId="04DCC62D" w14:textId="77777777" w:rsidR="003F43A9" w:rsidRPr="003F43A9" w:rsidRDefault="003F43A9" w:rsidP="003F43A9">
      <w:pPr>
        <w:spacing w:after="0" w:line="240" w:lineRule="auto"/>
        <w:ind w:left="-851"/>
        <w:jc w:val="center"/>
        <w:rPr>
          <w:rFonts w:ascii="Times New Roman" w:eastAsia="Times New Roman" w:hAnsi="Times New Roman" w:cs="Times New Roman"/>
          <w:bCs/>
          <w:iCs/>
          <w:sz w:val="28"/>
          <w:szCs w:val="24"/>
        </w:rPr>
      </w:pPr>
    </w:p>
    <w:p w14:paraId="24AB606D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3F43A9" w:rsidRPr="003F43A9" w14:paraId="06C5A96F" w14:textId="77777777" w:rsidTr="003F43A9">
        <w:trPr>
          <w:trHeight w:val="1506"/>
        </w:trPr>
        <w:tc>
          <w:tcPr>
            <w:tcW w:w="4785" w:type="dxa"/>
          </w:tcPr>
          <w:p w14:paraId="5D9EF24A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«Согласовано»</w:t>
            </w:r>
          </w:p>
          <w:p w14:paraId="35C1DFAB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ДС _________________________________</w:t>
            </w:r>
          </w:p>
          <w:p w14:paraId="69AE745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____________________________________</w:t>
            </w:r>
          </w:p>
          <w:p w14:paraId="64B229E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____________________________________</w:t>
            </w:r>
          </w:p>
          <w:p w14:paraId="21FEB69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6" w:type="dxa"/>
          </w:tcPr>
          <w:p w14:paraId="43AFD516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«Утверждаю»</w:t>
            </w:r>
          </w:p>
          <w:p w14:paraId="4B8E8E1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Зам.директора по учебно-производственной</w:t>
            </w:r>
          </w:p>
          <w:p w14:paraId="36EE3E82" w14:textId="77777777" w:rsidR="003F43A9" w:rsidRPr="003F43A9" w:rsidRDefault="003F43A9" w:rsidP="003F43A9">
            <w:pPr>
              <w:pBdr>
                <w:bottom w:val="single" w:sz="12" w:space="1" w:color="auto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работе филиал СамГУПС в г. Саратове</w:t>
            </w:r>
          </w:p>
          <w:p w14:paraId="6CE0CA8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______________________________________</w:t>
            </w:r>
          </w:p>
        </w:tc>
      </w:tr>
    </w:tbl>
    <w:p w14:paraId="6801B075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23DB6DFE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34177BEC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8"/>
          <w:szCs w:val="28"/>
        </w:rPr>
        <w:t>Рабочий план</w:t>
      </w:r>
    </w:p>
    <w:p w14:paraId="03F9CDA0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 xml:space="preserve">проведения производственной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  <w:t>практики</w:t>
      </w:r>
    </w:p>
    <w:p w14:paraId="21523224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на 20    / 20      учебный год</w:t>
      </w:r>
    </w:p>
    <w:p w14:paraId="695A5FB3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Специальность 23.02.01 Организация перевозок и управление на транспорте (по видам)</w:t>
      </w:r>
    </w:p>
    <w:p w14:paraId="4B1640F3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Учебная группа   Д -   курс   </w:t>
      </w:r>
    </w:p>
    <w:p w14:paraId="2FC68BD6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Отделение ___________</w:t>
      </w:r>
    </w:p>
    <w:p w14:paraId="6EEF573F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8"/>
          <w:szCs w:val="28"/>
        </w:rPr>
        <w:t xml:space="preserve"> _________________________________________________________________</w:t>
      </w:r>
    </w:p>
    <w:tbl>
      <w:tblPr>
        <w:tblW w:w="0" w:type="auto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773"/>
        <w:gridCol w:w="4786"/>
      </w:tblGrid>
      <w:tr w:rsidR="003F43A9" w:rsidRPr="003F43A9" w14:paraId="56713970" w14:textId="77777777" w:rsidTr="003F43A9">
        <w:tc>
          <w:tcPr>
            <w:tcW w:w="4773" w:type="dxa"/>
          </w:tcPr>
          <w:p w14:paraId="6EF3092A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уководитель практики от предприятия</w:t>
            </w:r>
          </w:p>
          <w:p w14:paraId="7CB3851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  <w:p w14:paraId="0E04E446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  <w:p w14:paraId="6CB61816" w14:textId="77777777" w:rsidR="003F43A9" w:rsidRPr="003F43A9" w:rsidRDefault="003F43A9" w:rsidP="003F43A9">
            <w:pPr>
              <w:pBdr>
                <w:top w:val="single" w:sz="12" w:space="1" w:color="auto"/>
                <w:bottom w:val="single" w:sz="12" w:space="1" w:color="auto"/>
              </w:pBd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  <w:t xml:space="preserve">                                             (должность)</w:t>
            </w:r>
          </w:p>
          <w:p w14:paraId="20C6E8D9" w14:textId="77777777" w:rsidR="003F43A9" w:rsidRPr="003F43A9" w:rsidRDefault="003F43A9" w:rsidP="003F43A9">
            <w:pPr>
              <w:pBdr>
                <w:top w:val="single" w:sz="12" w:space="1" w:color="auto"/>
                <w:bottom w:val="single" w:sz="12" w:space="1" w:color="auto"/>
              </w:pBd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</w:pPr>
          </w:p>
          <w:p w14:paraId="09DF933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  <w:t xml:space="preserve">                                                 (Ф.И.О.)</w:t>
            </w:r>
          </w:p>
          <w:p w14:paraId="611E87C7" w14:textId="77777777" w:rsidR="003F43A9" w:rsidRPr="003F43A9" w:rsidRDefault="003F43A9" w:rsidP="003F43A9">
            <w:pPr>
              <w:pBdr>
                <w:bottom w:val="single" w:sz="12" w:space="1" w:color="auto"/>
              </w:pBd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</w:pPr>
          </w:p>
          <w:p w14:paraId="6B4BDA5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  <w:t xml:space="preserve">                                                 (подпись)</w:t>
            </w:r>
          </w:p>
        </w:tc>
        <w:tc>
          <w:tcPr>
            <w:tcW w:w="4786" w:type="dxa"/>
          </w:tcPr>
          <w:p w14:paraId="5804683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уководитель практики от филиала</w:t>
            </w:r>
          </w:p>
          <w:p w14:paraId="3C1FD92E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СамГУПС в г. Саратове (преподаватель)</w:t>
            </w:r>
          </w:p>
          <w:p w14:paraId="2CDB9E9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  <w:p w14:paraId="005EE6E3" w14:textId="77777777" w:rsidR="003F43A9" w:rsidRPr="003F43A9" w:rsidRDefault="003F43A9" w:rsidP="003F43A9">
            <w:pPr>
              <w:pBdr>
                <w:top w:val="single" w:sz="12" w:space="1" w:color="auto"/>
                <w:bottom w:val="single" w:sz="12" w:space="1" w:color="auto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32"/>
                <w:szCs w:val="28"/>
                <w:vertAlign w:val="superscript"/>
              </w:rPr>
            </w:pPr>
          </w:p>
          <w:p w14:paraId="53CC4D82" w14:textId="77777777" w:rsidR="003F43A9" w:rsidRPr="003F43A9" w:rsidRDefault="003F43A9" w:rsidP="003F43A9">
            <w:pPr>
              <w:pBdr>
                <w:bottom w:val="single" w:sz="12" w:space="1" w:color="auto"/>
              </w:pBdr>
              <w:spacing w:after="0" w:line="36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</w:pPr>
          </w:p>
          <w:p w14:paraId="5FC65329" w14:textId="77777777" w:rsidR="003F43A9" w:rsidRPr="003F43A9" w:rsidRDefault="003F43A9" w:rsidP="003F43A9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  <w:t xml:space="preserve">                                             (подпись)</w:t>
            </w:r>
          </w:p>
        </w:tc>
      </w:tr>
    </w:tbl>
    <w:p w14:paraId="50B56CF5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B21C2BA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9383D9A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DA0033B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EA8B072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6885E03A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Рабочий план рассмотрен на заседании цикловой комиссии 23.02.01</w:t>
      </w:r>
    </w:p>
    <w:p w14:paraId="72F7F09A" w14:textId="77777777" w:rsidR="003F43A9" w:rsidRPr="003F43A9" w:rsidRDefault="003F43A9" w:rsidP="003F43A9">
      <w:pPr>
        <w:pBdr>
          <w:bottom w:val="single" w:sz="12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Организация перевозок и управление на транспорте (по видам)</w:t>
      </w:r>
    </w:p>
    <w:p w14:paraId="2CD6347D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0A872A8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Протокол №    от  «    » июня 20---- г.</w:t>
      </w:r>
    </w:p>
    <w:p w14:paraId="4943694D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A2B99BF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5B60802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235E037A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68B8357C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Председатель цикловой комиссии</w:t>
      </w:r>
    </w:p>
    <w:p w14:paraId="7DE8D1E6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67C96E6C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59E0777" w14:textId="7CDA07F3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.                                                                                                ____________________</w:t>
      </w:r>
    </w:p>
    <w:p w14:paraId="0A913F18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vertAlign w:val="superscript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  <w:vertAlign w:val="superscript"/>
        </w:rPr>
        <w:t xml:space="preserve">                                                                                                                                                                                                              (подпись)</w:t>
      </w:r>
    </w:p>
    <w:p w14:paraId="012E2D8D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639625AE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99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118"/>
        <w:gridCol w:w="992"/>
        <w:gridCol w:w="1843"/>
        <w:gridCol w:w="2171"/>
        <w:gridCol w:w="1276"/>
      </w:tblGrid>
      <w:tr w:rsidR="003F43A9" w:rsidRPr="003F43A9" w14:paraId="7105CF71" w14:textId="77777777" w:rsidTr="003F43A9">
        <w:trPr>
          <w:trHeight w:val="840"/>
        </w:trPr>
        <w:tc>
          <w:tcPr>
            <w:tcW w:w="534" w:type="dxa"/>
            <w:vAlign w:val="center"/>
          </w:tcPr>
          <w:p w14:paraId="12306B8B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№п.п</w:t>
            </w:r>
          </w:p>
        </w:tc>
        <w:tc>
          <w:tcPr>
            <w:tcW w:w="3118" w:type="dxa"/>
            <w:vAlign w:val="center"/>
          </w:tcPr>
          <w:p w14:paraId="669A5E94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Тема практики</w:t>
            </w:r>
          </w:p>
        </w:tc>
        <w:tc>
          <w:tcPr>
            <w:tcW w:w="992" w:type="dxa"/>
            <w:vAlign w:val="center"/>
          </w:tcPr>
          <w:p w14:paraId="4B2B3E9D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роки</w:t>
            </w:r>
          </w:p>
        </w:tc>
        <w:tc>
          <w:tcPr>
            <w:tcW w:w="1843" w:type="dxa"/>
            <w:vAlign w:val="center"/>
          </w:tcPr>
          <w:p w14:paraId="550DE79F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одразделение</w:t>
            </w:r>
          </w:p>
          <w:p w14:paraId="117BAFC2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рабочее место</w:t>
            </w:r>
          </w:p>
          <w:p w14:paraId="511255A8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171" w:type="dxa"/>
            <w:vAlign w:val="center"/>
          </w:tcPr>
          <w:p w14:paraId="476CE001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одержание работ и инд. задания</w:t>
            </w:r>
          </w:p>
        </w:tc>
        <w:tc>
          <w:tcPr>
            <w:tcW w:w="1276" w:type="dxa"/>
            <w:vAlign w:val="center"/>
          </w:tcPr>
          <w:p w14:paraId="36DA5543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ча-ние</w:t>
            </w:r>
          </w:p>
        </w:tc>
      </w:tr>
      <w:tr w:rsidR="003F43A9" w:rsidRPr="003F43A9" w14:paraId="0820A104" w14:textId="77777777" w:rsidTr="003F43A9">
        <w:trPr>
          <w:trHeight w:val="341"/>
        </w:trPr>
        <w:tc>
          <w:tcPr>
            <w:tcW w:w="534" w:type="dxa"/>
            <w:vAlign w:val="center"/>
          </w:tcPr>
          <w:p w14:paraId="06F415AB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5CEFFF16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Введение</w:t>
            </w:r>
          </w:p>
          <w:p w14:paraId="7E19D125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992" w:type="dxa"/>
            <w:vAlign w:val="center"/>
          </w:tcPr>
          <w:p w14:paraId="3F7976B2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31CB670D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171" w:type="dxa"/>
            <w:vAlign w:val="center"/>
          </w:tcPr>
          <w:p w14:paraId="633D3623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14:paraId="3E52C371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25B1582F" w14:textId="77777777" w:rsidTr="003F43A9">
        <w:trPr>
          <w:trHeight w:val="370"/>
        </w:trPr>
        <w:tc>
          <w:tcPr>
            <w:tcW w:w="534" w:type="dxa"/>
            <w:vAlign w:val="center"/>
          </w:tcPr>
          <w:p w14:paraId="66CDDD8F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1</w:t>
            </w:r>
          </w:p>
        </w:tc>
        <w:tc>
          <w:tcPr>
            <w:tcW w:w="3118" w:type="dxa"/>
            <w:vAlign w:val="center"/>
          </w:tcPr>
          <w:p w14:paraId="02B99F41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Ознакомление с документами, регламентирующими работу станции</w:t>
            </w:r>
          </w:p>
          <w:p w14:paraId="261F2E19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992" w:type="dxa"/>
            <w:vAlign w:val="center"/>
          </w:tcPr>
          <w:p w14:paraId="15383261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27F16DAF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171" w:type="dxa"/>
            <w:vAlign w:val="center"/>
          </w:tcPr>
          <w:p w14:paraId="7409A01F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14:paraId="3050C564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5C0866E6" w14:textId="77777777" w:rsidTr="003F43A9">
        <w:trPr>
          <w:trHeight w:val="341"/>
        </w:trPr>
        <w:tc>
          <w:tcPr>
            <w:tcW w:w="534" w:type="dxa"/>
            <w:vAlign w:val="center"/>
          </w:tcPr>
          <w:p w14:paraId="1F90C829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2</w:t>
            </w:r>
          </w:p>
        </w:tc>
        <w:tc>
          <w:tcPr>
            <w:tcW w:w="3118" w:type="dxa"/>
            <w:vAlign w:val="center"/>
          </w:tcPr>
          <w:p w14:paraId="105B9282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Ознакомление с технико-эксплуатационной характеристикой станции</w:t>
            </w:r>
          </w:p>
          <w:p w14:paraId="24102EE4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992" w:type="dxa"/>
            <w:vAlign w:val="center"/>
          </w:tcPr>
          <w:p w14:paraId="1BE39402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04B1C687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171" w:type="dxa"/>
            <w:vAlign w:val="center"/>
          </w:tcPr>
          <w:p w14:paraId="3319EC8E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14:paraId="0494D051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70E1E75A" w14:textId="77777777" w:rsidTr="003F43A9">
        <w:trPr>
          <w:trHeight w:val="1094"/>
        </w:trPr>
        <w:tc>
          <w:tcPr>
            <w:tcW w:w="534" w:type="dxa"/>
            <w:vAlign w:val="center"/>
          </w:tcPr>
          <w:p w14:paraId="49607D97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3</w:t>
            </w:r>
          </w:p>
        </w:tc>
        <w:tc>
          <w:tcPr>
            <w:tcW w:w="3118" w:type="dxa"/>
            <w:vAlign w:val="center"/>
          </w:tcPr>
          <w:p w14:paraId="15BEE33F" w14:textId="77777777" w:rsidR="003F43A9" w:rsidRPr="003F43A9" w:rsidRDefault="003F43A9" w:rsidP="003F43A9">
            <w:pPr>
              <w:adjustRightInd w:val="0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Организация приема и отправления поездов при нормальной работе устройств СЦБ</w:t>
            </w:r>
          </w:p>
        </w:tc>
        <w:tc>
          <w:tcPr>
            <w:tcW w:w="992" w:type="dxa"/>
            <w:vAlign w:val="center"/>
          </w:tcPr>
          <w:p w14:paraId="5720B61C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1CF7424A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171" w:type="dxa"/>
            <w:vAlign w:val="center"/>
          </w:tcPr>
          <w:p w14:paraId="54B6DCDC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14:paraId="0643C4CF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0048B0D1" w14:textId="77777777" w:rsidTr="003F43A9">
        <w:trPr>
          <w:trHeight w:val="370"/>
        </w:trPr>
        <w:tc>
          <w:tcPr>
            <w:tcW w:w="534" w:type="dxa"/>
            <w:vAlign w:val="center"/>
          </w:tcPr>
          <w:p w14:paraId="257563B4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4</w:t>
            </w:r>
          </w:p>
        </w:tc>
        <w:tc>
          <w:tcPr>
            <w:tcW w:w="3118" w:type="dxa"/>
            <w:vAlign w:val="center"/>
          </w:tcPr>
          <w:p w14:paraId="237EBB8C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Организация приема и отправления поездов при возникновении аварийных и нестандартных ситуаций</w:t>
            </w:r>
          </w:p>
          <w:p w14:paraId="4FEDA474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992" w:type="dxa"/>
            <w:vAlign w:val="center"/>
          </w:tcPr>
          <w:p w14:paraId="6ACAD1A0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01D8DF04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171" w:type="dxa"/>
            <w:vAlign w:val="center"/>
          </w:tcPr>
          <w:p w14:paraId="77F0418A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14:paraId="570F47F7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2E0390D7" w14:textId="77777777" w:rsidTr="003F43A9">
        <w:trPr>
          <w:trHeight w:val="341"/>
        </w:trPr>
        <w:tc>
          <w:tcPr>
            <w:tcW w:w="534" w:type="dxa"/>
            <w:vAlign w:val="center"/>
          </w:tcPr>
          <w:p w14:paraId="7FB3EC7B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5</w:t>
            </w:r>
          </w:p>
        </w:tc>
        <w:tc>
          <w:tcPr>
            <w:tcW w:w="3118" w:type="dxa"/>
            <w:vAlign w:val="center"/>
          </w:tcPr>
          <w:p w14:paraId="3484317B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Организация маневровой работы на станции</w:t>
            </w:r>
          </w:p>
          <w:p w14:paraId="4E6B1B37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992" w:type="dxa"/>
            <w:vAlign w:val="center"/>
          </w:tcPr>
          <w:p w14:paraId="7DFFFD85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60ADD0C6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171" w:type="dxa"/>
            <w:vAlign w:val="center"/>
          </w:tcPr>
          <w:p w14:paraId="072F26B5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14:paraId="36EC9B03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5BE9CB06" w14:textId="77777777" w:rsidTr="003F43A9">
        <w:trPr>
          <w:trHeight w:val="341"/>
        </w:trPr>
        <w:tc>
          <w:tcPr>
            <w:tcW w:w="534" w:type="dxa"/>
            <w:vAlign w:val="center"/>
          </w:tcPr>
          <w:p w14:paraId="59D85E46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3118" w:type="dxa"/>
            <w:vAlign w:val="center"/>
          </w:tcPr>
          <w:p w14:paraId="5CA578EC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Заключение</w:t>
            </w:r>
          </w:p>
          <w:p w14:paraId="531CD93D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992" w:type="dxa"/>
            <w:vAlign w:val="center"/>
          </w:tcPr>
          <w:p w14:paraId="14C6DB65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2BDB6A30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171" w:type="dxa"/>
            <w:vAlign w:val="center"/>
          </w:tcPr>
          <w:p w14:paraId="1B858BA1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14:paraId="6D4A714F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7B52A8BE" w14:textId="77777777" w:rsidTr="003F43A9">
        <w:trPr>
          <w:trHeight w:val="341"/>
        </w:trPr>
        <w:tc>
          <w:tcPr>
            <w:tcW w:w="534" w:type="dxa"/>
            <w:vAlign w:val="center"/>
          </w:tcPr>
          <w:p w14:paraId="331E919A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3118" w:type="dxa"/>
            <w:vAlign w:val="center"/>
          </w:tcPr>
          <w:p w14:paraId="36C4946B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Приложения</w:t>
            </w:r>
          </w:p>
          <w:p w14:paraId="2E7E8DAF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992" w:type="dxa"/>
            <w:vAlign w:val="center"/>
          </w:tcPr>
          <w:p w14:paraId="480E50FC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6845A84A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171" w:type="dxa"/>
            <w:vAlign w:val="center"/>
          </w:tcPr>
          <w:p w14:paraId="5356096E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14:paraId="26B4A60B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33A53264" w14:textId="77777777" w:rsidTr="003F43A9">
        <w:trPr>
          <w:trHeight w:val="341"/>
        </w:trPr>
        <w:tc>
          <w:tcPr>
            <w:tcW w:w="534" w:type="dxa"/>
            <w:vAlign w:val="center"/>
          </w:tcPr>
          <w:p w14:paraId="2D207C6F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3118" w:type="dxa"/>
            <w:vAlign w:val="center"/>
          </w:tcPr>
          <w:p w14:paraId="52526818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а) схема станции</w:t>
            </w:r>
          </w:p>
          <w:p w14:paraId="3E703C48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992" w:type="dxa"/>
            <w:vAlign w:val="center"/>
          </w:tcPr>
          <w:p w14:paraId="72C56EA5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1B329DA4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171" w:type="dxa"/>
            <w:vAlign w:val="center"/>
          </w:tcPr>
          <w:p w14:paraId="7FD64D0E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14:paraId="5B56FFEE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38AF381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64AC7926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47B0861D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A15E22C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4929172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5E285A0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6E2D2257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48B4DEE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F3973B5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A18D532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05B7D57B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8857BE3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3EEBA1D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6866ADBE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46244F9A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A0EB144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20B3743E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F7F2FCA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6D5913E0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0D5C5AC2" w14:textId="77777777" w:rsidR="003F43A9" w:rsidRPr="003F43A9" w:rsidRDefault="003F43A9" w:rsidP="003F43A9">
      <w:pPr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b/>
          <w:bCs/>
          <w:i/>
          <w:sz w:val="24"/>
          <w:szCs w:val="24"/>
        </w:rPr>
      </w:pPr>
    </w:p>
    <w:p w14:paraId="2B128AFC" w14:textId="77777777" w:rsidR="003F43A9" w:rsidRPr="003F43A9" w:rsidRDefault="003F43A9" w:rsidP="003F43A9">
      <w:pPr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b/>
          <w:bCs/>
          <w:i/>
          <w:sz w:val="24"/>
          <w:szCs w:val="24"/>
        </w:rPr>
      </w:pPr>
    </w:p>
    <w:p w14:paraId="016ABC78" w14:textId="77777777" w:rsidR="003F43A9" w:rsidRPr="003F43A9" w:rsidRDefault="003F43A9" w:rsidP="003F43A9">
      <w:pPr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b/>
          <w:bCs/>
          <w:i/>
          <w:sz w:val="24"/>
          <w:szCs w:val="24"/>
        </w:rPr>
      </w:pPr>
    </w:p>
    <w:p w14:paraId="76CCEFAD" w14:textId="77777777" w:rsidR="003F43A9" w:rsidRPr="003F43A9" w:rsidRDefault="003F43A9" w:rsidP="003F43A9">
      <w:pPr>
        <w:tabs>
          <w:tab w:val="left" w:pos="0"/>
          <w:tab w:val="left" w:pos="540"/>
          <w:tab w:val="left" w:pos="72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F43A9">
        <w:rPr>
          <w:rFonts w:ascii="Times New Roman" w:eastAsia="Times New Roman" w:hAnsi="Times New Roman" w:cs="Times New Roman"/>
          <w:b/>
          <w:sz w:val="28"/>
          <w:szCs w:val="28"/>
        </w:rPr>
        <w:t>МИНИСТЕРСТВО ТРАНСПОРТА РОССИЙСКОЙ ФЕДЕРАЦИИ</w:t>
      </w:r>
    </w:p>
    <w:p w14:paraId="2F13C6DF" w14:textId="77777777" w:rsidR="003F43A9" w:rsidRPr="003F43A9" w:rsidRDefault="003F43A9" w:rsidP="003F43A9">
      <w:pPr>
        <w:tabs>
          <w:tab w:val="left" w:pos="0"/>
          <w:tab w:val="left" w:pos="540"/>
          <w:tab w:val="left" w:pos="72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F43A9">
        <w:rPr>
          <w:rFonts w:ascii="Times New Roman" w:eastAsia="Times New Roman" w:hAnsi="Times New Roman" w:cs="Times New Roman"/>
          <w:b/>
          <w:sz w:val="28"/>
          <w:szCs w:val="28"/>
        </w:rPr>
        <w:t>ФЕДЕРАЛЬНОЕ АГЕНТСТВО ЖЕЛЕЗНОДОРОЖНОГО ТРАНСПОРТА</w:t>
      </w:r>
    </w:p>
    <w:p w14:paraId="24C1242B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F43A9">
        <w:rPr>
          <w:rFonts w:ascii="Times New Roman" w:eastAsia="Times New Roman" w:hAnsi="Times New Roman" w:cs="Times New Roman"/>
          <w:sz w:val="28"/>
          <w:szCs w:val="28"/>
        </w:rPr>
        <w:t>Филиал федерального государственного бюджетного образовательного учреждения высшего образования</w:t>
      </w:r>
    </w:p>
    <w:p w14:paraId="20954038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F43A9">
        <w:rPr>
          <w:rFonts w:ascii="Times New Roman" w:eastAsia="Times New Roman" w:hAnsi="Times New Roman" w:cs="Times New Roman"/>
          <w:sz w:val="28"/>
          <w:szCs w:val="28"/>
        </w:rPr>
        <w:t>«Самарский государственный университет путей сообщения» в г. Саратове</w:t>
      </w:r>
    </w:p>
    <w:p w14:paraId="18CD5978" w14:textId="77777777" w:rsidR="003F43A9" w:rsidRPr="003F43A9" w:rsidRDefault="003F43A9" w:rsidP="003F43A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  <w:u w:val="single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8"/>
        </w:rPr>
        <w:t>Филиал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 xml:space="preserve"> СамГУПС в г.Саратове</w:t>
      </w:r>
    </w:p>
    <w:p w14:paraId="18EE221E" w14:textId="77777777" w:rsidR="003F43A9" w:rsidRPr="003F43A9" w:rsidRDefault="003F43A9" w:rsidP="003F43A9">
      <w:pPr>
        <w:spacing w:after="0" w:line="240" w:lineRule="auto"/>
        <w:ind w:left="-851"/>
        <w:jc w:val="center"/>
        <w:rPr>
          <w:rFonts w:ascii="Times New Roman" w:eastAsia="Times New Roman" w:hAnsi="Times New Roman" w:cs="Times New Roman"/>
          <w:bCs/>
          <w:iCs/>
          <w:sz w:val="28"/>
          <w:szCs w:val="24"/>
        </w:rPr>
      </w:pPr>
    </w:p>
    <w:p w14:paraId="029FA45B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3F43A9" w:rsidRPr="003F43A9" w14:paraId="693BC724" w14:textId="77777777" w:rsidTr="003F43A9">
        <w:trPr>
          <w:trHeight w:val="1506"/>
        </w:trPr>
        <w:tc>
          <w:tcPr>
            <w:tcW w:w="4785" w:type="dxa"/>
          </w:tcPr>
          <w:p w14:paraId="4170E72A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«Согласовано»</w:t>
            </w:r>
          </w:p>
          <w:p w14:paraId="23610144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ДС _________________________________</w:t>
            </w:r>
          </w:p>
          <w:p w14:paraId="5B7A515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____________________________________</w:t>
            </w:r>
          </w:p>
          <w:p w14:paraId="7E90377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____________________________________</w:t>
            </w:r>
          </w:p>
          <w:p w14:paraId="7DAC085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6" w:type="dxa"/>
          </w:tcPr>
          <w:p w14:paraId="4BCA1D5F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«Утверждаю»</w:t>
            </w:r>
          </w:p>
          <w:p w14:paraId="23D59EE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Зам.директора по учебно-производственной</w:t>
            </w:r>
          </w:p>
          <w:p w14:paraId="553DD224" w14:textId="77777777" w:rsidR="003F43A9" w:rsidRPr="003F43A9" w:rsidRDefault="003F43A9" w:rsidP="003F43A9">
            <w:pPr>
              <w:pBdr>
                <w:bottom w:val="single" w:sz="12" w:space="1" w:color="auto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работе филиал СамГУПС в г. Саратове</w:t>
            </w:r>
          </w:p>
          <w:p w14:paraId="3FB3A13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______________________________________</w:t>
            </w:r>
          </w:p>
        </w:tc>
      </w:tr>
    </w:tbl>
    <w:p w14:paraId="355390F6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61ED01E2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5C6E371B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8"/>
          <w:szCs w:val="28"/>
        </w:rPr>
        <w:t>Рабочий план</w:t>
      </w:r>
    </w:p>
    <w:p w14:paraId="0B44F841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 xml:space="preserve">проведения производственной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softHyphen/>
        <w:t>практики</w:t>
      </w:r>
    </w:p>
    <w:p w14:paraId="6FF4893C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на 20__/ 20__учебный год</w:t>
      </w:r>
    </w:p>
    <w:p w14:paraId="1341C8C6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Специальность 23.02.01  Организация перевозок и управление на транспорте (по видам)</w:t>
      </w:r>
    </w:p>
    <w:p w14:paraId="5DBFFEB6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Учебная группа   Д -    курс  </w:t>
      </w:r>
    </w:p>
    <w:p w14:paraId="299B8175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Отделение  _____________</w:t>
      </w:r>
    </w:p>
    <w:p w14:paraId="4DC22A36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8"/>
          <w:szCs w:val="28"/>
        </w:rPr>
        <w:t xml:space="preserve"> _________________________________________________________________</w:t>
      </w:r>
    </w:p>
    <w:tbl>
      <w:tblPr>
        <w:tblW w:w="0" w:type="auto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773"/>
        <w:gridCol w:w="4786"/>
      </w:tblGrid>
      <w:tr w:rsidR="003F43A9" w:rsidRPr="003F43A9" w14:paraId="159C17AD" w14:textId="77777777" w:rsidTr="003F43A9">
        <w:tc>
          <w:tcPr>
            <w:tcW w:w="4773" w:type="dxa"/>
          </w:tcPr>
          <w:p w14:paraId="2CDA491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уководитель практики от предприятия</w:t>
            </w:r>
          </w:p>
          <w:p w14:paraId="4D339BC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  <w:p w14:paraId="4FECDF23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  <w:p w14:paraId="4D392F7C" w14:textId="77777777" w:rsidR="003F43A9" w:rsidRPr="003F43A9" w:rsidRDefault="003F43A9" w:rsidP="003F43A9">
            <w:pPr>
              <w:pBdr>
                <w:top w:val="single" w:sz="12" w:space="1" w:color="auto"/>
                <w:bottom w:val="single" w:sz="12" w:space="1" w:color="auto"/>
              </w:pBd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  <w:t xml:space="preserve">                                             (должность)</w:t>
            </w:r>
          </w:p>
          <w:p w14:paraId="25DF85DC" w14:textId="77777777" w:rsidR="003F43A9" w:rsidRPr="003F43A9" w:rsidRDefault="003F43A9" w:rsidP="003F43A9">
            <w:pPr>
              <w:pBdr>
                <w:top w:val="single" w:sz="12" w:space="1" w:color="auto"/>
                <w:bottom w:val="single" w:sz="12" w:space="1" w:color="auto"/>
              </w:pBd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</w:pPr>
          </w:p>
          <w:p w14:paraId="0B1F0C4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  <w:t xml:space="preserve">                                                 (Ф.И.О.)</w:t>
            </w:r>
          </w:p>
          <w:p w14:paraId="41270B4F" w14:textId="77777777" w:rsidR="003F43A9" w:rsidRPr="003F43A9" w:rsidRDefault="003F43A9" w:rsidP="003F43A9">
            <w:pPr>
              <w:pBdr>
                <w:bottom w:val="single" w:sz="12" w:space="1" w:color="auto"/>
              </w:pBd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</w:pPr>
          </w:p>
          <w:p w14:paraId="11E9B7C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  <w:t xml:space="preserve">                                                 (подпись)</w:t>
            </w:r>
          </w:p>
        </w:tc>
        <w:tc>
          <w:tcPr>
            <w:tcW w:w="4786" w:type="dxa"/>
          </w:tcPr>
          <w:p w14:paraId="4E3C4494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уководитель практики от филиала</w:t>
            </w:r>
          </w:p>
          <w:p w14:paraId="791FC23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СамГУПС в г. Саратове (преподаватель)</w:t>
            </w:r>
          </w:p>
          <w:p w14:paraId="5269EF9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  <w:p w14:paraId="4519AF1A" w14:textId="77777777" w:rsidR="003F43A9" w:rsidRPr="003F43A9" w:rsidRDefault="003F43A9" w:rsidP="003F43A9">
            <w:pPr>
              <w:pBdr>
                <w:top w:val="single" w:sz="12" w:space="1" w:color="auto"/>
                <w:bottom w:val="single" w:sz="12" w:space="1" w:color="auto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32"/>
                <w:szCs w:val="28"/>
                <w:vertAlign w:val="superscript"/>
              </w:rPr>
            </w:pPr>
          </w:p>
          <w:p w14:paraId="055F4F37" w14:textId="77777777" w:rsidR="003F43A9" w:rsidRPr="003F43A9" w:rsidRDefault="003F43A9" w:rsidP="003F43A9">
            <w:pPr>
              <w:pBdr>
                <w:bottom w:val="single" w:sz="12" w:space="1" w:color="auto"/>
              </w:pBdr>
              <w:spacing w:after="0" w:line="36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</w:pPr>
          </w:p>
          <w:p w14:paraId="346EB17F" w14:textId="77777777" w:rsidR="003F43A9" w:rsidRPr="003F43A9" w:rsidRDefault="003F43A9" w:rsidP="003F43A9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  <w:vertAlign w:val="superscript"/>
              </w:rPr>
              <w:t xml:space="preserve">                                             (подпись)</w:t>
            </w:r>
          </w:p>
        </w:tc>
      </w:tr>
    </w:tbl>
    <w:p w14:paraId="204506B7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31F5D2B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546076C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A979B0A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0523C28D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47EB4EA0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Рабочий план рассмотрен на заседании цикловой комиссии 23.02.01</w:t>
      </w:r>
    </w:p>
    <w:p w14:paraId="29341AD5" w14:textId="77777777" w:rsidR="003F43A9" w:rsidRPr="003F43A9" w:rsidRDefault="003F43A9" w:rsidP="003F43A9">
      <w:pPr>
        <w:pBdr>
          <w:bottom w:val="single" w:sz="12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Организация перевозок и управление на транспорте (по видам)</w:t>
      </w:r>
    </w:p>
    <w:p w14:paraId="4EF61487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17E4CE5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Протокол №      от  «   » июня 20__г.</w:t>
      </w:r>
    </w:p>
    <w:p w14:paraId="7558BC76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684301D0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6DA967A5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6FA120A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Председатель цикловой комиссии</w:t>
      </w:r>
    </w:p>
    <w:p w14:paraId="1292CF18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251F8DCF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468FF99E" w14:textId="090F62AC" w:rsidR="003F43A9" w:rsidRPr="003F43A9" w:rsidRDefault="00C63820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                                                                                                                          </w:t>
      </w:r>
      <w:r w:rsidR="003F43A9" w:rsidRPr="003F43A9">
        <w:rPr>
          <w:rFonts w:ascii="Times New Roman" w:eastAsia="Times New Roman" w:hAnsi="Times New Roman" w:cs="Times New Roman"/>
          <w:b/>
          <w:sz w:val="24"/>
          <w:szCs w:val="24"/>
        </w:rPr>
        <w:t>____________________</w:t>
      </w:r>
    </w:p>
    <w:p w14:paraId="1C67FDD0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vertAlign w:val="superscript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  <w:vertAlign w:val="superscript"/>
        </w:rPr>
        <w:t xml:space="preserve">                                                                                                                                                                                                              (подпись)</w:t>
      </w:r>
    </w:p>
    <w:p w14:paraId="5C80DF1D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56FC5179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100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3118"/>
        <w:gridCol w:w="862"/>
        <w:gridCol w:w="1928"/>
        <w:gridCol w:w="2339"/>
        <w:gridCol w:w="1108"/>
      </w:tblGrid>
      <w:tr w:rsidR="003F43A9" w:rsidRPr="003F43A9" w14:paraId="210DEAD5" w14:textId="77777777" w:rsidTr="003F43A9">
        <w:trPr>
          <w:trHeight w:val="840"/>
        </w:trPr>
        <w:tc>
          <w:tcPr>
            <w:tcW w:w="675" w:type="dxa"/>
            <w:vAlign w:val="center"/>
          </w:tcPr>
          <w:p w14:paraId="28CE650D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№п.п.</w:t>
            </w:r>
          </w:p>
        </w:tc>
        <w:tc>
          <w:tcPr>
            <w:tcW w:w="3118" w:type="dxa"/>
            <w:vAlign w:val="center"/>
          </w:tcPr>
          <w:p w14:paraId="11077240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Тема практики</w:t>
            </w:r>
          </w:p>
        </w:tc>
        <w:tc>
          <w:tcPr>
            <w:tcW w:w="862" w:type="dxa"/>
            <w:vAlign w:val="center"/>
          </w:tcPr>
          <w:p w14:paraId="65B6C283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роки</w:t>
            </w:r>
          </w:p>
        </w:tc>
        <w:tc>
          <w:tcPr>
            <w:tcW w:w="1928" w:type="dxa"/>
            <w:vAlign w:val="center"/>
          </w:tcPr>
          <w:p w14:paraId="2F50FD73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одразделение</w:t>
            </w:r>
          </w:p>
          <w:p w14:paraId="5117E0CB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рабочее место</w:t>
            </w:r>
          </w:p>
          <w:p w14:paraId="1C17B88B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  <w:vAlign w:val="center"/>
          </w:tcPr>
          <w:p w14:paraId="550F7C72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одержание работ и инд. задания</w:t>
            </w:r>
          </w:p>
        </w:tc>
        <w:tc>
          <w:tcPr>
            <w:tcW w:w="1108" w:type="dxa"/>
            <w:vAlign w:val="center"/>
          </w:tcPr>
          <w:p w14:paraId="4E25F3FC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3F43A9" w:rsidRPr="003F43A9" w14:paraId="6CE9A3F7" w14:textId="77777777" w:rsidTr="003F43A9">
        <w:trPr>
          <w:trHeight w:val="341"/>
        </w:trPr>
        <w:tc>
          <w:tcPr>
            <w:tcW w:w="675" w:type="dxa"/>
            <w:vAlign w:val="center"/>
          </w:tcPr>
          <w:p w14:paraId="2DF6B084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6BDE8833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Введение</w:t>
            </w:r>
          </w:p>
          <w:p w14:paraId="531BFAF9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862" w:type="dxa"/>
            <w:vAlign w:val="center"/>
          </w:tcPr>
          <w:p w14:paraId="7377F267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8" w:type="dxa"/>
            <w:vAlign w:val="center"/>
          </w:tcPr>
          <w:p w14:paraId="5B9B525A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  <w:vAlign w:val="center"/>
          </w:tcPr>
          <w:p w14:paraId="70B32720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8" w:type="dxa"/>
            <w:vAlign w:val="center"/>
          </w:tcPr>
          <w:p w14:paraId="23F0EE10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5903B924" w14:textId="77777777" w:rsidTr="003F43A9">
        <w:trPr>
          <w:trHeight w:val="455"/>
        </w:trPr>
        <w:tc>
          <w:tcPr>
            <w:tcW w:w="675" w:type="dxa"/>
            <w:vAlign w:val="center"/>
          </w:tcPr>
          <w:p w14:paraId="5A4437DC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1</w:t>
            </w:r>
          </w:p>
        </w:tc>
        <w:tc>
          <w:tcPr>
            <w:tcW w:w="3118" w:type="dxa"/>
            <w:vAlign w:val="center"/>
          </w:tcPr>
          <w:p w14:paraId="061FD9F4" w14:textId="77777777" w:rsidR="003F43A9" w:rsidRPr="003F43A9" w:rsidRDefault="003F43A9" w:rsidP="003F43A9">
            <w:pPr>
              <w:adjustRightInd w:val="0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Организация труда на рабочих местах:</w:t>
            </w:r>
          </w:p>
        </w:tc>
        <w:tc>
          <w:tcPr>
            <w:tcW w:w="862" w:type="dxa"/>
            <w:vAlign w:val="center"/>
          </w:tcPr>
          <w:p w14:paraId="0EF90FC1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8" w:type="dxa"/>
            <w:vAlign w:val="center"/>
          </w:tcPr>
          <w:p w14:paraId="03DE15BD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  <w:vAlign w:val="center"/>
          </w:tcPr>
          <w:p w14:paraId="79F4B718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8" w:type="dxa"/>
            <w:vAlign w:val="center"/>
          </w:tcPr>
          <w:p w14:paraId="3C20FFD7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79235E51" w14:textId="77777777" w:rsidTr="003F43A9">
        <w:trPr>
          <w:trHeight w:val="455"/>
        </w:trPr>
        <w:tc>
          <w:tcPr>
            <w:tcW w:w="675" w:type="dxa"/>
            <w:vAlign w:val="center"/>
          </w:tcPr>
          <w:p w14:paraId="7EE27257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1.1</w:t>
            </w:r>
          </w:p>
        </w:tc>
        <w:tc>
          <w:tcPr>
            <w:tcW w:w="3118" w:type="dxa"/>
          </w:tcPr>
          <w:p w14:paraId="504972C2" w14:textId="77777777" w:rsidR="003F43A9" w:rsidRPr="003F43A9" w:rsidRDefault="003F43A9" w:rsidP="003F43A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color w:val="000000"/>
              </w:rPr>
              <w:t xml:space="preserve">Ознакомление и приобретение практического навыка работы </w:t>
            </w:r>
            <w:r w:rsidRPr="003F43A9">
              <w:rPr>
                <w:rFonts w:ascii="Times New Roman" w:eastAsia="Times New Roman" w:hAnsi="Times New Roman" w:cs="Times New Roman"/>
              </w:rPr>
              <w:t xml:space="preserve"> дежурного стрелочного поста</w:t>
            </w:r>
          </w:p>
        </w:tc>
        <w:tc>
          <w:tcPr>
            <w:tcW w:w="862" w:type="dxa"/>
            <w:vAlign w:val="center"/>
          </w:tcPr>
          <w:p w14:paraId="2CC45FC2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8" w:type="dxa"/>
            <w:vAlign w:val="center"/>
          </w:tcPr>
          <w:p w14:paraId="049A62CE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  <w:vAlign w:val="center"/>
          </w:tcPr>
          <w:p w14:paraId="31CD3DB2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8" w:type="dxa"/>
            <w:vAlign w:val="center"/>
          </w:tcPr>
          <w:p w14:paraId="29C4ACBB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443DC609" w14:textId="77777777" w:rsidTr="003F43A9">
        <w:trPr>
          <w:trHeight w:val="455"/>
        </w:trPr>
        <w:tc>
          <w:tcPr>
            <w:tcW w:w="675" w:type="dxa"/>
            <w:vAlign w:val="center"/>
          </w:tcPr>
          <w:p w14:paraId="5CE64834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1.2</w:t>
            </w:r>
          </w:p>
        </w:tc>
        <w:tc>
          <w:tcPr>
            <w:tcW w:w="3118" w:type="dxa"/>
          </w:tcPr>
          <w:p w14:paraId="096CD99F" w14:textId="77777777" w:rsidR="003F43A9" w:rsidRPr="003F43A9" w:rsidRDefault="003F43A9" w:rsidP="003F43A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color w:val="000000"/>
              </w:rPr>
              <w:t>Ознакомление и приобретение практического навыка работы</w:t>
            </w:r>
            <w:r w:rsidRPr="003F43A9">
              <w:rPr>
                <w:rFonts w:ascii="Times New Roman" w:eastAsia="Times New Roman" w:hAnsi="Times New Roman" w:cs="Times New Roman"/>
              </w:rPr>
              <w:t xml:space="preserve"> приемщика поездов</w:t>
            </w:r>
          </w:p>
        </w:tc>
        <w:tc>
          <w:tcPr>
            <w:tcW w:w="862" w:type="dxa"/>
            <w:vAlign w:val="center"/>
          </w:tcPr>
          <w:p w14:paraId="2FE55D5D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8" w:type="dxa"/>
            <w:vAlign w:val="center"/>
          </w:tcPr>
          <w:p w14:paraId="0D3B7FE5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  <w:vAlign w:val="center"/>
          </w:tcPr>
          <w:p w14:paraId="3EA63621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8" w:type="dxa"/>
            <w:vAlign w:val="center"/>
          </w:tcPr>
          <w:p w14:paraId="097763D6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006D72E0" w14:textId="77777777" w:rsidTr="003F43A9">
        <w:trPr>
          <w:trHeight w:val="455"/>
        </w:trPr>
        <w:tc>
          <w:tcPr>
            <w:tcW w:w="675" w:type="dxa"/>
            <w:vAlign w:val="center"/>
          </w:tcPr>
          <w:p w14:paraId="10E31114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1.3</w:t>
            </w:r>
          </w:p>
        </w:tc>
        <w:tc>
          <w:tcPr>
            <w:tcW w:w="3118" w:type="dxa"/>
          </w:tcPr>
          <w:p w14:paraId="7212DC84" w14:textId="77777777" w:rsidR="003F43A9" w:rsidRPr="003F43A9" w:rsidRDefault="003F43A9" w:rsidP="003F43A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color w:val="000000"/>
              </w:rPr>
              <w:t>Ознакомление и приобретение практического навыка работы</w:t>
            </w:r>
            <w:r w:rsidRPr="003F43A9">
              <w:rPr>
                <w:rFonts w:ascii="Times New Roman" w:eastAsia="Times New Roman" w:hAnsi="Times New Roman" w:cs="Times New Roman"/>
              </w:rPr>
              <w:t xml:space="preserve"> оператора поста централизации</w:t>
            </w:r>
          </w:p>
        </w:tc>
        <w:tc>
          <w:tcPr>
            <w:tcW w:w="862" w:type="dxa"/>
            <w:vAlign w:val="center"/>
          </w:tcPr>
          <w:p w14:paraId="58A2B341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8" w:type="dxa"/>
            <w:vAlign w:val="center"/>
          </w:tcPr>
          <w:p w14:paraId="74C3B5D4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  <w:vAlign w:val="center"/>
          </w:tcPr>
          <w:p w14:paraId="13237177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8" w:type="dxa"/>
            <w:vAlign w:val="center"/>
          </w:tcPr>
          <w:p w14:paraId="51C4A7FD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30035B9C" w14:textId="77777777" w:rsidTr="003F43A9">
        <w:trPr>
          <w:trHeight w:val="455"/>
        </w:trPr>
        <w:tc>
          <w:tcPr>
            <w:tcW w:w="675" w:type="dxa"/>
            <w:vAlign w:val="center"/>
          </w:tcPr>
          <w:p w14:paraId="01DCA650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1.4</w:t>
            </w:r>
          </w:p>
        </w:tc>
        <w:tc>
          <w:tcPr>
            <w:tcW w:w="3118" w:type="dxa"/>
          </w:tcPr>
          <w:p w14:paraId="08E5019D" w14:textId="77777777" w:rsidR="003F43A9" w:rsidRPr="003F43A9" w:rsidRDefault="003F43A9" w:rsidP="003F43A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color w:val="000000"/>
              </w:rPr>
              <w:t>Ознакомление и приобретение практического навыка работы</w:t>
            </w:r>
            <w:r w:rsidRPr="003F43A9">
              <w:rPr>
                <w:rFonts w:ascii="Times New Roman" w:eastAsia="Times New Roman" w:hAnsi="Times New Roman" w:cs="Times New Roman"/>
              </w:rPr>
              <w:t xml:space="preserve"> обязанностей сигналиста</w:t>
            </w:r>
          </w:p>
        </w:tc>
        <w:tc>
          <w:tcPr>
            <w:tcW w:w="862" w:type="dxa"/>
            <w:vAlign w:val="center"/>
          </w:tcPr>
          <w:p w14:paraId="547BAC00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8" w:type="dxa"/>
            <w:vAlign w:val="center"/>
          </w:tcPr>
          <w:p w14:paraId="278263E6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  <w:vAlign w:val="center"/>
          </w:tcPr>
          <w:p w14:paraId="503F3E81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8" w:type="dxa"/>
            <w:vAlign w:val="center"/>
          </w:tcPr>
          <w:p w14:paraId="254DAD70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57C2373D" w14:textId="77777777" w:rsidTr="003F43A9">
        <w:trPr>
          <w:trHeight w:val="455"/>
        </w:trPr>
        <w:tc>
          <w:tcPr>
            <w:tcW w:w="675" w:type="dxa"/>
            <w:vAlign w:val="center"/>
          </w:tcPr>
          <w:p w14:paraId="0BDE32D0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1.5</w:t>
            </w:r>
          </w:p>
        </w:tc>
        <w:tc>
          <w:tcPr>
            <w:tcW w:w="3118" w:type="dxa"/>
          </w:tcPr>
          <w:p w14:paraId="664FFF72" w14:textId="77777777" w:rsidR="003F43A9" w:rsidRPr="003F43A9" w:rsidRDefault="003F43A9" w:rsidP="003F43A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color w:val="000000"/>
              </w:rPr>
              <w:t>Ознакомление и приобретение практического навыка работы</w:t>
            </w:r>
            <w:r w:rsidRPr="003F43A9">
              <w:rPr>
                <w:rFonts w:ascii="Times New Roman" w:eastAsia="Times New Roman" w:hAnsi="Times New Roman" w:cs="Times New Roman"/>
              </w:rPr>
              <w:t xml:space="preserve"> составителя поездов</w:t>
            </w:r>
          </w:p>
        </w:tc>
        <w:tc>
          <w:tcPr>
            <w:tcW w:w="862" w:type="dxa"/>
            <w:vAlign w:val="center"/>
          </w:tcPr>
          <w:p w14:paraId="2607A6DC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8" w:type="dxa"/>
            <w:vAlign w:val="center"/>
          </w:tcPr>
          <w:p w14:paraId="0E9915B9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  <w:vAlign w:val="center"/>
          </w:tcPr>
          <w:p w14:paraId="21E31ED8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8" w:type="dxa"/>
            <w:vAlign w:val="center"/>
          </w:tcPr>
          <w:p w14:paraId="212306A2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4B0BA7C6" w14:textId="77777777" w:rsidTr="003F43A9">
        <w:trPr>
          <w:trHeight w:val="455"/>
        </w:trPr>
        <w:tc>
          <w:tcPr>
            <w:tcW w:w="675" w:type="dxa"/>
            <w:vAlign w:val="center"/>
          </w:tcPr>
          <w:p w14:paraId="50CDF673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1.6</w:t>
            </w:r>
          </w:p>
        </w:tc>
        <w:tc>
          <w:tcPr>
            <w:tcW w:w="3118" w:type="dxa"/>
          </w:tcPr>
          <w:p w14:paraId="08748B13" w14:textId="77777777" w:rsidR="003F43A9" w:rsidRPr="003F43A9" w:rsidRDefault="003F43A9" w:rsidP="003F43A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color w:val="000000"/>
              </w:rPr>
              <w:t>Ознакомление и приобретение практического навыка работы</w:t>
            </w:r>
            <w:r w:rsidRPr="003F43A9">
              <w:rPr>
                <w:rFonts w:ascii="Times New Roman" w:eastAsia="Times New Roman" w:hAnsi="Times New Roman" w:cs="Times New Roman"/>
              </w:rPr>
              <w:t xml:space="preserve"> приемосдатчика груза и багажа</w:t>
            </w:r>
          </w:p>
        </w:tc>
        <w:tc>
          <w:tcPr>
            <w:tcW w:w="862" w:type="dxa"/>
            <w:vAlign w:val="center"/>
          </w:tcPr>
          <w:p w14:paraId="7A07FD97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8" w:type="dxa"/>
            <w:vAlign w:val="center"/>
          </w:tcPr>
          <w:p w14:paraId="1F9871B5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  <w:vAlign w:val="center"/>
          </w:tcPr>
          <w:p w14:paraId="364EFD4E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8" w:type="dxa"/>
            <w:vAlign w:val="center"/>
          </w:tcPr>
          <w:p w14:paraId="0F5856EE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5948626C" w14:textId="77777777" w:rsidTr="003F43A9">
        <w:trPr>
          <w:trHeight w:val="507"/>
        </w:trPr>
        <w:tc>
          <w:tcPr>
            <w:tcW w:w="675" w:type="dxa"/>
            <w:vAlign w:val="center"/>
          </w:tcPr>
          <w:p w14:paraId="1930436E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1.7</w:t>
            </w:r>
          </w:p>
        </w:tc>
        <w:tc>
          <w:tcPr>
            <w:tcW w:w="3118" w:type="dxa"/>
          </w:tcPr>
          <w:p w14:paraId="6B978709" w14:textId="77777777" w:rsidR="003F43A9" w:rsidRPr="003F43A9" w:rsidRDefault="003F43A9" w:rsidP="003F43A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color w:val="000000"/>
              </w:rPr>
              <w:t>Ознакомление и приобретение практического навыка работы</w:t>
            </w:r>
            <w:r w:rsidRPr="003F43A9">
              <w:rPr>
                <w:rFonts w:ascii="Times New Roman" w:eastAsia="Times New Roman" w:hAnsi="Times New Roman" w:cs="Times New Roman"/>
              </w:rPr>
              <w:t xml:space="preserve"> оператора станционного технологического центра</w:t>
            </w:r>
          </w:p>
        </w:tc>
        <w:tc>
          <w:tcPr>
            <w:tcW w:w="862" w:type="dxa"/>
            <w:vAlign w:val="center"/>
          </w:tcPr>
          <w:p w14:paraId="2F244753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8" w:type="dxa"/>
            <w:vAlign w:val="center"/>
          </w:tcPr>
          <w:p w14:paraId="1DD11A17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  <w:vAlign w:val="center"/>
          </w:tcPr>
          <w:p w14:paraId="79E29D26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8" w:type="dxa"/>
            <w:vAlign w:val="center"/>
          </w:tcPr>
          <w:p w14:paraId="05B3AEDF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40B73C86" w14:textId="77777777" w:rsidTr="003F43A9">
        <w:trPr>
          <w:trHeight w:val="291"/>
        </w:trPr>
        <w:tc>
          <w:tcPr>
            <w:tcW w:w="675" w:type="dxa"/>
            <w:vAlign w:val="center"/>
          </w:tcPr>
          <w:p w14:paraId="48F4B907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1.8</w:t>
            </w:r>
          </w:p>
        </w:tc>
        <w:tc>
          <w:tcPr>
            <w:tcW w:w="3118" w:type="dxa"/>
          </w:tcPr>
          <w:p w14:paraId="6F6B1BAE" w14:textId="77777777" w:rsidR="003F43A9" w:rsidRPr="003F43A9" w:rsidRDefault="003F43A9" w:rsidP="003F43A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color w:val="000000"/>
              </w:rPr>
              <w:t>Ознакомление и приобретение практического навыка работы</w:t>
            </w:r>
            <w:r w:rsidRPr="003F43A9">
              <w:rPr>
                <w:rFonts w:ascii="Times New Roman" w:eastAsia="Times New Roman" w:hAnsi="Times New Roman" w:cs="Times New Roman"/>
              </w:rPr>
              <w:t xml:space="preserve"> регулировщика скорости движения вагонов</w:t>
            </w:r>
          </w:p>
        </w:tc>
        <w:tc>
          <w:tcPr>
            <w:tcW w:w="862" w:type="dxa"/>
            <w:vAlign w:val="center"/>
          </w:tcPr>
          <w:p w14:paraId="7B11CFC1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8" w:type="dxa"/>
            <w:vAlign w:val="center"/>
          </w:tcPr>
          <w:p w14:paraId="755C0E87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  <w:vAlign w:val="center"/>
          </w:tcPr>
          <w:p w14:paraId="67A65524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8" w:type="dxa"/>
            <w:vAlign w:val="center"/>
          </w:tcPr>
          <w:p w14:paraId="731D28E8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55B25744" w14:textId="77777777" w:rsidTr="003F43A9">
        <w:trPr>
          <w:trHeight w:val="291"/>
        </w:trPr>
        <w:tc>
          <w:tcPr>
            <w:tcW w:w="675" w:type="dxa"/>
            <w:vAlign w:val="center"/>
          </w:tcPr>
          <w:p w14:paraId="5099BE6A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1.9</w:t>
            </w:r>
          </w:p>
        </w:tc>
        <w:tc>
          <w:tcPr>
            <w:tcW w:w="3118" w:type="dxa"/>
          </w:tcPr>
          <w:p w14:paraId="352ACB44" w14:textId="77777777" w:rsidR="003F43A9" w:rsidRPr="003F43A9" w:rsidRDefault="003F43A9" w:rsidP="003F43A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color w:val="000000"/>
              </w:rPr>
              <w:t>Ознакомление и приобретение практического навыка работы</w:t>
            </w:r>
            <w:r w:rsidRPr="003F43A9">
              <w:rPr>
                <w:rFonts w:ascii="Times New Roman" w:eastAsia="Times New Roman" w:hAnsi="Times New Roman" w:cs="Times New Roman"/>
              </w:rPr>
              <w:t xml:space="preserve"> оператора сортировочной горки</w:t>
            </w:r>
          </w:p>
        </w:tc>
        <w:tc>
          <w:tcPr>
            <w:tcW w:w="862" w:type="dxa"/>
            <w:vAlign w:val="center"/>
          </w:tcPr>
          <w:p w14:paraId="45C4B29D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8" w:type="dxa"/>
            <w:vAlign w:val="center"/>
          </w:tcPr>
          <w:p w14:paraId="260512BE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  <w:vAlign w:val="center"/>
          </w:tcPr>
          <w:p w14:paraId="2BACD778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8" w:type="dxa"/>
            <w:vAlign w:val="center"/>
          </w:tcPr>
          <w:p w14:paraId="20D2E545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6716E26E" w14:textId="77777777" w:rsidTr="003F43A9">
        <w:trPr>
          <w:trHeight w:val="497"/>
        </w:trPr>
        <w:tc>
          <w:tcPr>
            <w:tcW w:w="675" w:type="dxa"/>
            <w:vAlign w:val="center"/>
          </w:tcPr>
          <w:p w14:paraId="35CAA551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2</w:t>
            </w:r>
          </w:p>
        </w:tc>
        <w:tc>
          <w:tcPr>
            <w:tcW w:w="3118" w:type="dxa"/>
            <w:vAlign w:val="center"/>
          </w:tcPr>
          <w:p w14:paraId="3A34F78E" w14:textId="77777777" w:rsidR="003F43A9" w:rsidRPr="003F43A9" w:rsidRDefault="003F43A9" w:rsidP="003F43A9">
            <w:pPr>
              <w:adjustRightInd w:val="0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Охрана труда работников станции</w:t>
            </w:r>
          </w:p>
        </w:tc>
        <w:tc>
          <w:tcPr>
            <w:tcW w:w="862" w:type="dxa"/>
            <w:vAlign w:val="center"/>
          </w:tcPr>
          <w:p w14:paraId="1D09E857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8" w:type="dxa"/>
            <w:vAlign w:val="center"/>
          </w:tcPr>
          <w:p w14:paraId="20231EB5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  <w:vAlign w:val="center"/>
          </w:tcPr>
          <w:p w14:paraId="7E5DDC11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8" w:type="dxa"/>
            <w:vAlign w:val="center"/>
          </w:tcPr>
          <w:p w14:paraId="71D081F7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03C4FE26" w14:textId="77777777" w:rsidTr="003F43A9">
        <w:trPr>
          <w:trHeight w:val="248"/>
        </w:trPr>
        <w:tc>
          <w:tcPr>
            <w:tcW w:w="675" w:type="dxa"/>
            <w:vAlign w:val="center"/>
          </w:tcPr>
          <w:p w14:paraId="73F97FFB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3</w:t>
            </w:r>
          </w:p>
        </w:tc>
        <w:tc>
          <w:tcPr>
            <w:tcW w:w="3118" w:type="dxa"/>
          </w:tcPr>
          <w:p w14:paraId="45AFC136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Индивидуальное задание</w:t>
            </w:r>
          </w:p>
        </w:tc>
        <w:tc>
          <w:tcPr>
            <w:tcW w:w="6237" w:type="dxa"/>
            <w:gridSpan w:val="4"/>
            <w:vAlign w:val="center"/>
          </w:tcPr>
          <w:p w14:paraId="0294065E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0B6516C6" w14:textId="77777777" w:rsidTr="003F43A9">
        <w:trPr>
          <w:trHeight w:val="341"/>
        </w:trPr>
        <w:tc>
          <w:tcPr>
            <w:tcW w:w="675" w:type="dxa"/>
            <w:vAlign w:val="center"/>
          </w:tcPr>
          <w:p w14:paraId="37569B8C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3118" w:type="dxa"/>
            <w:vAlign w:val="center"/>
          </w:tcPr>
          <w:p w14:paraId="109A2CFC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Заключение</w:t>
            </w:r>
          </w:p>
          <w:p w14:paraId="05BC6FA8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862" w:type="dxa"/>
            <w:vAlign w:val="center"/>
          </w:tcPr>
          <w:p w14:paraId="291424AC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8" w:type="dxa"/>
            <w:vAlign w:val="center"/>
          </w:tcPr>
          <w:p w14:paraId="04CFAD82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  <w:vAlign w:val="center"/>
          </w:tcPr>
          <w:p w14:paraId="2E401198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8" w:type="dxa"/>
            <w:vAlign w:val="center"/>
          </w:tcPr>
          <w:p w14:paraId="6AEFC4FD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5C9FE166" w14:textId="77777777" w:rsidTr="003F43A9">
        <w:trPr>
          <w:trHeight w:val="341"/>
        </w:trPr>
        <w:tc>
          <w:tcPr>
            <w:tcW w:w="675" w:type="dxa"/>
            <w:vAlign w:val="center"/>
          </w:tcPr>
          <w:p w14:paraId="40275CF5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3118" w:type="dxa"/>
            <w:vAlign w:val="center"/>
          </w:tcPr>
          <w:p w14:paraId="4125F13B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Приложения</w:t>
            </w:r>
          </w:p>
          <w:p w14:paraId="67A4302F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862" w:type="dxa"/>
            <w:vAlign w:val="center"/>
          </w:tcPr>
          <w:p w14:paraId="20D96D6B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8" w:type="dxa"/>
            <w:vAlign w:val="center"/>
          </w:tcPr>
          <w:p w14:paraId="50475C64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  <w:vAlign w:val="center"/>
          </w:tcPr>
          <w:p w14:paraId="5CB03CD9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8" w:type="dxa"/>
            <w:vAlign w:val="center"/>
          </w:tcPr>
          <w:p w14:paraId="701B2679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025D3327" w14:textId="77777777" w:rsidTr="003F43A9">
        <w:trPr>
          <w:trHeight w:val="341"/>
        </w:trPr>
        <w:tc>
          <w:tcPr>
            <w:tcW w:w="675" w:type="dxa"/>
            <w:vAlign w:val="center"/>
          </w:tcPr>
          <w:p w14:paraId="7C96E031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3118" w:type="dxa"/>
            <w:vAlign w:val="center"/>
          </w:tcPr>
          <w:p w14:paraId="4323A559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 xml:space="preserve">а) фотоотчет (3-4 шт.) </w:t>
            </w:r>
          </w:p>
          <w:p w14:paraId="498B1063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по индивидуальному заданию</w:t>
            </w:r>
          </w:p>
          <w:p w14:paraId="7700839F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862" w:type="dxa"/>
            <w:vAlign w:val="center"/>
          </w:tcPr>
          <w:p w14:paraId="69C66CE9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8" w:type="dxa"/>
            <w:vAlign w:val="center"/>
          </w:tcPr>
          <w:p w14:paraId="7C4D141D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  <w:vAlign w:val="center"/>
          </w:tcPr>
          <w:p w14:paraId="340984D6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8" w:type="dxa"/>
            <w:vAlign w:val="center"/>
          </w:tcPr>
          <w:p w14:paraId="6C39D996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C8002C2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65F6B108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43F2679B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02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457D8E22" w14:textId="77777777" w:rsidR="003F43A9" w:rsidRPr="003F43A9" w:rsidRDefault="003F43A9" w:rsidP="003F43A9">
      <w:pPr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7CC28C9C" w14:textId="77777777" w:rsidR="003F43A9" w:rsidRPr="003F43A9" w:rsidRDefault="003F43A9" w:rsidP="003F43A9">
      <w:pPr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lastRenderedPageBreak/>
        <w:t>Характеристика</w:t>
      </w:r>
    </w:p>
    <w:p w14:paraId="4E9929D8" w14:textId="77777777" w:rsidR="003F43A9" w:rsidRPr="003F43A9" w:rsidRDefault="003F43A9" w:rsidP="003F43A9">
      <w:pPr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>профессиональной деятельности</w:t>
      </w:r>
    </w:p>
    <w:p w14:paraId="64E70FF8" w14:textId="77777777" w:rsidR="003F43A9" w:rsidRPr="003F43A9" w:rsidRDefault="003F43A9" w:rsidP="003F43A9">
      <w:pPr>
        <w:autoSpaceDN w:val="0"/>
        <w:adjustRightInd w:val="0"/>
        <w:spacing w:after="24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>студента во время производственной практики</w:t>
      </w:r>
    </w:p>
    <w:p w14:paraId="0F5C8865" w14:textId="77777777" w:rsidR="003F43A9" w:rsidRPr="003F43A9" w:rsidRDefault="003F43A9" w:rsidP="003F43A9">
      <w:pPr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Студент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_____________________________________________________________</w:t>
      </w:r>
    </w:p>
    <w:p w14:paraId="6BE9425C" w14:textId="77777777" w:rsidR="003F43A9" w:rsidRPr="003F43A9" w:rsidRDefault="003F43A9" w:rsidP="003F43A9">
      <w:pPr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обучающийся по специальности 23.02.01 Организация перевозок и управление на транспорте </w:t>
      </w:r>
      <w:r w:rsidRPr="003F43A9">
        <w:rPr>
          <w:rFonts w:ascii="Times New Roman" w:eastAsia="Times New Roman" w:hAnsi="Times New Roman" w:cs="Times New Roman"/>
          <w:bCs/>
          <w:sz w:val="24"/>
          <w:szCs w:val="24"/>
        </w:rPr>
        <w:t xml:space="preserve">(по видам) 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успешно прошёл производственную практику по профессиональным модулям </w:t>
      </w:r>
      <w:r w:rsidRPr="003F43A9">
        <w:rPr>
          <w:rFonts w:ascii="Times New Roman" w:eastAsia="Times New Roman" w:hAnsi="Times New Roman" w:cs="Times New Roman"/>
          <w:bCs/>
          <w:sz w:val="24"/>
          <w:szCs w:val="24"/>
        </w:rPr>
        <w:t xml:space="preserve">ПМ 01. Организация перевозочного процесса (на железнодорожном транспорте), 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>ПМ 02.Организация сервисного обслуживания на транспорте  (на железнодорожном), и ПМ 03. Организация транспортно - логистической деятельности на транспорте (на железнодорожном)</w:t>
      </w:r>
    </w:p>
    <w:p w14:paraId="6EA3C20C" w14:textId="77777777" w:rsidR="003F43A9" w:rsidRPr="003F43A9" w:rsidRDefault="003F43A9" w:rsidP="003F43A9">
      <w:pPr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в объеме 648  часов с «___» августа 20___ г. по «___» августа 20___ г.</w:t>
      </w:r>
    </w:p>
    <w:p w14:paraId="1B5845AA" w14:textId="77777777" w:rsidR="003F43A9" w:rsidRPr="003F43A9" w:rsidRDefault="003F43A9" w:rsidP="003F43A9">
      <w:pPr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из них:</w:t>
      </w:r>
    </w:p>
    <w:p w14:paraId="2475559D" w14:textId="77777777" w:rsidR="003F43A9" w:rsidRPr="003F43A9" w:rsidRDefault="003F43A9" w:rsidP="003F43A9">
      <w:pPr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3 курс – 108 часов;</w:t>
      </w:r>
    </w:p>
    <w:p w14:paraId="44622D1E" w14:textId="77777777" w:rsidR="003F43A9" w:rsidRPr="003F43A9" w:rsidRDefault="003F43A9" w:rsidP="003F43A9">
      <w:pPr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4 курс – 540 часов.</w:t>
      </w:r>
    </w:p>
    <w:p w14:paraId="0569C3E0" w14:textId="77777777" w:rsidR="003F43A9" w:rsidRPr="003F43A9" w:rsidRDefault="003F43A9" w:rsidP="003F43A9">
      <w:pPr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в организации __________________________________________________________________________________________________________________________________________________________</w:t>
      </w:r>
    </w:p>
    <w:p w14:paraId="458C1209" w14:textId="77777777" w:rsidR="003F43A9" w:rsidRPr="003F43A9" w:rsidRDefault="003F43A9" w:rsidP="003F43A9">
      <w:pPr>
        <w:autoSpaceDN w:val="0"/>
        <w:adjustRightInd w:val="0"/>
        <w:spacing w:after="0" w:line="360" w:lineRule="auto"/>
        <w:ind w:firstLine="720"/>
        <w:jc w:val="center"/>
        <w:rPr>
          <w:rFonts w:ascii="Times New Roman" w:eastAsia="Times New Roman" w:hAnsi="Times New Roman" w:cs="Times New Roman"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i/>
          <w:iCs/>
          <w:sz w:val="24"/>
          <w:szCs w:val="24"/>
        </w:rPr>
        <w:t>(наименование организации, юридический адрес)</w:t>
      </w:r>
    </w:p>
    <w:p w14:paraId="299CBCCF" w14:textId="77777777" w:rsidR="003F43A9" w:rsidRPr="003F43A9" w:rsidRDefault="003F43A9" w:rsidP="003F43A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8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8"/>
        </w:rPr>
        <w:t xml:space="preserve">Оценочный лист производственной практики </w:t>
      </w:r>
    </w:p>
    <w:p w14:paraId="7D042D5C" w14:textId="77777777" w:rsidR="003F43A9" w:rsidRPr="003F43A9" w:rsidRDefault="003F43A9" w:rsidP="003F43A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8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8"/>
        </w:rPr>
        <w:t>(по профилю специальности)</w:t>
      </w:r>
    </w:p>
    <w:p w14:paraId="244D0C4C" w14:textId="77777777" w:rsidR="003F43A9" w:rsidRPr="003F43A9" w:rsidRDefault="003F43A9" w:rsidP="003F43A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51"/>
        <w:gridCol w:w="1201"/>
        <w:gridCol w:w="3828"/>
        <w:gridCol w:w="1559"/>
      </w:tblGrid>
      <w:tr w:rsidR="003F43A9" w:rsidRPr="003F43A9" w14:paraId="3C4D8F91" w14:textId="77777777" w:rsidTr="003F43A9">
        <w:tc>
          <w:tcPr>
            <w:tcW w:w="42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D8C69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аботы, выполненные студентом во время практики</w:t>
            </w:r>
          </w:p>
        </w:tc>
        <w:tc>
          <w:tcPr>
            <w:tcW w:w="38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078F3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Выполнение работ в соответствии с технологией и (или) требованиями организации, в которой проходила практика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0CF630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ценка</w:t>
            </w:r>
          </w:p>
        </w:tc>
      </w:tr>
      <w:tr w:rsidR="003F43A9" w:rsidRPr="003F43A9" w14:paraId="30F9CBAA" w14:textId="77777777" w:rsidTr="003F43A9">
        <w:trPr>
          <w:trHeight w:val="359"/>
        </w:trPr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897888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Виды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1BE7D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бъем \ час.</w:t>
            </w:r>
          </w:p>
        </w:tc>
        <w:tc>
          <w:tcPr>
            <w:tcW w:w="38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55AD63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958A0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</w:tr>
      <w:tr w:rsidR="003F43A9" w:rsidRPr="003F43A9" w14:paraId="3A835CD8" w14:textId="77777777" w:rsidTr="003F43A9"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714EB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Ознакомление с документами, регламентирующими работу станции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A653E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15CAEEB1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8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3B6D2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96ACF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17279993" w14:textId="77777777" w:rsidTr="003F43A9"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958C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Ознакомление с технико-эксплуатационной характеристикой станции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EF5D9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591A6570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10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27132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D8081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4B4DAC44" w14:textId="77777777" w:rsidTr="003F43A9"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B6588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Организация приема и отправления поездов при нормальной работе устройств СЦБ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2F709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16BBEBF0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30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71D98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72E08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5CDC5EC3" w14:textId="77777777" w:rsidTr="003F43A9"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691DA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Организация приема и отправления поездов при возникновении аварийных и нестандартных ситуаций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660A4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28D64494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30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1A2CE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F85CA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1287B072" w14:textId="77777777" w:rsidTr="003F43A9"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C4A84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Организация маневровой работы на станции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35E1A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30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DF579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ED756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5FC70ACF" w14:textId="77777777" w:rsidTr="003F43A9">
        <w:trPr>
          <w:trHeight w:val="290"/>
        </w:trPr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8D3B6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Итого 3 курс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EE633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</w:rPr>
              <w:t>108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220C0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F20B8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1F68A7A" w14:textId="77777777" w:rsidR="003F43A9" w:rsidRPr="003F43A9" w:rsidRDefault="003F43A9" w:rsidP="003F43A9">
      <w:pPr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</w:p>
    <w:p w14:paraId="1A2B5E03" w14:textId="77777777" w:rsidR="003F43A9" w:rsidRPr="003F43A9" w:rsidRDefault="003F43A9" w:rsidP="003F43A9">
      <w:pPr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3F43A9">
        <w:rPr>
          <w:rFonts w:ascii="Times New Roman" w:eastAsia="Times New Roman" w:hAnsi="Times New Roman" w:cs="Times New Roman"/>
          <w:sz w:val="28"/>
          <w:szCs w:val="28"/>
        </w:rPr>
        <w:t>_______________________   /___________________/</w:t>
      </w:r>
    </w:p>
    <w:p w14:paraId="0CC25DF4" w14:textId="77777777" w:rsidR="003F43A9" w:rsidRPr="003F43A9" w:rsidRDefault="003F43A9" w:rsidP="003F43A9">
      <w:pPr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16"/>
          <w:szCs w:val="16"/>
        </w:rPr>
      </w:pPr>
      <w:r w:rsidRPr="003F43A9">
        <w:rPr>
          <w:rFonts w:ascii="Times New Roman" w:eastAsia="Times New Roman" w:hAnsi="Times New Roman" w:cs="Times New Roman"/>
          <w:sz w:val="16"/>
          <w:szCs w:val="16"/>
        </w:rPr>
        <w:t xml:space="preserve">              (Подпись и Ф.И.О. руководителя практики, ответственного лица организации, где проходила практика)</w:t>
      </w:r>
    </w:p>
    <w:p w14:paraId="179B0A59" w14:textId="77777777" w:rsidR="003F43A9" w:rsidRPr="003F43A9" w:rsidRDefault="003F43A9" w:rsidP="003F43A9">
      <w:pPr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3F43A9">
        <w:rPr>
          <w:rFonts w:ascii="Times New Roman" w:eastAsia="Times New Roman" w:hAnsi="Times New Roman" w:cs="Times New Roman"/>
          <w:sz w:val="28"/>
          <w:szCs w:val="28"/>
        </w:rPr>
        <w:t>_______________________   /___________________/</w:t>
      </w:r>
    </w:p>
    <w:p w14:paraId="31E8AE5B" w14:textId="77777777" w:rsidR="003F43A9" w:rsidRPr="003F43A9" w:rsidRDefault="003F43A9" w:rsidP="003F43A9">
      <w:pPr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16"/>
          <w:szCs w:val="16"/>
        </w:rPr>
      </w:pPr>
      <w:r w:rsidRPr="003F43A9">
        <w:rPr>
          <w:rFonts w:ascii="Times New Roman" w:eastAsia="Times New Roman" w:hAnsi="Times New Roman" w:cs="Times New Roman"/>
          <w:sz w:val="16"/>
          <w:szCs w:val="16"/>
        </w:rPr>
        <w:t xml:space="preserve">              (Подпись и Ф.И.О. руководителя  организации, где проходила практика)</w:t>
      </w:r>
    </w:p>
    <w:p w14:paraId="4675B179" w14:textId="77777777" w:rsidR="003F43A9" w:rsidRPr="003F43A9" w:rsidRDefault="003F43A9" w:rsidP="003F43A9">
      <w:pPr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16"/>
          <w:szCs w:val="16"/>
        </w:rPr>
      </w:pPr>
      <w:r w:rsidRPr="003F43A9">
        <w:rPr>
          <w:rFonts w:ascii="Times New Roman" w:eastAsia="Times New Roman" w:hAnsi="Times New Roman" w:cs="Times New Roman"/>
          <w:sz w:val="16"/>
          <w:szCs w:val="16"/>
        </w:rPr>
        <w:t>М.П.</w:t>
      </w:r>
    </w:p>
    <w:p w14:paraId="2C2655AF" w14:textId="77777777" w:rsidR="003F43A9" w:rsidRPr="003F43A9" w:rsidRDefault="003F43A9" w:rsidP="003F43A9">
      <w:pPr>
        <w:spacing w:after="0" w:line="240" w:lineRule="auto"/>
        <w:jc w:val="right"/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14:paraId="55B1F589" w14:textId="77777777" w:rsidR="003F43A9" w:rsidRPr="003F43A9" w:rsidRDefault="003F43A9" w:rsidP="003F43A9">
      <w:pPr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>Характеристика</w:t>
      </w:r>
    </w:p>
    <w:p w14:paraId="2725763E" w14:textId="77777777" w:rsidR="003F43A9" w:rsidRPr="003F43A9" w:rsidRDefault="003F43A9" w:rsidP="003F43A9">
      <w:pPr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>профессиональной деятельности</w:t>
      </w:r>
    </w:p>
    <w:p w14:paraId="6335EA75" w14:textId="77777777" w:rsidR="003F43A9" w:rsidRPr="003F43A9" w:rsidRDefault="003F43A9" w:rsidP="003F43A9">
      <w:pPr>
        <w:autoSpaceDN w:val="0"/>
        <w:adjustRightInd w:val="0"/>
        <w:spacing w:after="24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>студента во время производственной практики</w:t>
      </w:r>
    </w:p>
    <w:p w14:paraId="267084B7" w14:textId="77777777" w:rsidR="003F43A9" w:rsidRPr="003F43A9" w:rsidRDefault="003F43A9" w:rsidP="003F43A9">
      <w:pPr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Студент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________________________________________________________________</w:t>
      </w:r>
    </w:p>
    <w:p w14:paraId="45A01DC6" w14:textId="77777777" w:rsidR="003F43A9" w:rsidRPr="003F43A9" w:rsidRDefault="003F43A9" w:rsidP="003F43A9">
      <w:pPr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обучающийся по специальности 23.02.01 Организация перевозок и управление на транспорте </w:t>
      </w:r>
      <w:r w:rsidRPr="003F43A9">
        <w:rPr>
          <w:rFonts w:ascii="Times New Roman" w:eastAsia="Times New Roman" w:hAnsi="Times New Roman" w:cs="Times New Roman"/>
          <w:bCs/>
          <w:sz w:val="24"/>
          <w:szCs w:val="24"/>
        </w:rPr>
        <w:t xml:space="preserve">(по видам) 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успешно прошёл производственную практику по профессиональным модулям </w:t>
      </w:r>
      <w:r w:rsidRPr="003F43A9">
        <w:rPr>
          <w:rFonts w:ascii="Times New Roman" w:eastAsia="Times New Roman" w:hAnsi="Times New Roman" w:cs="Times New Roman"/>
          <w:bCs/>
          <w:sz w:val="24"/>
          <w:szCs w:val="24"/>
        </w:rPr>
        <w:t xml:space="preserve">ПМ 01. Организация перевозочного процесса (на железнодорожном транспорте), 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>ПМ 02.Организация сервисного обслуживания на транспорте (на железнодорожном транспорте), и ПМ 03. Организация транспортно - логистической деятельности на транспорте (на железнодорожном транспорте)</w:t>
      </w:r>
    </w:p>
    <w:p w14:paraId="2AA2FEBC" w14:textId="77777777" w:rsidR="003F43A9" w:rsidRPr="003F43A9" w:rsidRDefault="003F43A9" w:rsidP="003F43A9">
      <w:pPr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в объеме 648 часов с «___» сентября 20___ г. по «__» декабря 20___ г.</w:t>
      </w:r>
    </w:p>
    <w:p w14:paraId="4A1348EA" w14:textId="77777777" w:rsidR="003F43A9" w:rsidRPr="003F43A9" w:rsidRDefault="003F43A9" w:rsidP="003F43A9">
      <w:pPr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из них:</w:t>
      </w:r>
    </w:p>
    <w:p w14:paraId="60E111F2" w14:textId="77777777" w:rsidR="003F43A9" w:rsidRPr="003F43A9" w:rsidRDefault="003F43A9" w:rsidP="003F43A9">
      <w:pPr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3 курс – 108 часов;</w:t>
      </w:r>
    </w:p>
    <w:p w14:paraId="357A620F" w14:textId="77777777" w:rsidR="003F43A9" w:rsidRPr="003F43A9" w:rsidRDefault="003F43A9" w:rsidP="003F43A9">
      <w:pPr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4 курс – 540 часов.</w:t>
      </w:r>
    </w:p>
    <w:p w14:paraId="33109791" w14:textId="77777777" w:rsidR="003F43A9" w:rsidRPr="003F43A9" w:rsidRDefault="003F43A9" w:rsidP="003F43A9">
      <w:pPr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в организации _____________________________________________________________________________</w:t>
      </w:r>
    </w:p>
    <w:p w14:paraId="1E935F68" w14:textId="77777777" w:rsidR="003F43A9" w:rsidRPr="003F43A9" w:rsidRDefault="003F43A9" w:rsidP="003F43A9">
      <w:pPr>
        <w:autoSpaceDN w:val="0"/>
        <w:adjustRightInd w:val="0"/>
        <w:spacing w:after="0" w:line="360" w:lineRule="auto"/>
        <w:ind w:firstLine="720"/>
        <w:jc w:val="center"/>
        <w:rPr>
          <w:rFonts w:ascii="Times New Roman" w:eastAsia="Times New Roman" w:hAnsi="Times New Roman" w:cs="Times New Roman"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i/>
          <w:iCs/>
          <w:sz w:val="24"/>
          <w:szCs w:val="24"/>
        </w:rPr>
        <w:t>(наименование организации, юридический адрес)</w:t>
      </w:r>
    </w:p>
    <w:p w14:paraId="16BFE86F" w14:textId="77777777" w:rsidR="003F43A9" w:rsidRPr="003F43A9" w:rsidRDefault="003F43A9" w:rsidP="003F43A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8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8"/>
        </w:rPr>
        <w:t xml:space="preserve">Оценочный лист производственной практики </w:t>
      </w:r>
    </w:p>
    <w:p w14:paraId="5B44A105" w14:textId="77777777" w:rsidR="003F43A9" w:rsidRPr="003F43A9" w:rsidRDefault="003F43A9" w:rsidP="003F43A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8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8"/>
        </w:rPr>
        <w:t>(по профилю специальности)</w:t>
      </w:r>
    </w:p>
    <w:tbl>
      <w:tblPr>
        <w:tblW w:w="955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86"/>
        <w:gridCol w:w="1193"/>
        <w:gridCol w:w="3830"/>
        <w:gridCol w:w="1045"/>
      </w:tblGrid>
      <w:tr w:rsidR="003F43A9" w:rsidRPr="003F43A9" w14:paraId="33FACAEE" w14:textId="77777777" w:rsidTr="003F43A9">
        <w:trPr>
          <w:trHeight w:val="569"/>
        </w:trPr>
        <w:tc>
          <w:tcPr>
            <w:tcW w:w="46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22D95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аботы, выполненные студентом во время практики</w:t>
            </w:r>
          </w:p>
        </w:tc>
        <w:tc>
          <w:tcPr>
            <w:tcW w:w="383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FB9521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Выполнение работ в соответствии с технологией и (или) требованиями организации, в которой проходила практика</w:t>
            </w:r>
          </w:p>
        </w:tc>
        <w:tc>
          <w:tcPr>
            <w:tcW w:w="104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4F152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ценка</w:t>
            </w:r>
          </w:p>
        </w:tc>
      </w:tr>
      <w:tr w:rsidR="003F43A9" w:rsidRPr="003F43A9" w14:paraId="560D20F4" w14:textId="77777777" w:rsidTr="003F43A9">
        <w:trPr>
          <w:trHeight w:val="452"/>
        </w:trPr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47D4EB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Виды</w:t>
            </w:r>
          </w:p>
        </w:tc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C007A6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бъем \ час.</w:t>
            </w:r>
          </w:p>
        </w:tc>
        <w:tc>
          <w:tcPr>
            <w:tcW w:w="383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41B3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F3411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7B31F68A" w14:textId="77777777" w:rsidTr="003F43A9"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13FF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Организация труда на рабочих местах:</w:t>
            </w:r>
          </w:p>
          <w:p w14:paraId="7429F1EE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- составитель поездов;</w:t>
            </w:r>
          </w:p>
          <w:p w14:paraId="08331E91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- приемщик поездов;</w:t>
            </w:r>
          </w:p>
          <w:p w14:paraId="2C2851C1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- приемосдатчик груза и багажа;</w:t>
            </w:r>
          </w:p>
          <w:p w14:paraId="21D531FB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- оператор СТЦ;</w:t>
            </w:r>
          </w:p>
          <w:p w14:paraId="0AEB2DFF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- дежурный по парку;</w:t>
            </w:r>
          </w:p>
          <w:p w14:paraId="7B5051DF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- оператор при дежурном по станции;</w:t>
            </w:r>
          </w:p>
          <w:p w14:paraId="5361C7BB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-дежурный по сортировочной горке;</w:t>
            </w:r>
          </w:p>
          <w:p w14:paraId="6938242D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- регулировщик скорости движения вагонов;</w:t>
            </w:r>
          </w:p>
          <w:p w14:paraId="29D0CAFC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- сигналист.</w:t>
            </w:r>
          </w:p>
        </w:tc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7E9F5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480</w:t>
            </w:r>
          </w:p>
        </w:tc>
        <w:tc>
          <w:tcPr>
            <w:tcW w:w="3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72FA0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ADBE0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4E7C7FC9" w14:textId="77777777" w:rsidTr="003F43A9">
        <w:trPr>
          <w:trHeight w:val="492"/>
        </w:trPr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C07FD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 xml:space="preserve">Охрана труда работников станции </w:t>
            </w:r>
          </w:p>
        </w:tc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B587E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30</w:t>
            </w:r>
          </w:p>
        </w:tc>
        <w:tc>
          <w:tcPr>
            <w:tcW w:w="3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9C9B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AE76A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163C3FCD" w14:textId="77777777" w:rsidTr="003F43A9"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F174A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Индивидуальное задание</w:t>
            </w:r>
          </w:p>
        </w:tc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07C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30</w:t>
            </w:r>
          </w:p>
        </w:tc>
        <w:tc>
          <w:tcPr>
            <w:tcW w:w="3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F9D48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8A88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028DD61A" w14:textId="77777777" w:rsidTr="003F43A9"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85E63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</w:rPr>
              <w:t>Итого 4 курс</w:t>
            </w:r>
          </w:p>
        </w:tc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9B74E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</w:rPr>
              <w:t>540</w:t>
            </w:r>
          </w:p>
        </w:tc>
        <w:tc>
          <w:tcPr>
            <w:tcW w:w="3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2625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6281F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4FEFD5E6" w14:textId="77777777" w:rsidTr="003F43A9">
        <w:tc>
          <w:tcPr>
            <w:tcW w:w="46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B56B3" w14:textId="77777777" w:rsidR="003F43A9" w:rsidRPr="003F43A9" w:rsidRDefault="003F43A9" w:rsidP="003F43A9">
            <w:pPr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/>
              </w:rPr>
              <w:t>Оценка по практике в целом (</w:t>
            </w:r>
            <w:r w:rsidRPr="003F43A9">
              <w:rPr>
                <w:rFonts w:ascii="Times New Roman" w:eastAsia="Times New Roman" w:hAnsi="Times New Roman" w:cs="Times New Roman"/>
                <w:i/>
              </w:rPr>
              <w:t>дифференцированный зачёт</w:t>
            </w:r>
            <w:r w:rsidRPr="003F43A9">
              <w:rPr>
                <w:rFonts w:ascii="Times New Roman" w:eastAsia="Times New Roman" w:hAnsi="Times New Roman" w:cs="Times New Roman"/>
                <w:b/>
                <w:i/>
              </w:rPr>
              <w:t>):</w:t>
            </w:r>
          </w:p>
        </w:tc>
        <w:tc>
          <w:tcPr>
            <w:tcW w:w="3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9CDCC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8E180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EEDAFB2" w14:textId="77777777" w:rsidR="003F43A9" w:rsidRPr="003F43A9" w:rsidRDefault="003F43A9" w:rsidP="003F43A9">
      <w:pPr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3F43A9">
        <w:rPr>
          <w:rFonts w:ascii="Times New Roman" w:eastAsia="Times New Roman" w:hAnsi="Times New Roman" w:cs="Times New Roman"/>
          <w:sz w:val="28"/>
          <w:szCs w:val="28"/>
        </w:rPr>
        <w:t>_______________________   /___________________/</w:t>
      </w:r>
    </w:p>
    <w:p w14:paraId="3F7A2305" w14:textId="77777777" w:rsidR="003F43A9" w:rsidRPr="003F43A9" w:rsidRDefault="003F43A9" w:rsidP="003F43A9">
      <w:pPr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16"/>
          <w:szCs w:val="16"/>
        </w:rPr>
      </w:pPr>
      <w:r w:rsidRPr="003F43A9">
        <w:rPr>
          <w:rFonts w:ascii="Times New Roman" w:eastAsia="Times New Roman" w:hAnsi="Times New Roman" w:cs="Times New Roman"/>
          <w:sz w:val="16"/>
          <w:szCs w:val="16"/>
        </w:rPr>
        <w:t xml:space="preserve">              (Подпись и Ф.И.О. руководителя практики, ответственного лица организации, где проходила практика)</w:t>
      </w:r>
    </w:p>
    <w:p w14:paraId="4B9E4B1C" w14:textId="77777777" w:rsidR="003F43A9" w:rsidRPr="003F43A9" w:rsidRDefault="003F43A9" w:rsidP="003F43A9">
      <w:pPr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3F43A9">
        <w:rPr>
          <w:rFonts w:ascii="Times New Roman" w:eastAsia="Times New Roman" w:hAnsi="Times New Roman" w:cs="Times New Roman"/>
          <w:sz w:val="28"/>
          <w:szCs w:val="28"/>
        </w:rPr>
        <w:t>_______________________   /___________________/</w:t>
      </w:r>
    </w:p>
    <w:p w14:paraId="12B45847" w14:textId="77777777" w:rsidR="003F43A9" w:rsidRPr="003F43A9" w:rsidRDefault="003F43A9" w:rsidP="003F43A9">
      <w:pPr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16"/>
          <w:szCs w:val="16"/>
        </w:rPr>
      </w:pPr>
      <w:r w:rsidRPr="003F43A9">
        <w:rPr>
          <w:rFonts w:ascii="Times New Roman" w:eastAsia="Times New Roman" w:hAnsi="Times New Roman" w:cs="Times New Roman"/>
          <w:sz w:val="16"/>
          <w:szCs w:val="16"/>
        </w:rPr>
        <w:t xml:space="preserve">              (Подпись и Ф.И.О. руководителя  организации, где проходила практика)</w:t>
      </w:r>
    </w:p>
    <w:p w14:paraId="2BAB4CDF" w14:textId="77777777" w:rsidR="003F43A9" w:rsidRPr="003F43A9" w:rsidRDefault="003F43A9" w:rsidP="003F43A9">
      <w:pPr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16"/>
          <w:szCs w:val="16"/>
        </w:rPr>
      </w:pPr>
      <w:r w:rsidRPr="003F43A9">
        <w:rPr>
          <w:rFonts w:ascii="Times New Roman" w:eastAsia="Times New Roman" w:hAnsi="Times New Roman" w:cs="Times New Roman"/>
          <w:sz w:val="16"/>
          <w:szCs w:val="16"/>
        </w:rPr>
        <w:t>М.П.</w:t>
      </w:r>
    </w:p>
    <w:p w14:paraId="65B0DFE0" w14:textId="77777777" w:rsidR="00466356" w:rsidRPr="00B87217" w:rsidRDefault="00466356" w:rsidP="00466356">
      <w:pPr>
        <w:autoSpaceDE w:val="0"/>
        <w:autoSpaceDN w:val="0"/>
        <w:adjustRightInd w:val="0"/>
        <w:jc w:val="both"/>
        <w:rPr>
          <w:rFonts w:ascii="Times New Roman" w:hAnsi="Times New Roman" w:cs="Times New Roman"/>
        </w:rPr>
      </w:pPr>
      <w:r w:rsidRPr="003F43A9">
        <w:rPr>
          <w:rFonts w:ascii="Times New Roman" w:hAnsi="Times New Roman" w:cs="Times New Roman"/>
          <w:bCs/>
        </w:rPr>
        <w:lastRenderedPageBreak/>
        <w:t xml:space="preserve">6.2 Критерии оценки видов выполняемых работ в период практики по профилю специальности в рамках </w:t>
      </w:r>
      <w:r w:rsidRPr="003F43A9">
        <w:rPr>
          <w:rFonts w:ascii="Times New Roman" w:hAnsi="Times New Roman" w:cs="Times New Roman"/>
        </w:rPr>
        <w:t xml:space="preserve">модуля </w:t>
      </w:r>
      <w:r w:rsidRPr="003F43A9">
        <w:rPr>
          <w:rFonts w:ascii="Times New Roman" w:hAnsi="Times New Roman" w:cs="Times New Roman"/>
          <w:bCs/>
        </w:rPr>
        <w:t>ПМ 0</w:t>
      </w:r>
      <w:r w:rsidR="003677E1" w:rsidRPr="003F43A9">
        <w:rPr>
          <w:rFonts w:ascii="Times New Roman" w:hAnsi="Times New Roman" w:cs="Times New Roman"/>
          <w:bCs/>
        </w:rPr>
        <w:t>2</w:t>
      </w:r>
      <w:r w:rsidRPr="003F43A9">
        <w:rPr>
          <w:rFonts w:ascii="Times New Roman" w:hAnsi="Times New Roman" w:cs="Times New Roman"/>
        </w:rPr>
        <w:t xml:space="preserve"> Организация перевозочного процесса (по видам транспорта) приведены в таблице 13:                                                                                                                                   Таблица 13</w:t>
      </w:r>
    </w:p>
    <w:p w14:paraId="4D897E8C" w14:textId="77777777" w:rsidR="00466356" w:rsidRPr="00B87217" w:rsidRDefault="00466356" w:rsidP="00466356">
      <w:pPr>
        <w:jc w:val="center"/>
        <w:rPr>
          <w:rFonts w:ascii="Times New Roman" w:hAnsi="Times New Roman" w:cs="Times New Roman"/>
          <w:b/>
          <w:bCs/>
        </w:rPr>
      </w:pPr>
      <w:r w:rsidRPr="00B87217">
        <w:rPr>
          <w:rFonts w:ascii="Times New Roman" w:hAnsi="Times New Roman" w:cs="Times New Roman"/>
          <w:b/>
          <w:bCs/>
        </w:rPr>
        <w:t>Критерии оценки  работ, выполняемых на производственной практике</w:t>
      </w:r>
    </w:p>
    <w:p w14:paraId="2EC8A976" w14:textId="77777777" w:rsidR="00466356" w:rsidRPr="00B87217" w:rsidRDefault="00466356" w:rsidP="00466356">
      <w:pPr>
        <w:jc w:val="center"/>
        <w:rPr>
          <w:rFonts w:ascii="Times New Roman" w:hAnsi="Times New Roman" w:cs="Times New Roman"/>
        </w:rPr>
      </w:pPr>
      <w:r w:rsidRPr="00B87217">
        <w:rPr>
          <w:rFonts w:ascii="Times New Roman" w:hAnsi="Times New Roman" w:cs="Times New Roman"/>
          <w:b/>
          <w:bCs/>
        </w:rPr>
        <w:t xml:space="preserve"> (по профилю специальности)</w:t>
      </w:r>
    </w:p>
    <w:tbl>
      <w:tblPr>
        <w:tblW w:w="103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2042"/>
        <w:gridCol w:w="2402"/>
        <w:gridCol w:w="1984"/>
        <w:gridCol w:w="1843"/>
      </w:tblGrid>
      <w:tr w:rsidR="00466356" w:rsidRPr="00B87217" w14:paraId="6836D10A" w14:textId="77777777" w:rsidTr="008205C0">
        <w:tc>
          <w:tcPr>
            <w:tcW w:w="2127" w:type="dxa"/>
            <w:vMerge w:val="restart"/>
            <w:vAlign w:val="center"/>
          </w:tcPr>
          <w:p w14:paraId="6319DD38" w14:textId="77777777" w:rsidR="00466356" w:rsidRPr="00B87217" w:rsidRDefault="00466356" w:rsidP="008205C0">
            <w:pPr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iCs/>
              </w:rPr>
            </w:pPr>
            <w:r w:rsidRPr="00B87217">
              <w:rPr>
                <w:rFonts w:ascii="Times New Roman" w:hAnsi="Times New Roman" w:cs="Times New Roman"/>
                <w:b/>
                <w:iCs/>
              </w:rPr>
              <w:t>Вид работ</w:t>
            </w:r>
          </w:p>
        </w:tc>
        <w:tc>
          <w:tcPr>
            <w:tcW w:w="8271" w:type="dxa"/>
            <w:gridSpan w:val="4"/>
          </w:tcPr>
          <w:p w14:paraId="7248A6E0" w14:textId="77777777" w:rsidR="00466356" w:rsidRPr="00B87217" w:rsidRDefault="00466356" w:rsidP="008205C0">
            <w:pPr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iCs/>
              </w:rPr>
            </w:pPr>
            <w:r w:rsidRPr="00B87217">
              <w:rPr>
                <w:rFonts w:ascii="Times New Roman" w:hAnsi="Times New Roman" w:cs="Times New Roman"/>
                <w:b/>
                <w:iCs/>
              </w:rPr>
              <w:t>Критерии оценок</w:t>
            </w:r>
          </w:p>
        </w:tc>
      </w:tr>
      <w:tr w:rsidR="00466356" w:rsidRPr="00B87217" w14:paraId="0967C2A5" w14:textId="77777777" w:rsidTr="003F43A9">
        <w:trPr>
          <w:trHeight w:val="691"/>
        </w:trPr>
        <w:tc>
          <w:tcPr>
            <w:tcW w:w="2127" w:type="dxa"/>
            <w:vMerge/>
          </w:tcPr>
          <w:p w14:paraId="19FE5B9B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</w:rPr>
            </w:pPr>
          </w:p>
        </w:tc>
        <w:tc>
          <w:tcPr>
            <w:tcW w:w="2042" w:type="dxa"/>
            <w:vAlign w:val="center"/>
          </w:tcPr>
          <w:p w14:paraId="4E0CFD29" w14:textId="77777777" w:rsidR="00466356" w:rsidRPr="00B87217" w:rsidRDefault="00466356" w:rsidP="008205C0">
            <w:pPr>
              <w:autoSpaceDN w:val="0"/>
              <w:adjustRightInd w:val="0"/>
              <w:ind w:left="-121" w:right="-118"/>
              <w:jc w:val="center"/>
              <w:rPr>
                <w:rFonts w:ascii="Times New Roman" w:hAnsi="Times New Roman" w:cs="Times New Roman"/>
                <w:b/>
                <w:iCs/>
              </w:rPr>
            </w:pPr>
            <w:r w:rsidRPr="00B87217">
              <w:rPr>
                <w:rFonts w:ascii="Times New Roman" w:hAnsi="Times New Roman" w:cs="Times New Roman"/>
                <w:b/>
                <w:iCs/>
              </w:rPr>
              <w:t>5 «отлично»</w:t>
            </w:r>
          </w:p>
        </w:tc>
        <w:tc>
          <w:tcPr>
            <w:tcW w:w="2402" w:type="dxa"/>
            <w:vAlign w:val="center"/>
          </w:tcPr>
          <w:p w14:paraId="6358DC0B" w14:textId="77777777" w:rsidR="00466356" w:rsidRPr="00B87217" w:rsidRDefault="00466356" w:rsidP="008205C0">
            <w:pPr>
              <w:autoSpaceDN w:val="0"/>
              <w:adjustRightInd w:val="0"/>
              <w:ind w:left="-121" w:right="-118"/>
              <w:jc w:val="center"/>
              <w:rPr>
                <w:rFonts w:ascii="Times New Roman" w:hAnsi="Times New Roman" w:cs="Times New Roman"/>
                <w:b/>
                <w:iCs/>
              </w:rPr>
            </w:pPr>
            <w:r w:rsidRPr="00B87217">
              <w:rPr>
                <w:rFonts w:ascii="Times New Roman" w:hAnsi="Times New Roman" w:cs="Times New Roman"/>
                <w:b/>
                <w:iCs/>
              </w:rPr>
              <w:t>4 «хорошо»</w:t>
            </w:r>
          </w:p>
        </w:tc>
        <w:tc>
          <w:tcPr>
            <w:tcW w:w="1984" w:type="dxa"/>
            <w:vAlign w:val="center"/>
          </w:tcPr>
          <w:p w14:paraId="62FE7D24" w14:textId="77777777" w:rsidR="00466356" w:rsidRPr="00B87217" w:rsidRDefault="00466356" w:rsidP="008205C0">
            <w:pPr>
              <w:autoSpaceDN w:val="0"/>
              <w:adjustRightInd w:val="0"/>
              <w:ind w:left="44"/>
              <w:jc w:val="center"/>
              <w:rPr>
                <w:rFonts w:ascii="Times New Roman" w:hAnsi="Times New Roman" w:cs="Times New Roman"/>
                <w:b/>
                <w:iCs/>
              </w:rPr>
            </w:pPr>
            <w:r w:rsidRPr="00B87217">
              <w:rPr>
                <w:rFonts w:ascii="Times New Roman" w:hAnsi="Times New Roman" w:cs="Times New Roman"/>
                <w:b/>
                <w:iCs/>
              </w:rPr>
              <w:t>3 «удовлетворительно»</w:t>
            </w:r>
          </w:p>
        </w:tc>
        <w:tc>
          <w:tcPr>
            <w:tcW w:w="1843" w:type="dxa"/>
            <w:vAlign w:val="center"/>
          </w:tcPr>
          <w:p w14:paraId="5813C48A" w14:textId="77777777" w:rsidR="00466356" w:rsidRPr="00B87217" w:rsidRDefault="00466356" w:rsidP="008205C0">
            <w:pPr>
              <w:autoSpaceDN w:val="0"/>
              <w:adjustRightInd w:val="0"/>
              <w:ind w:right="52"/>
              <w:jc w:val="center"/>
              <w:rPr>
                <w:rFonts w:ascii="Times New Roman" w:hAnsi="Times New Roman" w:cs="Times New Roman"/>
                <w:b/>
                <w:iCs/>
              </w:rPr>
            </w:pPr>
            <w:r w:rsidRPr="00B87217">
              <w:rPr>
                <w:rFonts w:ascii="Times New Roman" w:hAnsi="Times New Roman" w:cs="Times New Roman"/>
                <w:b/>
                <w:iCs/>
              </w:rPr>
              <w:t>2 «неудовлетворительно»</w:t>
            </w:r>
          </w:p>
        </w:tc>
      </w:tr>
      <w:tr w:rsidR="00466356" w:rsidRPr="00B87217" w14:paraId="25A93CBA" w14:textId="77777777" w:rsidTr="008205C0">
        <w:tc>
          <w:tcPr>
            <w:tcW w:w="2127" w:type="dxa"/>
          </w:tcPr>
          <w:p w14:paraId="6CA2E59E" w14:textId="77777777" w:rsidR="00466356" w:rsidRPr="00B87217" w:rsidRDefault="00466356" w:rsidP="008205C0">
            <w:pPr>
              <w:adjustRightInd w:val="0"/>
              <w:jc w:val="both"/>
              <w:rPr>
                <w:rFonts w:ascii="Times New Roman" w:hAnsi="Times New Roman" w:cs="Times New Roman"/>
              </w:rPr>
            </w:pPr>
          </w:p>
          <w:p w14:paraId="404FC8A6" w14:textId="77777777" w:rsidR="00466356" w:rsidRPr="00B87217" w:rsidRDefault="00466356" w:rsidP="008205C0">
            <w:pPr>
              <w:adjustRightInd w:val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B87217">
              <w:rPr>
                <w:rFonts w:ascii="Times New Roman" w:hAnsi="Times New Roman" w:cs="Times New Roman"/>
              </w:rPr>
              <w:t>Ознакомление с документами, регламентирующими работу железнодорожной станции</w:t>
            </w:r>
          </w:p>
        </w:tc>
        <w:tc>
          <w:tcPr>
            <w:tcW w:w="2042" w:type="dxa"/>
          </w:tcPr>
          <w:p w14:paraId="4FD151A9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Полное ознакомление </w:t>
            </w:r>
            <w:r w:rsidRPr="00B87217">
              <w:rPr>
                <w:rFonts w:ascii="Times New Roman" w:hAnsi="Times New Roman" w:cs="Times New Roman"/>
              </w:rPr>
              <w:t>с документами, регламентирующими работу железнодорожной станции</w:t>
            </w:r>
          </w:p>
        </w:tc>
        <w:tc>
          <w:tcPr>
            <w:tcW w:w="2402" w:type="dxa"/>
          </w:tcPr>
          <w:p w14:paraId="2C369391" w14:textId="77777777" w:rsidR="00466356" w:rsidRPr="00B87217" w:rsidRDefault="00466356" w:rsidP="008205C0">
            <w:pPr>
              <w:autoSpaceDN w:val="0"/>
              <w:adjustRightInd w:val="0"/>
              <w:rPr>
                <w:rFonts w:ascii="Times New Roman" w:hAnsi="Times New Roman" w:cs="Times New Roman"/>
                <w:iCs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Ознакомление </w:t>
            </w:r>
            <w:r w:rsidRPr="00B87217">
              <w:rPr>
                <w:rFonts w:ascii="Times New Roman" w:hAnsi="Times New Roman" w:cs="Times New Roman"/>
              </w:rPr>
              <w:t>с документами, регламентирующими работу железнодорожной станции</w:t>
            </w:r>
            <w:r w:rsidRPr="00B87217">
              <w:rPr>
                <w:rFonts w:ascii="Times New Roman" w:hAnsi="Times New Roman" w:cs="Times New Roman"/>
                <w:iCs/>
              </w:rPr>
              <w:t xml:space="preserve"> с незначительными и несущественными недочетами, не влияющими на конечный результат задания</w:t>
            </w:r>
          </w:p>
        </w:tc>
        <w:tc>
          <w:tcPr>
            <w:tcW w:w="1984" w:type="dxa"/>
          </w:tcPr>
          <w:p w14:paraId="44C7ECFB" w14:textId="77777777" w:rsidR="00466356" w:rsidRPr="00B87217" w:rsidRDefault="00466356" w:rsidP="008205C0">
            <w:pPr>
              <w:autoSpaceDN w:val="0"/>
              <w:adjustRightInd w:val="0"/>
              <w:rPr>
                <w:rFonts w:ascii="Times New Roman" w:hAnsi="Times New Roman" w:cs="Times New Roman"/>
                <w:iCs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Ознакомление </w:t>
            </w:r>
            <w:r w:rsidRPr="00B87217">
              <w:rPr>
                <w:rFonts w:ascii="Times New Roman" w:hAnsi="Times New Roman" w:cs="Times New Roman"/>
              </w:rPr>
              <w:t>с документами, регламентирующими работу железнодорожной станции</w:t>
            </w:r>
            <w:r w:rsidRPr="00B87217">
              <w:rPr>
                <w:rFonts w:ascii="Times New Roman" w:hAnsi="Times New Roman" w:cs="Times New Roman"/>
                <w:iCs/>
              </w:rPr>
              <w:t xml:space="preserve"> с недочетами,  влияющими на конечный результат задания</w:t>
            </w:r>
          </w:p>
        </w:tc>
        <w:tc>
          <w:tcPr>
            <w:tcW w:w="1843" w:type="dxa"/>
          </w:tcPr>
          <w:p w14:paraId="44DB21B7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</w:rPr>
            </w:pPr>
            <w:r w:rsidRPr="00B87217">
              <w:rPr>
                <w:rFonts w:ascii="Times New Roman" w:hAnsi="Times New Roman" w:cs="Times New Roman"/>
                <w:iCs/>
              </w:rPr>
              <w:t>Невыполнение поставленной задачи</w:t>
            </w:r>
          </w:p>
        </w:tc>
      </w:tr>
      <w:tr w:rsidR="00466356" w:rsidRPr="00B87217" w14:paraId="62853933" w14:textId="77777777" w:rsidTr="008205C0">
        <w:tc>
          <w:tcPr>
            <w:tcW w:w="2127" w:type="dxa"/>
          </w:tcPr>
          <w:p w14:paraId="688B7DD7" w14:textId="77777777" w:rsidR="00466356" w:rsidRPr="00B87217" w:rsidRDefault="00466356" w:rsidP="008205C0">
            <w:pPr>
              <w:adjustRightInd w:val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B87217">
              <w:rPr>
                <w:rFonts w:ascii="Times New Roman" w:hAnsi="Times New Roman" w:cs="Times New Roman"/>
              </w:rPr>
              <w:t>Ознакомление с технико-эксплуатационной характеристикой железнодорожной станции</w:t>
            </w:r>
          </w:p>
        </w:tc>
        <w:tc>
          <w:tcPr>
            <w:tcW w:w="2042" w:type="dxa"/>
          </w:tcPr>
          <w:p w14:paraId="4A678BE1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  <w:color w:val="FF0000"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Полное ознакомление </w:t>
            </w:r>
            <w:r w:rsidRPr="00B87217">
              <w:rPr>
                <w:rFonts w:ascii="Times New Roman" w:hAnsi="Times New Roman" w:cs="Times New Roman"/>
              </w:rPr>
              <w:t xml:space="preserve">с технико-эксплуатационной характеристикой железнодорожной станции </w:t>
            </w:r>
          </w:p>
        </w:tc>
        <w:tc>
          <w:tcPr>
            <w:tcW w:w="2402" w:type="dxa"/>
          </w:tcPr>
          <w:p w14:paraId="016E0A5D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  <w:color w:val="FF0000"/>
              </w:rPr>
            </w:pPr>
            <w:r w:rsidRPr="00B87217">
              <w:rPr>
                <w:rFonts w:ascii="Times New Roman" w:hAnsi="Times New Roman" w:cs="Times New Roman"/>
              </w:rPr>
              <w:t xml:space="preserve">Ознакомление с технико-эксплуатационной характеристикой железнодорожной станции </w:t>
            </w:r>
            <w:r w:rsidRPr="00B87217">
              <w:rPr>
                <w:rFonts w:ascii="Times New Roman" w:hAnsi="Times New Roman" w:cs="Times New Roman"/>
                <w:iCs/>
              </w:rPr>
              <w:t>с незначительными и несущественными недочетами, не влияющими на конечный результат задания</w:t>
            </w:r>
          </w:p>
        </w:tc>
        <w:tc>
          <w:tcPr>
            <w:tcW w:w="1984" w:type="dxa"/>
          </w:tcPr>
          <w:p w14:paraId="75903A2B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  <w:color w:val="FF0000"/>
              </w:rPr>
            </w:pPr>
            <w:r w:rsidRPr="00B87217">
              <w:rPr>
                <w:rFonts w:ascii="Times New Roman" w:hAnsi="Times New Roman" w:cs="Times New Roman"/>
              </w:rPr>
              <w:t xml:space="preserve">Ознакомление с технико-эксплуатационной характеристикой железнодорожной станции </w:t>
            </w:r>
            <w:r w:rsidRPr="00B87217">
              <w:rPr>
                <w:rFonts w:ascii="Times New Roman" w:hAnsi="Times New Roman" w:cs="Times New Roman"/>
                <w:iCs/>
              </w:rPr>
              <w:t>с недочетами,  влияющими на конечный результат задания</w:t>
            </w:r>
          </w:p>
        </w:tc>
        <w:tc>
          <w:tcPr>
            <w:tcW w:w="1843" w:type="dxa"/>
          </w:tcPr>
          <w:p w14:paraId="39148027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</w:rPr>
            </w:pPr>
            <w:r w:rsidRPr="00B87217">
              <w:rPr>
                <w:rFonts w:ascii="Times New Roman" w:hAnsi="Times New Roman" w:cs="Times New Roman"/>
                <w:iCs/>
              </w:rPr>
              <w:t>Невыполнение поставленной задачи</w:t>
            </w:r>
          </w:p>
        </w:tc>
      </w:tr>
      <w:tr w:rsidR="00466356" w:rsidRPr="00B87217" w14:paraId="09891447" w14:textId="77777777" w:rsidTr="003F43A9">
        <w:trPr>
          <w:trHeight w:val="132"/>
        </w:trPr>
        <w:tc>
          <w:tcPr>
            <w:tcW w:w="2127" w:type="dxa"/>
          </w:tcPr>
          <w:p w14:paraId="2BF03BFC" w14:textId="77777777" w:rsidR="00466356" w:rsidRPr="00B87217" w:rsidRDefault="00466356" w:rsidP="008205C0">
            <w:pPr>
              <w:adjustRightInd w:val="0"/>
              <w:jc w:val="both"/>
              <w:rPr>
                <w:rFonts w:ascii="Times New Roman" w:hAnsi="Times New Roman" w:cs="Times New Roman"/>
              </w:rPr>
            </w:pPr>
            <w:r w:rsidRPr="00B87217">
              <w:rPr>
                <w:rFonts w:ascii="Times New Roman" w:hAnsi="Times New Roman" w:cs="Times New Roman"/>
              </w:rPr>
              <w:t>Организация приема и отправления поездов при нормальной работе устройств СЦБ</w:t>
            </w:r>
          </w:p>
          <w:p w14:paraId="3A39FFF3" w14:textId="77777777" w:rsidR="00466356" w:rsidRPr="00B87217" w:rsidRDefault="00466356" w:rsidP="008205C0">
            <w:pPr>
              <w:adjustRightInd w:val="0"/>
              <w:jc w:val="both"/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2042" w:type="dxa"/>
          </w:tcPr>
          <w:p w14:paraId="5E1CD91A" w14:textId="77777777" w:rsidR="00466356" w:rsidRPr="00B87217" w:rsidRDefault="00466356" w:rsidP="008205C0">
            <w:pPr>
              <w:adjustRightInd w:val="0"/>
              <w:jc w:val="both"/>
              <w:rPr>
                <w:rFonts w:ascii="Times New Roman" w:hAnsi="Times New Roman" w:cs="Times New Roman"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Полное освоение принципа </w:t>
            </w:r>
            <w:r w:rsidRPr="00B87217">
              <w:rPr>
                <w:rFonts w:ascii="Times New Roman" w:hAnsi="Times New Roman" w:cs="Times New Roman"/>
              </w:rPr>
              <w:t>организации приема и отправления поездов при нормальной работе устройств СЦБ</w:t>
            </w:r>
          </w:p>
          <w:p w14:paraId="13C1B3C2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  <w:color w:val="FF0000"/>
              </w:rPr>
            </w:pPr>
          </w:p>
        </w:tc>
        <w:tc>
          <w:tcPr>
            <w:tcW w:w="2402" w:type="dxa"/>
          </w:tcPr>
          <w:p w14:paraId="0919CFE1" w14:textId="77777777" w:rsidR="00466356" w:rsidRPr="00B87217" w:rsidRDefault="00466356" w:rsidP="008205C0">
            <w:pPr>
              <w:adjustRightInd w:val="0"/>
              <w:jc w:val="both"/>
              <w:rPr>
                <w:rFonts w:ascii="Times New Roman" w:hAnsi="Times New Roman" w:cs="Times New Roman"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Освоение принципа </w:t>
            </w:r>
            <w:r w:rsidRPr="00B87217">
              <w:rPr>
                <w:rFonts w:ascii="Times New Roman" w:hAnsi="Times New Roman" w:cs="Times New Roman"/>
              </w:rPr>
              <w:t xml:space="preserve">организации приема и отправления поездов при нормальной работе устройств СЦБ </w:t>
            </w:r>
            <w:r w:rsidRPr="00B87217">
              <w:rPr>
                <w:rFonts w:ascii="Times New Roman" w:hAnsi="Times New Roman" w:cs="Times New Roman"/>
                <w:iCs/>
              </w:rPr>
              <w:t>с незначительными и несущественными недочетами, не влияющими на конечный результат задания</w:t>
            </w:r>
          </w:p>
        </w:tc>
        <w:tc>
          <w:tcPr>
            <w:tcW w:w="1984" w:type="dxa"/>
          </w:tcPr>
          <w:p w14:paraId="3E489945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  <w:color w:val="FF0000"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Освоение принципа </w:t>
            </w:r>
            <w:r w:rsidRPr="00B87217">
              <w:rPr>
                <w:rFonts w:ascii="Times New Roman" w:hAnsi="Times New Roman" w:cs="Times New Roman"/>
              </w:rPr>
              <w:t xml:space="preserve">организации приема и отправления поездов при нормальной работе устройств СЦБ </w:t>
            </w:r>
            <w:r w:rsidRPr="00B87217">
              <w:rPr>
                <w:rFonts w:ascii="Times New Roman" w:hAnsi="Times New Roman" w:cs="Times New Roman"/>
                <w:iCs/>
              </w:rPr>
              <w:t xml:space="preserve">с  недочетами,  влияющими на конечный </w:t>
            </w:r>
            <w:r w:rsidRPr="00B87217">
              <w:rPr>
                <w:rFonts w:ascii="Times New Roman" w:hAnsi="Times New Roman" w:cs="Times New Roman"/>
                <w:iCs/>
              </w:rPr>
              <w:lastRenderedPageBreak/>
              <w:t>результат  задания</w:t>
            </w:r>
          </w:p>
        </w:tc>
        <w:tc>
          <w:tcPr>
            <w:tcW w:w="1843" w:type="dxa"/>
          </w:tcPr>
          <w:p w14:paraId="022CBE31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</w:rPr>
            </w:pPr>
            <w:r w:rsidRPr="00B87217">
              <w:rPr>
                <w:rFonts w:ascii="Times New Roman" w:hAnsi="Times New Roman" w:cs="Times New Roman"/>
                <w:iCs/>
              </w:rPr>
              <w:lastRenderedPageBreak/>
              <w:t>Невыполнение поставленной задачи</w:t>
            </w:r>
          </w:p>
        </w:tc>
      </w:tr>
      <w:tr w:rsidR="00466356" w:rsidRPr="00B87217" w14:paraId="68CA9C0C" w14:textId="77777777" w:rsidTr="008205C0">
        <w:trPr>
          <w:trHeight w:val="1136"/>
        </w:trPr>
        <w:tc>
          <w:tcPr>
            <w:tcW w:w="2127" w:type="dxa"/>
          </w:tcPr>
          <w:p w14:paraId="6ADB9D4B" w14:textId="77777777" w:rsidR="00466356" w:rsidRPr="00B87217" w:rsidRDefault="00466356" w:rsidP="008205C0">
            <w:pPr>
              <w:adjustRightInd w:val="0"/>
              <w:jc w:val="both"/>
              <w:rPr>
                <w:rFonts w:ascii="Times New Roman" w:hAnsi="Times New Roman" w:cs="Times New Roman"/>
              </w:rPr>
            </w:pPr>
            <w:r w:rsidRPr="00B87217">
              <w:rPr>
                <w:rFonts w:ascii="Times New Roman" w:hAnsi="Times New Roman" w:cs="Times New Roman"/>
              </w:rPr>
              <w:t>Организация приема и отправления поездов при возникновении аварийных и нестандартных ситуаций</w:t>
            </w:r>
          </w:p>
        </w:tc>
        <w:tc>
          <w:tcPr>
            <w:tcW w:w="2042" w:type="dxa"/>
          </w:tcPr>
          <w:p w14:paraId="062E2B3E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  <w:color w:val="FF0000"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Полное освоение принципа </w:t>
            </w:r>
            <w:r w:rsidRPr="00B87217">
              <w:rPr>
                <w:rFonts w:ascii="Times New Roman" w:hAnsi="Times New Roman" w:cs="Times New Roman"/>
              </w:rPr>
              <w:t>организации приема и отправления поездов при возникновении аварийных и нестандартных ситуаций</w:t>
            </w:r>
          </w:p>
        </w:tc>
        <w:tc>
          <w:tcPr>
            <w:tcW w:w="2402" w:type="dxa"/>
          </w:tcPr>
          <w:p w14:paraId="343DAE89" w14:textId="77777777" w:rsidR="00466356" w:rsidRPr="00B87217" w:rsidRDefault="00466356" w:rsidP="008205C0">
            <w:pPr>
              <w:adjustRightInd w:val="0"/>
              <w:jc w:val="both"/>
              <w:rPr>
                <w:rFonts w:ascii="Times New Roman" w:hAnsi="Times New Roman" w:cs="Times New Roman"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Освоение принципа </w:t>
            </w:r>
            <w:r w:rsidRPr="00B87217">
              <w:rPr>
                <w:rFonts w:ascii="Times New Roman" w:hAnsi="Times New Roman" w:cs="Times New Roman"/>
              </w:rPr>
              <w:t xml:space="preserve">организации приема и отправления поездов при возникновении аварийных и нестандартных ситуаций </w:t>
            </w:r>
            <w:r w:rsidRPr="00B87217">
              <w:rPr>
                <w:rFonts w:ascii="Times New Roman" w:hAnsi="Times New Roman" w:cs="Times New Roman"/>
                <w:iCs/>
              </w:rPr>
              <w:t>с незначительными и несущественными недочетами, не влияющими на конечный результат задания</w:t>
            </w:r>
          </w:p>
        </w:tc>
        <w:tc>
          <w:tcPr>
            <w:tcW w:w="1984" w:type="dxa"/>
          </w:tcPr>
          <w:p w14:paraId="3D5D7C69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  <w:color w:val="FF0000"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Освоение принципа </w:t>
            </w:r>
            <w:r w:rsidRPr="00B87217">
              <w:rPr>
                <w:rFonts w:ascii="Times New Roman" w:hAnsi="Times New Roman" w:cs="Times New Roman"/>
              </w:rPr>
              <w:t xml:space="preserve">организации приема и отправления поездов при возникновении аварийных и нестандартных ситуаций </w:t>
            </w:r>
            <w:r w:rsidRPr="00B87217">
              <w:rPr>
                <w:rFonts w:ascii="Times New Roman" w:hAnsi="Times New Roman" w:cs="Times New Roman"/>
                <w:iCs/>
              </w:rPr>
              <w:t>с  недочетами,  влияющими на конечный результат задания</w:t>
            </w:r>
          </w:p>
        </w:tc>
        <w:tc>
          <w:tcPr>
            <w:tcW w:w="1843" w:type="dxa"/>
          </w:tcPr>
          <w:p w14:paraId="467A9C4A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</w:rPr>
            </w:pPr>
            <w:r w:rsidRPr="00B87217">
              <w:rPr>
                <w:rFonts w:ascii="Times New Roman" w:hAnsi="Times New Roman" w:cs="Times New Roman"/>
                <w:iCs/>
              </w:rPr>
              <w:t>Невыполнение поставленной задачи</w:t>
            </w:r>
          </w:p>
        </w:tc>
      </w:tr>
      <w:tr w:rsidR="00466356" w:rsidRPr="00B87217" w14:paraId="0B54E4ED" w14:textId="77777777" w:rsidTr="008205C0">
        <w:trPr>
          <w:trHeight w:val="2398"/>
        </w:trPr>
        <w:tc>
          <w:tcPr>
            <w:tcW w:w="2127" w:type="dxa"/>
          </w:tcPr>
          <w:p w14:paraId="3FD1580B" w14:textId="77777777" w:rsidR="00466356" w:rsidRPr="00B87217" w:rsidRDefault="00466356" w:rsidP="008205C0">
            <w:pPr>
              <w:adjustRightInd w:val="0"/>
              <w:jc w:val="both"/>
              <w:rPr>
                <w:rFonts w:ascii="Times New Roman" w:hAnsi="Times New Roman" w:cs="Times New Roman"/>
              </w:rPr>
            </w:pPr>
            <w:r w:rsidRPr="00B87217">
              <w:rPr>
                <w:rFonts w:ascii="Times New Roman" w:hAnsi="Times New Roman" w:cs="Times New Roman"/>
              </w:rPr>
              <w:t>Организация маневровой работы на железнодорожной станции</w:t>
            </w:r>
          </w:p>
        </w:tc>
        <w:tc>
          <w:tcPr>
            <w:tcW w:w="2042" w:type="dxa"/>
          </w:tcPr>
          <w:p w14:paraId="5D2B761C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  <w:color w:val="FF0000"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Полное освоение принципа </w:t>
            </w:r>
            <w:r w:rsidRPr="00B87217">
              <w:rPr>
                <w:rFonts w:ascii="Times New Roman" w:hAnsi="Times New Roman" w:cs="Times New Roman"/>
              </w:rPr>
              <w:t>организации маневровой работы на железнодорожной станции</w:t>
            </w:r>
          </w:p>
        </w:tc>
        <w:tc>
          <w:tcPr>
            <w:tcW w:w="2402" w:type="dxa"/>
          </w:tcPr>
          <w:p w14:paraId="675F0163" w14:textId="77777777" w:rsidR="00466356" w:rsidRPr="00B87217" w:rsidRDefault="00466356" w:rsidP="008205C0">
            <w:pPr>
              <w:adjustRightInd w:val="0"/>
              <w:jc w:val="both"/>
              <w:rPr>
                <w:rFonts w:ascii="Times New Roman" w:hAnsi="Times New Roman" w:cs="Times New Roman"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Освоение принципа </w:t>
            </w:r>
            <w:r w:rsidRPr="00B87217">
              <w:rPr>
                <w:rFonts w:ascii="Times New Roman" w:hAnsi="Times New Roman" w:cs="Times New Roman"/>
              </w:rPr>
              <w:t xml:space="preserve">организации маневровой работы на железнодорожной станции </w:t>
            </w:r>
            <w:r w:rsidRPr="00B87217">
              <w:rPr>
                <w:rFonts w:ascii="Times New Roman" w:hAnsi="Times New Roman" w:cs="Times New Roman"/>
                <w:iCs/>
              </w:rPr>
              <w:t>с незначительными и несущественными недочетами, не влияющими на конечный результат задания</w:t>
            </w:r>
          </w:p>
        </w:tc>
        <w:tc>
          <w:tcPr>
            <w:tcW w:w="1984" w:type="dxa"/>
          </w:tcPr>
          <w:p w14:paraId="42C51E6A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  <w:color w:val="FF0000"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Освоение принцип </w:t>
            </w:r>
            <w:r w:rsidRPr="00B87217">
              <w:rPr>
                <w:rFonts w:ascii="Times New Roman" w:hAnsi="Times New Roman" w:cs="Times New Roman"/>
              </w:rPr>
              <w:t xml:space="preserve">организации маневровой работы на железнодорожной станции </w:t>
            </w:r>
            <w:r w:rsidRPr="00B87217">
              <w:rPr>
                <w:rFonts w:ascii="Times New Roman" w:hAnsi="Times New Roman" w:cs="Times New Roman"/>
                <w:iCs/>
              </w:rPr>
              <w:t>с  недочетами,  влияющими на конечный результат задания</w:t>
            </w:r>
          </w:p>
        </w:tc>
        <w:tc>
          <w:tcPr>
            <w:tcW w:w="1843" w:type="dxa"/>
          </w:tcPr>
          <w:p w14:paraId="1F2C8E1E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</w:rPr>
            </w:pPr>
            <w:r w:rsidRPr="00B87217">
              <w:rPr>
                <w:rFonts w:ascii="Times New Roman" w:hAnsi="Times New Roman" w:cs="Times New Roman"/>
                <w:iCs/>
              </w:rPr>
              <w:t>Невыполнение поставленной задачи</w:t>
            </w:r>
          </w:p>
        </w:tc>
      </w:tr>
      <w:tr w:rsidR="00466356" w:rsidRPr="00B87217" w14:paraId="71AA9477" w14:textId="77777777" w:rsidTr="008205C0">
        <w:trPr>
          <w:trHeight w:val="2099"/>
        </w:trPr>
        <w:tc>
          <w:tcPr>
            <w:tcW w:w="2127" w:type="dxa"/>
          </w:tcPr>
          <w:p w14:paraId="52DF0B46" w14:textId="77777777" w:rsidR="00466356" w:rsidRPr="00B87217" w:rsidRDefault="00466356" w:rsidP="008205C0">
            <w:pPr>
              <w:adjustRightInd w:val="0"/>
              <w:jc w:val="both"/>
              <w:rPr>
                <w:rFonts w:ascii="Times New Roman" w:hAnsi="Times New Roman" w:cs="Times New Roman"/>
              </w:rPr>
            </w:pPr>
            <w:r w:rsidRPr="00B87217">
              <w:rPr>
                <w:rFonts w:ascii="Times New Roman" w:hAnsi="Times New Roman" w:cs="Times New Roman"/>
              </w:rPr>
              <w:t>Организация труда на рабочих местах</w:t>
            </w:r>
          </w:p>
        </w:tc>
        <w:tc>
          <w:tcPr>
            <w:tcW w:w="2042" w:type="dxa"/>
          </w:tcPr>
          <w:p w14:paraId="51C05897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  <w:color w:val="FF0000"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Полное освоение принципа </w:t>
            </w:r>
            <w:r w:rsidRPr="00B87217">
              <w:rPr>
                <w:rFonts w:ascii="Times New Roman" w:hAnsi="Times New Roman" w:cs="Times New Roman"/>
              </w:rPr>
              <w:t>организации труда на рабочих местах</w:t>
            </w:r>
          </w:p>
        </w:tc>
        <w:tc>
          <w:tcPr>
            <w:tcW w:w="2402" w:type="dxa"/>
          </w:tcPr>
          <w:p w14:paraId="5B1382BA" w14:textId="77777777" w:rsidR="00466356" w:rsidRPr="00B87217" w:rsidRDefault="00466356" w:rsidP="008205C0">
            <w:pPr>
              <w:adjustRightInd w:val="0"/>
              <w:jc w:val="both"/>
              <w:rPr>
                <w:rFonts w:ascii="Times New Roman" w:hAnsi="Times New Roman" w:cs="Times New Roman"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Освоение принципа </w:t>
            </w:r>
            <w:r w:rsidRPr="00B87217">
              <w:rPr>
                <w:rFonts w:ascii="Times New Roman" w:hAnsi="Times New Roman" w:cs="Times New Roman"/>
              </w:rPr>
              <w:t xml:space="preserve">организации труда на рабочих местах </w:t>
            </w:r>
            <w:r w:rsidRPr="00B87217">
              <w:rPr>
                <w:rFonts w:ascii="Times New Roman" w:hAnsi="Times New Roman" w:cs="Times New Roman"/>
                <w:iCs/>
              </w:rPr>
              <w:t>с незначительными и несущественными недочетами, не влияющими на конечный результат задания</w:t>
            </w:r>
          </w:p>
        </w:tc>
        <w:tc>
          <w:tcPr>
            <w:tcW w:w="1984" w:type="dxa"/>
          </w:tcPr>
          <w:p w14:paraId="168B0CAA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  <w:color w:val="FF0000"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Освоение принципа </w:t>
            </w:r>
            <w:r w:rsidRPr="00B87217">
              <w:rPr>
                <w:rFonts w:ascii="Times New Roman" w:hAnsi="Times New Roman" w:cs="Times New Roman"/>
              </w:rPr>
              <w:t xml:space="preserve">организации труда на рабочих местах </w:t>
            </w:r>
            <w:r w:rsidRPr="00B87217">
              <w:rPr>
                <w:rFonts w:ascii="Times New Roman" w:hAnsi="Times New Roman" w:cs="Times New Roman"/>
                <w:iCs/>
              </w:rPr>
              <w:t>с  недочетами,  влияющими на конечный результат задания</w:t>
            </w:r>
          </w:p>
        </w:tc>
        <w:tc>
          <w:tcPr>
            <w:tcW w:w="1843" w:type="dxa"/>
          </w:tcPr>
          <w:p w14:paraId="6F71893B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</w:rPr>
            </w:pPr>
            <w:r w:rsidRPr="00B87217">
              <w:rPr>
                <w:rFonts w:ascii="Times New Roman" w:hAnsi="Times New Roman" w:cs="Times New Roman"/>
                <w:iCs/>
              </w:rPr>
              <w:t>Невыполнение поставленной задачи</w:t>
            </w:r>
          </w:p>
        </w:tc>
      </w:tr>
      <w:tr w:rsidR="00466356" w:rsidRPr="00B87217" w14:paraId="59075082" w14:textId="77777777" w:rsidTr="008205C0">
        <w:tc>
          <w:tcPr>
            <w:tcW w:w="2127" w:type="dxa"/>
          </w:tcPr>
          <w:p w14:paraId="380E9922" w14:textId="77777777" w:rsidR="00466356" w:rsidRPr="00B87217" w:rsidRDefault="00466356" w:rsidP="008205C0">
            <w:pPr>
              <w:adjustRightInd w:val="0"/>
              <w:jc w:val="both"/>
              <w:rPr>
                <w:rFonts w:ascii="Times New Roman" w:hAnsi="Times New Roman" w:cs="Times New Roman"/>
              </w:rPr>
            </w:pPr>
            <w:r w:rsidRPr="00B87217">
              <w:rPr>
                <w:rFonts w:ascii="Times New Roman" w:hAnsi="Times New Roman" w:cs="Times New Roman"/>
              </w:rPr>
              <w:t>Охрана труда работников железнодорожной станции</w:t>
            </w:r>
          </w:p>
        </w:tc>
        <w:tc>
          <w:tcPr>
            <w:tcW w:w="2042" w:type="dxa"/>
          </w:tcPr>
          <w:p w14:paraId="23158997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  <w:color w:val="FF0000"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Полное освоение вопросов </w:t>
            </w:r>
            <w:r w:rsidRPr="00B87217">
              <w:rPr>
                <w:rFonts w:ascii="Times New Roman" w:hAnsi="Times New Roman" w:cs="Times New Roman"/>
              </w:rPr>
              <w:t>охраны труда работников железнодорожной станции</w:t>
            </w:r>
          </w:p>
        </w:tc>
        <w:tc>
          <w:tcPr>
            <w:tcW w:w="2402" w:type="dxa"/>
          </w:tcPr>
          <w:p w14:paraId="0C4C3056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  <w:color w:val="FF0000"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Освоение вопросов </w:t>
            </w:r>
            <w:r w:rsidRPr="00B87217">
              <w:rPr>
                <w:rFonts w:ascii="Times New Roman" w:hAnsi="Times New Roman" w:cs="Times New Roman"/>
              </w:rPr>
              <w:t xml:space="preserve">охраны труда работников железнодорожной станции </w:t>
            </w:r>
            <w:r w:rsidRPr="00B87217">
              <w:rPr>
                <w:rFonts w:ascii="Times New Roman" w:hAnsi="Times New Roman" w:cs="Times New Roman"/>
                <w:iCs/>
              </w:rPr>
              <w:t>с незначительными и несущественными недочетами, не влияющими на конечный результат задания</w:t>
            </w:r>
          </w:p>
        </w:tc>
        <w:tc>
          <w:tcPr>
            <w:tcW w:w="1984" w:type="dxa"/>
          </w:tcPr>
          <w:p w14:paraId="61E71BD9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  <w:color w:val="FF0000"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Освоение вопросов </w:t>
            </w:r>
            <w:r w:rsidRPr="00B87217">
              <w:rPr>
                <w:rFonts w:ascii="Times New Roman" w:hAnsi="Times New Roman" w:cs="Times New Roman"/>
              </w:rPr>
              <w:t xml:space="preserve">охраны труда работников железнодорожной станции </w:t>
            </w:r>
            <w:r w:rsidRPr="00B87217">
              <w:rPr>
                <w:rFonts w:ascii="Times New Roman" w:hAnsi="Times New Roman" w:cs="Times New Roman"/>
                <w:iCs/>
              </w:rPr>
              <w:t>с  недочетами,  влияющими на конечный результат задания</w:t>
            </w:r>
          </w:p>
        </w:tc>
        <w:tc>
          <w:tcPr>
            <w:tcW w:w="1843" w:type="dxa"/>
          </w:tcPr>
          <w:p w14:paraId="7A242E0B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</w:rPr>
            </w:pPr>
            <w:r w:rsidRPr="00B87217">
              <w:rPr>
                <w:rFonts w:ascii="Times New Roman" w:hAnsi="Times New Roman" w:cs="Times New Roman"/>
                <w:iCs/>
              </w:rPr>
              <w:t>Невыполнение поставленной задачи</w:t>
            </w:r>
          </w:p>
        </w:tc>
      </w:tr>
      <w:tr w:rsidR="00466356" w:rsidRPr="00B87217" w14:paraId="6F05DABD" w14:textId="77777777" w:rsidTr="008205C0">
        <w:tc>
          <w:tcPr>
            <w:tcW w:w="2127" w:type="dxa"/>
          </w:tcPr>
          <w:p w14:paraId="08A87674" w14:textId="77777777" w:rsidR="00466356" w:rsidRPr="00B87217" w:rsidRDefault="00466356" w:rsidP="008205C0">
            <w:pPr>
              <w:adjustRightInd w:val="0"/>
              <w:jc w:val="both"/>
              <w:rPr>
                <w:rFonts w:ascii="Times New Roman" w:hAnsi="Times New Roman" w:cs="Times New Roman"/>
              </w:rPr>
            </w:pPr>
            <w:r w:rsidRPr="00B87217">
              <w:rPr>
                <w:rFonts w:ascii="Times New Roman" w:hAnsi="Times New Roman" w:cs="Times New Roman"/>
              </w:rPr>
              <w:lastRenderedPageBreak/>
              <w:t>Индивидуальное задание</w:t>
            </w:r>
          </w:p>
        </w:tc>
        <w:tc>
          <w:tcPr>
            <w:tcW w:w="2042" w:type="dxa"/>
          </w:tcPr>
          <w:p w14:paraId="41D4F0D8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Индивидуальное задание </w:t>
            </w:r>
            <w:r w:rsidRPr="00B87217">
              <w:rPr>
                <w:rFonts w:ascii="Times New Roman" w:hAnsi="Times New Roman" w:cs="Times New Roman"/>
              </w:rPr>
              <w:t>выполнено в полном объёме без ошибок; высокая степень ориентированности в материале.</w:t>
            </w:r>
          </w:p>
          <w:p w14:paraId="21286ADC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  <w:color w:val="FF0000"/>
              </w:rPr>
            </w:pPr>
          </w:p>
        </w:tc>
        <w:tc>
          <w:tcPr>
            <w:tcW w:w="2402" w:type="dxa"/>
          </w:tcPr>
          <w:p w14:paraId="26982BFA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  <w:color w:val="FF0000"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Индивидуальное задание </w:t>
            </w:r>
            <w:r w:rsidRPr="00B87217">
              <w:rPr>
                <w:rFonts w:ascii="Times New Roman" w:hAnsi="Times New Roman" w:cs="Times New Roman"/>
              </w:rPr>
              <w:t>выполнено в полном объёме с единичными (не более двух) ошибками;  хорошая степень ориентированности в материале.</w:t>
            </w:r>
          </w:p>
        </w:tc>
        <w:tc>
          <w:tcPr>
            <w:tcW w:w="1984" w:type="dxa"/>
          </w:tcPr>
          <w:p w14:paraId="36DBD62F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  <w:color w:val="FF0000"/>
              </w:rPr>
            </w:pPr>
            <w:r w:rsidRPr="00B87217">
              <w:rPr>
                <w:rFonts w:ascii="Times New Roman" w:hAnsi="Times New Roman" w:cs="Times New Roman"/>
                <w:iCs/>
              </w:rPr>
              <w:t xml:space="preserve">Индивидуальное задание </w:t>
            </w:r>
            <w:r w:rsidRPr="00B87217">
              <w:rPr>
                <w:rFonts w:ascii="Times New Roman" w:hAnsi="Times New Roman" w:cs="Times New Roman"/>
              </w:rPr>
              <w:t>выполнено в полном объёме с тремя и более ошибками; удовлетворительная степень ориентированности в материале.</w:t>
            </w:r>
          </w:p>
        </w:tc>
        <w:tc>
          <w:tcPr>
            <w:tcW w:w="1843" w:type="dxa"/>
          </w:tcPr>
          <w:p w14:paraId="2AB4A40A" w14:textId="77777777" w:rsidR="00466356" w:rsidRPr="00B87217" w:rsidRDefault="00466356" w:rsidP="008205C0">
            <w:pPr>
              <w:autoSpaceDN w:val="0"/>
              <w:adjustRightInd w:val="0"/>
              <w:jc w:val="both"/>
              <w:rPr>
                <w:rFonts w:ascii="Times New Roman" w:hAnsi="Times New Roman" w:cs="Times New Roman"/>
                <w:iCs/>
              </w:rPr>
            </w:pPr>
            <w:r w:rsidRPr="00B87217">
              <w:rPr>
                <w:rFonts w:ascii="Times New Roman" w:hAnsi="Times New Roman" w:cs="Times New Roman"/>
                <w:iCs/>
              </w:rPr>
              <w:t>Невыполнение поставленной задачи</w:t>
            </w:r>
          </w:p>
        </w:tc>
      </w:tr>
    </w:tbl>
    <w:p w14:paraId="4EA56CF6" w14:textId="77777777" w:rsidR="00466356" w:rsidRPr="00B87217" w:rsidRDefault="00466356" w:rsidP="0046635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00" w:line="360" w:lineRule="auto"/>
        <w:ind w:firstLine="703"/>
        <w:jc w:val="both"/>
        <w:rPr>
          <w:rFonts w:ascii="Times New Roman" w:hAnsi="Times New Roman" w:cs="Times New Roman"/>
        </w:rPr>
      </w:pPr>
    </w:p>
    <w:p w14:paraId="3B51ED36" w14:textId="77777777" w:rsidR="00466356" w:rsidRPr="008205C0" w:rsidRDefault="00466356" w:rsidP="00466356">
      <w:pPr>
        <w:autoSpaceDE w:val="0"/>
        <w:autoSpaceDN w:val="0"/>
        <w:adjustRightInd w:val="0"/>
        <w:spacing w:before="120" w:after="120" w:line="360" w:lineRule="auto"/>
        <w:jc w:val="both"/>
        <w:rPr>
          <w:rFonts w:ascii="Times New Roman" w:hAnsi="Times New Roman" w:cs="Times New Roman"/>
          <w:i/>
          <w:iCs/>
        </w:rPr>
      </w:pPr>
      <w:r w:rsidRPr="00B87217">
        <w:rPr>
          <w:rFonts w:ascii="Times New Roman" w:hAnsi="Times New Roman" w:cs="Times New Roman"/>
          <w:i/>
          <w:iCs/>
        </w:rPr>
        <w:t xml:space="preserve">Формой промежуточной аттестации по окончании производственной (по профилю специальности) </w:t>
      </w:r>
      <w:r w:rsidRPr="008205C0">
        <w:rPr>
          <w:rFonts w:ascii="Times New Roman" w:hAnsi="Times New Roman" w:cs="Times New Roman"/>
          <w:i/>
          <w:iCs/>
        </w:rPr>
        <w:t>практики является дифференцированный зачет</w:t>
      </w:r>
    </w:p>
    <w:p w14:paraId="51061445" w14:textId="77777777" w:rsidR="00466356" w:rsidRPr="00B87217" w:rsidRDefault="00466356" w:rsidP="00466356">
      <w:pPr>
        <w:autoSpaceDE w:val="0"/>
        <w:autoSpaceDN w:val="0"/>
        <w:adjustRightInd w:val="0"/>
        <w:spacing w:line="360" w:lineRule="auto"/>
        <w:ind w:firstLine="702"/>
        <w:jc w:val="both"/>
        <w:rPr>
          <w:rFonts w:ascii="Times New Roman" w:hAnsi="Times New Roman" w:cs="Times New Roman"/>
          <w:sz w:val="24"/>
          <w:szCs w:val="24"/>
        </w:rPr>
      </w:pPr>
      <w:r w:rsidRPr="00C5161A">
        <w:rPr>
          <w:bCs/>
          <w:u w:val="single"/>
        </w:rPr>
        <w:br w:type="page"/>
      </w:r>
      <w:r w:rsidRPr="00B87217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7 Экзамен (квалификационный) по профессиональному модулю </w:t>
      </w:r>
    </w:p>
    <w:p w14:paraId="71448B3B" w14:textId="77777777" w:rsidR="00466356" w:rsidRPr="00B87217" w:rsidRDefault="00466356" w:rsidP="00466356">
      <w:pPr>
        <w:autoSpaceDE w:val="0"/>
        <w:autoSpaceDN w:val="0"/>
        <w:adjustRightInd w:val="0"/>
        <w:spacing w:line="360" w:lineRule="auto"/>
        <w:ind w:firstLine="702"/>
        <w:jc w:val="both"/>
        <w:rPr>
          <w:rFonts w:ascii="Times New Roman" w:hAnsi="Times New Roman" w:cs="Times New Roman"/>
          <w:bCs/>
        </w:rPr>
      </w:pPr>
      <w:r w:rsidRPr="00B87217">
        <w:rPr>
          <w:rFonts w:ascii="Times New Roman" w:hAnsi="Times New Roman" w:cs="Times New Roman"/>
          <w:b/>
          <w:bCs/>
        </w:rPr>
        <w:t xml:space="preserve">7.1 Экзамен (квалификационный) для очной и заочной  форм  обучения </w:t>
      </w:r>
    </w:p>
    <w:p w14:paraId="6D9E5369" w14:textId="77777777" w:rsidR="00466356" w:rsidRPr="00B87217" w:rsidRDefault="00466356" w:rsidP="00466356">
      <w:pPr>
        <w:autoSpaceDE w:val="0"/>
        <w:autoSpaceDN w:val="0"/>
        <w:adjustRightInd w:val="0"/>
        <w:spacing w:line="360" w:lineRule="auto"/>
        <w:ind w:firstLine="702"/>
        <w:jc w:val="both"/>
        <w:rPr>
          <w:rFonts w:ascii="Times New Roman" w:hAnsi="Times New Roman" w:cs="Times New Roman"/>
        </w:rPr>
      </w:pPr>
      <w:r w:rsidRPr="00B87217">
        <w:rPr>
          <w:rFonts w:ascii="Times New Roman" w:hAnsi="Times New Roman" w:cs="Times New Roman"/>
          <w:bCs/>
          <w:i/>
        </w:rPr>
        <w:t xml:space="preserve">7.1.1 </w:t>
      </w:r>
      <w:r w:rsidRPr="003F43A9">
        <w:rPr>
          <w:rFonts w:ascii="Times New Roman" w:hAnsi="Times New Roman" w:cs="Times New Roman"/>
          <w:bCs/>
          <w:i/>
        </w:rPr>
        <w:t>Экзамен (квалификационный) для студентов очной и заочной формы обучения</w:t>
      </w:r>
      <w:r w:rsidR="003F43A9" w:rsidRPr="003F43A9">
        <w:rPr>
          <w:rFonts w:ascii="Times New Roman" w:hAnsi="Times New Roman" w:cs="Times New Roman"/>
          <w:bCs/>
          <w:i/>
        </w:rPr>
        <w:t xml:space="preserve"> </w:t>
      </w:r>
      <w:r w:rsidRPr="003F43A9">
        <w:rPr>
          <w:rFonts w:ascii="Times New Roman" w:hAnsi="Times New Roman" w:cs="Times New Roman"/>
          <w:bCs/>
          <w:i/>
        </w:rPr>
        <w:t xml:space="preserve">по оценке освоения модуля </w:t>
      </w:r>
      <w:r w:rsidRPr="003F43A9">
        <w:rPr>
          <w:rFonts w:ascii="Times New Roman" w:hAnsi="Times New Roman" w:cs="Times New Roman"/>
          <w:i/>
        </w:rPr>
        <w:t>ПМ 0</w:t>
      </w:r>
      <w:r w:rsidR="003F43A9" w:rsidRPr="003F43A9">
        <w:rPr>
          <w:rFonts w:ascii="Times New Roman" w:hAnsi="Times New Roman" w:cs="Times New Roman"/>
          <w:i/>
        </w:rPr>
        <w:t>2</w:t>
      </w:r>
      <w:r w:rsidRPr="003F43A9">
        <w:rPr>
          <w:rFonts w:ascii="Times New Roman" w:hAnsi="Times New Roman" w:cs="Times New Roman"/>
          <w:i/>
        </w:rPr>
        <w:t xml:space="preserve"> Организация </w:t>
      </w:r>
      <w:r w:rsidR="003F43A9">
        <w:rPr>
          <w:rFonts w:ascii="Times New Roman" w:hAnsi="Times New Roman" w:cs="Times New Roman"/>
          <w:i/>
        </w:rPr>
        <w:t xml:space="preserve">сервисного обслуживания </w:t>
      </w:r>
      <w:r w:rsidRPr="003F43A9">
        <w:rPr>
          <w:rFonts w:ascii="Times New Roman" w:hAnsi="Times New Roman" w:cs="Times New Roman"/>
          <w:i/>
        </w:rPr>
        <w:t xml:space="preserve"> (по видам</w:t>
      </w:r>
      <w:r w:rsidRPr="00B87217">
        <w:rPr>
          <w:rFonts w:ascii="Times New Roman" w:hAnsi="Times New Roman" w:cs="Times New Roman"/>
          <w:i/>
        </w:rPr>
        <w:t xml:space="preserve"> транспорта)</w:t>
      </w:r>
      <w:r w:rsidR="003F43A9">
        <w:rPr>
          <w:rFonts w:ascii="Times New Roman" w:hAnsi="Times New Roman" w:cs="Times New Roman"/>
          <w:i/>
        </w:rPr>
        <w:t xml:space="preserve"> </w:t>
      </w:r>
      <w:r w:rsidRPr="00B87217">
        <w:rPr>
          <w:rFonts w:ascii="Times New Roman" w:hAnsi="Times New Roman" w:cs="Times New Roman"/>
          <w:bCs/>
        </w:rPr>
        <w:t xml:space="preserve">проводится в форме комплексного экзамена </w:t>
      </w:r>
      <w:r w:rsidRPr="00B87217">
        <w:rPr>
          <w:rFonts w:ascii="Times New Roman" w:hAnsi="Times New Roman" w:cs="Times New Roman"/>
        </w:rPr>
        <w:t>с целью оценки готовности студентов к выполнению соответствующего вида профессиональной деятельности, формирование у них профессиональных (ПК) и общих компетенций (ОК).</w:t>
      </w:r>
    </w:p>
    <w:p w14:paraId="6DF2E272" w14:textId="77777777" w:rsidR="00466356" w:rsidRPr="00B87217" w:rsidRDefault="00466356" w:rsidP="00466356">
      <w:pPr>
        <w:autoSpaceDE w:val="0"/>
        <w:autoSpaceDN w:val="0"/>
        <w:adjustRightInd w:val="0"/>
        <w:spacing w:line="360" w:lineRule="auto"/>
        <w:ind w:firstLine="702"/>
        <w:jc w:val="both"/>
        <w:rPr>
          <w:rFonts w:ascii="Times New Roman" w:hAnsi="Times New Roman" w:cs="Times New Roman"/>
          <w:i/>
        </w:rPr>
      </w:pPr>
      <w:r w:rsidRPr="00B87217">
        <w:rPr>
          <w:rFonts w:ascii="Times New Roman" w:hAnsi="Times New Roman" w:cs="Times New Roman"/>
        </w:rPr>
        <w:t xml:space="preserve">Уровень усвоения компетенций оценивается по следующим показателям:            </w:t>
      </w:r>
      <w:r w:rsidRPr="00B87217">
        <w:rPr>
          <w:rFonts w:ascii="Times New Roman" w:hAnsi="Times New Roman" w:cs="Times New Roman"/>
          <w:i/>
        </w:rPr>
        <w:t>Таблица 13</w:t>
      </w:r>
    </w:p>
    <w:tbl>
      <w:tblPr>
        <w:tblW w:w="103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9"/>
        <w:gridCol w:w="8144"/>
      </w:tblGrid>
      <w:tr w:rsidR="00466356" w:rsidRPr="003F43A9" w14:paraId="08FF9AD2" w14:textId="77777777" w:rsidTr="00C63820"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5C65ABBE" w14:textId="77777777" w:rsidR="003F43A9" w:rsidRPr="003F43A9" w:rsidRDefault="00466356" w:rsidP="003F43A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К </w:t>
            </w:r>
            <w:r w:rsidR="003F43A9" w:rsidRPr="003F43A9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  <w:r w:rsidRPr="003F43A9">
              <w:rPr>
                <w:rFonts w:ascii="Times New Roman" w:hAnsi="Times New Roman" w:cs="Times New Roman"/>
                <w:b/>
                <w:sz w:val="24"/>
                <w:szCs w:val="24"/>
              </w:rPr>
              <w:t>.1</w:t>
            </w:r>
            <w:r w:rsidRPr="003F43A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F43A9"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рганизовывать работу персонала по планированию и организации перевозочного процесса.</w:t>
            </w:r>
          </w:p>
          <w:p w14:paraId="437A8352" w14:textId="77777777" w:rsidR="00466356" w:rsidRPr="003F43A9" w:rsidRDefault="00466356" w:rsidP="008205C0">
            <w:pPr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49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4E0CBED3" w14:textId="77777777" w:rsidR="00CA412F" w:rsidRPr="00CA412F" w:rsidRDefault="00466356" w:rsidP="00CA412F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A412F">
              <w:rPr>
                <w:rStyle w:val="FontStyle133"/>
                <w:sz w:val="24"/>
                <w:szCs w:val="24"/>
              </w:rPr>
              <w:t xml:space="preserve">- </w:t>
            </w:r>
            <w:r w:rsidRPr="00CA412F"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</w:t>
            </w:r>
            <w:r w:rsidRPr="00CA412F">
              <w:rPr>
                <w:rStyle w:val="FontStyle133"/>
                <w:sz w:val="24"/>
                <w:szCs w:val="24"/>
              </w:rPr>
              <w:t xml:space="preserve">требований техники безопасности при выполнении  работ по </w:t>
            </w:r>
            <w:r w:rsidR="00CA412F" w:rsidRPr="00CA412F">
              <w:rPr>
                <w:rFonts w:ascii="Times New Roman" w:eastAsia="Times New Roman" w:hAnsi="Times New Roman" w:cs="Times New Roman"/>
                <w:sz w:val="24"/>
                <w:szCs w:val="24"/>
              </w:rPr>
              <w:t>планированию и организации перевозочного процесса;</w:t>
            </w:r>
          </w:p>
          <w:p w14:paraId="5A017CEB" w14:textId="77777777" w:rsidR="00466356" w:rsidRPr="00CA412F" w:rsidRDefault="00466356" w:rsidP="00CA412F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A412F">
              <w:rPr>
                <w:rStyle w:val="FontStyle133"/>
                <w:sz w:val="24"/>
                <w:szCs w:val="24"/>
              </w:rPr>
              <w:t>–</w:t>
            </w:r>
            <w:r w:rsidRPr="00CA412F">
              <w:rPr>
                <w:rFonts w:ascii="Times New Roman" w:hAnsi="Times New Roman" w:cs="Times New Roman"/>
                <w:sz w:val="24"/>
                <w:szCs w:val="24"/>
              </w:rPr>
              <w:t xml:space="preserve"> соответствие выбранных методов  конкретным целям и задачам </w:t>
            </w:r>
            <w:r w:rsidR="00CA412F" w:rsidRPr="00CA412F">
              <w:rPr>
                <w:rFonts w:ascii="Times New Roman" w:eastAsia="Times New Roman" w:hAnsi="Times New Roman" w:cs="Times New Roman"/>
                <w:sz w:val="24"/>
                <w:szCs w:val="24"/>
              </w:rPr>
              <w:t>по планированию и организации перевозочного процесса</w:t>
            </w:r>
            <w:r w:rsidRPr="00CA412F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</w:p>
          <w:p w14:paraId="06221C2A" w14:textId="77777777" w:rsidR="00466356" w:rsidRPr="00CA412F" w:rsidRDefault="00466356" w:rsidP="00CA412F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Style w:val="FontStyle133"/>
                <w:rFonts w:eastAsia="Times New Roman"/>
                <w:sz w:val="24"/>
                <w:szCs w:val="24"/>
              </w:rPr>
            </w:pPr>
            <w:r w:rsidRPr="00CA412F">
              <w:rPr>
                <w:rFonts w:ascii="Times New Roman" w:hAnsi="Times New Roman" w:cs="Times New Roman"/>
                <w:sz w:val="24"/>
                <w:szCs w:val="24"/>
              </w:rPr>
              <w:t xml:space="preserve">– правильность  выполнения операции </w:t>
            </w:r>
            <w:r w:rsidR="00CA412F" w:rsidRPr="00CA412F">
              <w:rPr>
                <w:rFonts w:ascii="Times New Roman" w:eastAsia="Times New Roman" w:hAnsi="Times New Roman" w:cs="Times New Roman"/>
                <w:sz w:val="24"/>
                <w:szCs w:val="24"/>
              </w:rPr>
              <w:t>по планированию и организации перевозочного процесса</w:t>
            </w:r>
            <w:r w:rsidRPr="00CA412F">
              <w:rPr>
                <w:rFonts w:ascii="Times New Roman" w:hAnsi="Times New Roman" w:cs="Times New Roman"/>
                <w:sz w:val="24"/>
                <w:szCs w:val="24"/>
              </w:rPr>
              <w:t xml:space="preserve"> с применением современных информационных технологий;</w:t>
            </w:r>
          </w:p>
          <w:p w14:paraId="659F3419" w14:textId="77777777" w:rsidR="00466356" w:rsidRPr="00CA412F" w:rsidRDefault="00466356" w:rsidP="00CA412F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A412F">
              <w:rPr>
                <w:rStyle w:val="FontStyle133"/>
                <w:sz w:val="24"/>
                <w:szCs w:val="24"/>
              </w:rPr>
              <w:t xml:space="preserve">– </w:t>
            </w:r>
            <w:r w:rsidRPr="00CA412F">
              <w:rPr>
                <w:rFonts w:ascii="Times New Roman" w:hAnsi="Times New Roman" w:cs="Times New Roman"/>
                <w:sz w:val="24"/>
                <w:szCs w:val="24"/>
              </w:rPr>
              <w:t xml:space="preserve">соблюдение технологической последовательности выполнения операции </w:t>
            </w:r>
            <w:r w:rsidR="00CA412F" w:rsidRPr="00CA412F">
              <w:rPr>
                <w:rFonts w:ascii="Times New Roman" w:eastAsia="Times New Roman" w:hAnsi="Times New Roman" w:cs="Times New Roman"/>
                <w:sz w:val="24"/>
                <w:szCs w:val="24"/>
              </w:rPr>
              <w:t>по планированию и организации перевозочного процесса</w:t>
            </w:r>
            <w:r w:rsidRPr="00CA412F">
              <w:rPr>
                <w:rFonts w:ascii="Times New Roman" w:hAnsi="Times New Roman" w:cs="Times New Roman"/>
                <w:sz w:val="24"/>
                <w:szCs w:val="24"/>
              </w:rPr>
              <w:t xml:space="preserve"> с применением современных информационных технологий;</w:t>
            </w:r>
          </w:p>
          <w:p w14:paraId="279E8FCE" w14:textId="77777777" w:rsidR="00466356" w:rsidRPr="00CA412F" w:rsidRDefault="00466356" w:rsidP="00CA412F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6356" w:rsidRPr="003F43A9" w14:paraId="6C297DD4" w14:textId="77777777" w:rsidTr="00C63820">
        <w:tc>
          <w:tcPr>
            <w:tcW w:w="8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0E31A9E" w14:textId="77777777" w:rsidR="00466356" w:rsidRPr="003F43A9" w:rsidRDefault="00466356" w:rsidP="003F43A9">
            <w:pPr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hAnsi="Times New Roman" w:cs="Times New Roman"/>
                <w:b/>
                <w:sz w:val="24"/>
                <w:szCs w:val="24"/>
              </w:rPr>
              <w:t>ПК</w:t>
            </w:r>
            <w:r w:rsidR="003F43A9" w:rsidRPr="003F43A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2</w:t>
            </w:r>
            <w:r w:rsidRPr="003F43A9">
              <w:rPr>
                <w:rFonts w:ascii="Times New Roman" w:hAnsi="Times New Roman" w:cs="Times New Roman"/>
                <w:b/>
                <w:sz w:val="24"/>
                <w:szCs w:val="24"/>
              </w:rPr>
              <w:t>.2</w:t>
            </w:r>
            <w:r w:rsidRPr="003F43A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="003F43A9" w:rsidRPr="003F43A9">
              <w:rPr>
                <w:rFonts w:ascii="Times New Roman" w:eastAsia="Times New Roman" w:hAnsi="Times New Roman"/>
                <w:sz w:val="24"/>
                <w:szCs w:val="24"/>
              </w:rPr>
              <w:t>Обеспечивать безопасность движения и решать профессиональные задачи посредством применения нормативно-правовых документов</w:t>
            </w:r>
          </w:p>
        </w:tc>
        <w:tc>
          <w:tcPr>
            <w:tcW w:w="94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380FF4F" w14:textId="77777777" w:rsidR="00466356" w:rsidRPr="00CA412F" w:rsidRDefault="00466356" w:rsidP="003F43A9">
            <w:pPr>
              <w:spacing w:after="0"/>
              <w:jc w:val="both"/>
              <w:rPr>
                <w:rStyle w:val="FontStyle133"/>
                <w:sz w:val="24"/>
                <w:szCs w:val="24"/>
              </w:rPr>
            </w:pPr>
            <w:r w:rsidRPr="00CA412F">
              <w:rPr>
                <w:rStyle w:val="FontStyle133"/>
                <w:sz w:val="24"/>
                <w:szCs w:val="24"/>
              </w:rPr>
              <w:t xml:space="preserve">- </w:t>
            </w:r>
            <w:r w:rsidRPr="00CA412F"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</w:t>
            </w:r>
            <w:r w:rsidRPr="00CA412F">
              <w:rPr>
                <w:rStyle w:val="FontStyle133"/>
                <w:sz w:val="24"/>
                <w:szCs w:val="24"/>
              </w:rPr>
              <w:t>требований техники безопасности и охраны труда;</w:t>
            </w:r>
          </w:p>
          <w:p w14:paraId="76CF405B" w14:textId="77777777" w:rsidR="00466356" w:rsidRPr="00CA412F" w:rsidRDefault="00466356" w:rsidP="003F43A9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A412F">
              <w:rPr>
                <w:rStyle w:val="FontStyle133"/>
                <w:sz w:val="24"/>
                <w:szCs w:val="24"/>
              </w:rPr>
              <w:t xml:space="preserve">– </w:t>
            </w:r>
            <w:r w:rsidRPr="00CA412F">
              <w:rPr>
                <w:rFonts w:ascii="Times New Roman" w:hAnsi="Times New Roman" w:cs="Times New Roman"/>
                <w:sz w:val="24"/>
                <w:szCs w:val="24"/>
              </w:rPr>
              <w:t xml:space="preserve">соблюдение технологической последовательности при обнаружении аварийных ситуаций; </w:t>
            </w:r>
          </w:p>
          <w:p w14:paraId="07E4C7EA" w14:textId="77777777" w:rsidR="00466356" w:rsidRPr="00CA412F" w:rsidRDefault="00466356" w:rsidP="003F43A9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A412F">
              <w:rPr>
                <w:rFonts w:ascii="Times New Roman" w:hAnsi="Times New Roman" w:cs="Times New Roman"/>
                <w:sz w:val="24"/>
                <w:szCs w:val="24"/>
              </w:rPr>
              <w:t>– действия работников в аварийных ситуациях;</w:t>
            </w:r>
          </w:p>
          <w:p w14:paraId="6ED6225D" w14:textId="77777777" w:rsidR="00466356" w:rsidRPr="00CA412F" w:rsidRDefault="00466356" w:rsidP="003F43A9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A412F">
              <w:rPr>
                <w:rFonts w:ascii="Times New Roman" w:hAnsi="Times New Roman" w:cs="Times New Roman"/>
                <w:sz w:val="24"/>
                <w:szCs w:val="24"/>
              </w:rPr>
              <w:t>– порядок эвакуации и оказания первой неотложной медицинской помощи.</w:t>
            </w:r>
          </w:p>
          <w:p w14:paraId="27F13921" w14:textId="77777777" w:rsidR="00466356" w:rsidRPr="00CA412F" w:rsidRDefault="00466356" w:rsidP="003F43A9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6356" w:rsidRPr="003F43A9" w14:paraId="151FD53D" w14:textId="77777777" w:rsidTr="00C63820">
        <w:tc>
          <w:tcPr>
            <w:tcW w:w="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1BDD" w14:textId="77777777" w:rsidR="00466356" w:rsidRPr="003F43A9" w:rsidRDefault="00466356" w:rsidP="008205C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К </w:t>
            </w:r>
            <w:r w:rsidR="00CA412F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  <w:r w:rsidRPr="003F43A9">
              <w:rPr>
                <w:rFonts w:ascii="Times New Roman" w:hAnsi="Times New Roman" w:cs="Times New Roman"/>
                <w:b/>
                <w:sz w:val="24"/>
                <w:szCs w:val="24"/>
              </w:rPr>
              <w:t>.3</w:t>
            </w:r>
            <w:r w:rsidRPr="003F43A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F43A9" w:rsidRPr="003F43A9">
              <w:rPr>
                <w:rFonts w:ascii="Times New Roman" w:eastAsia="Times New Roman" w:hAnsi="Times New Roman"/>
                <w:sz w:val="24"/>
                <w:szCs w:val="24"/>
              </w:rPr>
              <w:t>Организовывать работу персонала по технологическому обслуживанию перевозочного процесса</w:t>
            </w:r>
          </w:p>
        </w:tc>
        <w:tc>
          <w:tcPr>
            <w:tcW w:w="94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2ABD9" w14:textId="77777777" w:rsidR="00466356" w:rsidRPr="00CA412F" w:rsidRDefault="00466356" w:rsidP="003F43A9">
            <w:pPr>
              <w:spacing w:after="0"/>
              <w:jc w:val="both"/>
              <w:rPr>
                <w:rStyle w:val="FontStyle133"/>
                <w:sz w:val="24"/>
                <w:szCs w:val="24"/>
              </w:rPr>
            </w:pPr>
            <w:r w:rsidRPr="00CA412F">
              <w:rPr>
                <w:rStyle w:val="FontStyle133"/>
                <w:sz w:val="24"/>
                <w:szCs w:val="24"/>
              </w:rPr>
              <w:t xml:space="preserve">- </w:t>
            </w:r>
            <w:r w:rsidR="00CA412F" w:rsidRPr="00CA412F">
              <w:rPr>
                <w:rStyle w:val="FontStyle133"/>
                <w:sz w:val="24"/>
                <w:szCs w:val="24"/>
              </w:rPr>
              <w:t xml:space="preserve"> соблюдение </w:t>
            </w:r>
            <w:r w:rsidRPr="00CA412F">
              <w:rPr>
                <w:rFonts w:ascii="Times New Roman" w:hAnsi="Times New Roman" w:cs="Times New Roman"/>
                <w:sz w:val="24"/>
                <w:szCs w:val="24"/>
              </w:rPr>
              <w:t>общ</w:t>
            </w:r>
            <w:r w:rsidR="00CA412F" w:rsidRPr="00CA412F">
              <w:rPr>
                <w:rFonts w:ascii="Times New Roman" w:hAnsi="Times New Roman" w:cs="Times New Roman"/>
                <w:sz w:val="24"/>
                <w:szCs w:val="24"/>
              </w:rPr>
              <w:t>его</w:t>
            </w:r>
            <w:r w:rsidRPr="00CA412F">
              <w:rPr>
                <w:rFonts w:ascii="Times New Roman" w:hAnsi="Times New Roman" w:cs="Times New Roman"/>
                <w:sz w:val="24"/>
                <w:szCs w:val="24"/>
              </w:rPr>
              <w:t xml:space="preserve"> порядк</w:t>
            </w:r>
            <w:r w:rsidR="00CA412F" w:rsidRPr="00CA412F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CA412F">
              <w:rPr>
                <w:rFonts w:ascii="Times New Roman" w:hAnsi="Times New Roman" w:cs="Times New Roman"/>
                <w:sz w:val="24"/>
                <w:szCs w:val="24"/>
              </w:rPr>
              <w:t xml:space="preserve"> и требования к </w:t>
            </w:r>
            <w:r w:rsidR="00CA412F" w:rsidRPr="00CA412F">
              <w:rPr>
                <w:rFonts w:ascii="Times New Roman" w:eastAsia="Times New Roman" w:hAnsi="Times New Roman"/>
                <w:sz w:val="24"/>
                <w:szCs w:val="24"/>
              </w:rPr>
              <w:t>организации работы персонала</w:t>
            </w:r>
            <w:r w:rsidRPr="00CA412F">
              <w:rPr>
                <w:rStyle w:val="FontStyle133"/>
                <w:sz w:val="24"/>
                <w:szCs w:val="24"/>
              </w:rPr>
              <w:t>;</w:t>
            </w:r>
          </w:p>
          <w:p w14:paraId="7A77975E" w14:textId="77777777" w:rsidR="00466356" w:rsidRPr="00CA412F" w:rsidRDefault="00466356" w:rsidP="003F43A9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A412F">
              <w:rPr>
                <w:rStyle w:val="FontStyle133"/>
                <w:sz w:val="24"/>
                <w:szCs w:val="24"/>
              </w:rPr>
              <w:t xml:space="preserve">– </w:t>
            </w:r>
            <w:r w:rsidRPr="00CA412F">
              <w:rPr>
                <w:rFonts w:ascii="Times New Roman" w:hAnsi="Times New Roman" w:cs="Times New Roman"/>
                <w:sz w:val="24"/>
                <w:szCs w:val="24"/>
              </w:rPr>
              <w:t xml:space="preserve">соблюдение технологической последовательности по </w:t>
            </w:r>
            <w:r w:rsidR="00CA412F" w:rsidRPr="00CA412F">
              <w:rPr>
                <w:rFonts w:ascii="Times New Roman" w:eastAsia="Times New Roman" w:hAnsi="Times New Roman"/>
                <w:sz w:val="24"/>
                <w:szCs w:val="24"/>
              </w:rPr>
              <w:t>технологическому обслуживанию перевозочного процесса</w:t>
            </w:r>
            <w:r w:rsidRPr="00CA412F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14:paraId="58F6F4F2" w14:textId="77777777" w:rsidR="00466356" w:rsidRPr="00CA412F" w:rsidRDefault="00466356" w:rsidP="003F43A9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A412F">
              <w:rPr>
                <w:rStyle w:val="FontStyle133"/>
                <w:sz w:val="24"/>
                <w:szCs w:val="24"/>
              </w:rPr>
              <w:t xml:space="preserve">– </w:t>
            </w:r>
            <w:r w:rsidRPr="00CA412F">
              <w:rPr>
                <w:rFonts w:ascii="Times New Roman" w:hAnsi="Times New Roman" w:cs="Times New Roman"/>
                <w:sz w:val="24"/>
                <w:szCs w:val="24"/>
              </w:rPr>
              <w:t xml:space="preserve">использование новых информационных технологий  при </w:t>
            </w:r>
            <w:r w:rsidR="00CA412F" w:rsidRPr="00CA412F">
              <w:rPr>
                <w:rFonts w:ascii="Times New Roman" w:eastAsia="Times New Roman" w:hAnsi="Times New Roman"/>
                <w:sz w:val="24"/>
                <w:szCs w:val="24"/>
              </w:rPr>
              <w:t>технологическом обслуживании перевозочного процесса</w:t>
            </w:r>
          </w:p>
        </w:tc>
      </w:tr>
    </w:tbl>
    <w:p w14:paraId="0144392A" w14:textId="77777777" w:rsidR="00466356" w:rsidRPr="00C60181" w:rsidRDefault="00466356" w:rsidP="00466356">
      <w:pPr>
        <w:autoSpaceDE w:val="0"/>
        <w:autoSpaceDN w:val="0"/>
        <w:adjustRightInd w:val="0"/>
        <w:spacing w:line="360" w:lineRule="auto"/>
        <w:jc w:val="both"/>
      </w:pPr>
    </w:p>
    <w:p w14:paraId="3151B5FC" w14:textId="77777777" w:rsidR="006A5A6F" w:rsidRPr="006A5A6F" w:rsidRDefault="006A5A6F" w:rsidP="006A5A6F">
      <w:pPr>
        <w:autoSpaceDE w:val="0"/>
        <w:autoSpaceDN w:val="0"/>
        <w:adjustRightInd w:val="0"/>
        <w:spacing w:after="0" w:line="360" w:lineRule="auto"/>
        <w:ind w:firstLine="702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A5A6F">
        <w:rPr>
          <w:rFonts w:ascii="Times New Roman" w:eastAsia="Times New Roman" w:hAnsi="Times New Roman" w:cs="Times New Roman"/>
          <w:sz w:val="24"/>
          <w:szCs w:val="24"/>
        </w:rPr>
        <w:lastRenderedPageBreak/>
        <w:t>Экзамен (квалификационный) проводится в форме комплексного экзамена. Результаты экзамена (квалификационного) оформляются соответствующими документами:</w:t>
      </w:r>
    </w:p>
    <w:p w14:paraId="26BF4118" w14:textId="77777777" w:rsidR="006A5A6F" w:rsidRPr="006A5A6F" w:rsidRDefault="006A5A6F" w:rsidP="006A5A6F">
      <w:pPr>
        <w:autoSpaceDE w:val="0"/>
        <w:autoSpaceDN w:val="0"/>
        <w:adjustRightInd w:val="0"/>
        <w:spacing w:after="0" w:line="360" w:lineRule="auto"/>
        <w:ind w:firstLine="702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A5A6F">
        <w:rPr>
          <w:rFonts w:ascii="Times New Roman" w:eastAsia="Times New Roman" w:hAnsi="Times New Roman" w:cs="Times New Roman"/>
          <w:sz w:val="24"/>
          <w:szCs w:val="24"/>
        </w:rPr>
        <w:t>- для очной формы обучения: протоколами экзамена (квалификационного), экзаменационными ведомостями, оценочными ведомостями. Допуск к ЭК производится согласно Перечню студентов, допущенных к ЭК, предоставляемой учебной частью (приложение 3).</w:t>
      </w:r>
    </w:p>
    <w:p w14:paraId="1230EBB5" w14:textId="77777777" w:rsidR="006A5A6F" w:rsidRPr="006A5A6F" w:rsidRDefault="006A5A6F" w:rsidP="006A5A6F">
      <w:pPr>
        <w:autoSpaceDE w:val="0"/>
        <w:autoSpaceDN w:val="0"/>
        <w:adjustRightInd w:val="0"/>
        <w:spacing w:after="0" w:line="360" w:lineRule="auto"/>
        <w:ind w:firstLine="702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A5A6F">
        <w:rPr>
          <w:rFonts w:ascii="Times New Roman" w:eastAsia="Times New Roman" w:hAnsi="Times New Roman" w:cs="Times New Roman"/>
          <w:sz w:val="24"/>
          <w:szCs w:val="24"/>
        </w:rPr>
        <w:t>- для заочной формы обучения: оценочными ведомостями, протоколами экзамена (квалификационного) и сводными ведомостями допуска (приложение 4).</w:t>
      </w:r>
    </w:p>
    <w:p w14:paraId="79CF4080" w14:textId="77777777" w:rsidR="006A5A6F" w:rsidRDefault="006A5A6F" w:rsidP="003F43A9">
      <w:pPr>
        <w:autoSpaceDE w:val="0"/>
        <w:autoSpaceDN w:val="0"/>
        <w:adjustRightInd w:val="0"/>
        <w:spacing w:line="360" w:lineRule="auto"/>
        <w:ind w:firstLine="702"/>
        <w:jc w:val="both"/>
        <w:rPr>
          <w:rFonts w:ascii="Times New Roman" w:hAnsi="Times New Roman" w:cs="Times New Roman"/>
        </w:rPr>
      </w:pPr>
    </w:p>
    <w:p w14:paraId="1EEA6A79" w14:textId="77777777" w:rsidR="006A5A6F" w:rsidRDefault="006A5A6F" w:rsidP="003F43A9">
      <w:pPr>
        <w:autoSpaceDE w:val="0"/>
        <w:autoSpaceDN w:val="0"/>
        <w:adjustRightInd w:val="0"/>
        <w:spacing w:line="360" w:lineRule="auto"/>
        <w:ind w:firstLine="702"/>
        <w:jc w:val="both"/>
        <w:rPr>
          <w:rFonts w:ascii="Times New Roman" w:hAnsi="Times New Roman" w:cs="Times New Roman"/>
        </w:rPr>
      </w:pPr>
    </w:p>
    <w:p w14:paraId="2203587C" w14:textId="77777777" w:rsidR="006A5A6F" w:rsidRPr="003F43A9" w:rsidRDefault="006A5A6F" w:rsidP="003F43A9">
      <w:pPr>
        <w:autoSpaceDE w:val="0"/>
        <w:autoSpaceDN w:val="0"/>
        <w:adjustRightInd w:val="0"/>
        <w:spacing w:line="360" w:lineRule="auto"/>
        <w:ind w:firstLine="702"/>
        <w:jc w:val="both"/>
        <w:rPr>
          <w:rFonts w:ascii="Times New Roman" w:hAnsi="Times New Roman" w:cs="Times New Roman"/>
        </w:rPr>
      </w:pPr>
    </w:p>
    <w:p w14:paraId="75664D2F" w14:textId="77777777" w:rsidR="00466356" w:rsidRPr="00B87217" w:rsidRDefault="00466356" w:rsidP="00466356">
      <w:pPr>
        <w:autoSpaceDE w:val="0"/>
        <w:autoSpaceDN w:val="0"/>
        <w:adjustRightInd w:val="0"/>
        <w:spacing w:before="200" w:line="360" w:lineRule="auto"/>
        <w:ind w:firstLine="703"/>
        <w:jc w:val="both"/>
        <w:rPr>
          <w:rFonts w:ascii="Times New Roman" w:hAnsi="Times New Roman" w:cs="Times New Roman"/>
          <w:bCs/>
          <w:i/>
        </w:rPr>
      </w:pPr>
      <w:r w:rsidRPr="00B87217">
        <w:rPr>
          <w:rFonts w:ascii="Times New Roman" w:hAnsi="Times New Roman" w:cs="Times New Roman"/>
          <w:bCs/>
          <w:i/>
        </w:rPr>
        <w:t>7.1.2 Содержание ЭК для очной и заочной форм  обучения</w:t>
      </w:r>
    </w:p>
    <w:p w14:paraId="70ABF07E" w14:textId="77777777" w:rsidR="003F43A9" w:rsidRPr="003F43A9" w:rsidRDefault="003F43A9" w:rsidP="003F43A9">
      <w:pPr>
        <w:tabs>
          <w:tab w:val="left" w:pos="1935"/>
        </w:tabs>
        <w:autoSpaceDE w:val="0"/>
        <w:autoSpaceDN w:val="0"/>
        <w:adjustRightInd w:val="0"/>
        <w:spacing w:after="0" w:line="360" w:lineRule="auto"/>
        <w:ind w:firstLine="702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Экзамен (квалификационный) проводится комплексно по ПМ 01, ПМ 02, ПМ 03 в лабораториях 3504к Автоматизированные системы управления, 3505 Управление движением и кабинете 3508 Организация транспортно-логистической деятельности. Перечень типовых заданий устанавливает приложение 1, критерии оценки знаний студентов представлены ниже. Перечень билетов представлен в приложении 2.</w:t>
      </w:r>
    </w:p>
    <w:p w14:paraId="0F360BAF" w14:textId="77777777" w:rsidR="003F43A9" w:rsidRPr="003F43A9" w:rsidRDefault="003F43A9" w:rsidP="003F43A9">
      <w:pPr>
        <w:tabs>
          <w:tab w:val="left" w:pos="1935"/>
        </w:tabs>
        <w:autoSpaceDE w:val="0"/>
        <w:autoSpaceDN w:val="0"/>
        <w:adjustRightInd w:val="0"/>
        <w:spacing w:after="0" w:line="360" w:lineRule="auto"/>
        <w:ind w:firstLine="702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sz w:val="24"/>
          <w:szCs w:val="24"/>
        </w:rPr>
        <w:t>1.7.1.3 Критерии оценки знаний студентов по ПМ</w:t>
      </w:r>
    </w:p>
    <w:p w14:paraId="276B006F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 xml:space="preserve">1.7.1.3.1 Критерии оценки знаний студента по заданиям ПМ 01 Организация перевозочного процесса </w:t>
      </w:r>
    </w:p>
    <w:p w14:paraId="4EFC5D38" w14:textId="77777777" w:rsidR="003F43A9" w:rsidRPr="003F43A9" w:rsidRDefault="003F43A9" w:rsidP="003F43A9">
      <w:pPr>
        <w:spacing w:after="0" w:line="240" w:lineRule="auto"/>
        <w:jc w:val="right"/>
        <w:rPr>
          <w:rFonts w:ascii="Times New Roman" w:eastAsia="Times New Roman" w:hAnsi="Times New Roman" w:cs="Times New Roman"/>
          <w:i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i/>
          <w:sz w:val="24"/>
          <w:szCs w:val="24"/>
        </w:rPr>
        <w:t>Таблица 14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0"/>
        <w:gridCol w:w="2337"/>
        <w:gridCol w:w="4133"/>
      </w:tblGrid>
      <w:tr w:rsidR="003F43A9" w:rsidRPr="003F43A9" w14:paraId="0B2F1F98" w14:textId="77777777" w:rsidTr="003F43A9">
        <w:tc>
          <w:tcPr>
            <w:tcW w:w="2710" w:type="dxa"/>
          </w:tcPr>
          <w:p w14:paraId="4290FE57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iCs/>
                <w:sz w:val="20"/>
                <w:szCs w:val="20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Проверяемые результаты обучения</w:t>
            </w:r>
            <w:r w:rsidRPr="003F43A9">
              <w:rPr>
                <w:rFonts w:ascii="Times New Roman" w:eastAsia="Times New Roman" w:hAnsi="Times New Roman" w:cs="Times New Roman"/>
                <w:b/>
                <w:sz w:val="20"/>
                <w:szCs w:val="20"/>
                <w:vertAlign w:val="superscript"/>
              </w:rPr>
              <w:footnoteReference w:id="5"/>
            </w:r>
            <w:r w:rsidRPr="003F43A9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:</w:t>
            </w:r>
          </w:p>
        </w:tc>
        <w:tc>
          <w:tcPr>
            <w:tcW w:w="2337" w:type="dxa"/>
          </w:tcPr>
          <w:p w14:paraId="4F7A3702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iCs/>
                <w:sz w:val="20"/>
                <w:szCs w:val="20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Текст задания</w:t>
            </w:r>
          </w:p>
        </w:tc>
        <w:tc>
          <w:tcPr>
            <w:tcW w:w="4133" w:type="dxa"/>
          </w:tcPr>
          <w:p w14:paraId="1E9D14AE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iCs/>
                <w:sz w:val="20"/>
                <w:szCs w:val="20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ритерии оценки</w:t>
            </w:r>
          </w:p>
        </w:tc>
      </w:tr>
      <w:tr w:rsidR="003F43A9" w:rsidRPr="003F43A9" w14:paraId="70B5488E" w14:textId="77777777" w:rsidTr="003F43A9">
        <w:tc>
          <w:tcPr>
            <w:tcW w:w="9180" w:type="dxa"/>
            <w:gridSpan w:val="3"/>
          </w:tcPr>
          <w:p w14:paraId="29DBCF87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адание 1</w:t>
            </w:r>
          </w:p>
        </w:tc>
      </w:tr>
      <w:tr w:rsidR="003F43A9" w:rsidRPr="003F43A9" w14:paraId="7FC5AF6F" w14:textId="77777777" w:rsidTr="003F43A9">
        <w:trPr>
          <w:trHeight w:val="1513"/>
        </w:trPr>
        <w:tc>
          <w:tcPr>
            <w:tcW w:w="2710" w:type="dxa"/>
            <w:vMerge w:val="restart"/>
          </w:tcPr>
          <w:p w14:paraId="75AD599B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1.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ведения технической документации, контроля выполнения заданий и графиков;</w:t>
            </w:r>
          </w:p>
          <w:p w14:paraId="1653906A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2.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использования в работе информационных технологий для обработки оперативной информации;</w:t>
            </w:r>
          </w:p>
          <w:p w14:paraId="1ED7E4C9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1</w:t>
            </w:r>
          </w:p>
          <w:p w14:paraId="5B70C849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анализировать документы, регламентирующие работу транспорта в целом и его объектов в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частности</w:t>
            </w: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 </w:t>
            </w:r>
          </w:p>
          <w:p w14:paraId="10C08D7C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У 3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нять компьютерные средства.</w:t>
            </w:r>
          </w:p>
          <w:p w14:paraId="46009647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 2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основы эксплуатации технических средств железнодорожного транспорта;</w:t>
            </w:r>
          </w:p>
          <w:p w14:paraId="1F91FF88" w14:textId="77777777" w:rsidR="003F43A9" w:rsidRPr="003F43A9" w:rsidRDefault="003F43A9" w:rsidP="003F43A9">
            <w:pPr>
              <w:tabs>
                <w:tab w:val="left" w:pos="0"/>
                <w:tab w:val="left" w:pos="540"/>
                <w:tab w:val="left" w:pos="567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5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остав, функции и возможности использования информационных и телекоммуникационных технологий в профессиональной деятельности.</w:t>
            </w:r>
          </w:p>
          <w:p w14:paraId="3F04C0CD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34653B62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2337" w:type="dxa"/>
            <w:vMerge w:val="restart"/>
          </w:tcPr>
          <w:p w14:paraId="2AA4004F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>1 взять на поезд телеграмму-натурный лист.</w:t>
            </w:r>
          </w:p>
          <w:p w14:paraId="70ACAB24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  выполнить отправление поезда.</w:t>
            </w:r>
          </w:p>
          <w:p w14:paraId="2B2E791E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  <w:vAlign w:val="center"/>
          </w:tcPr>
          <w:p w14:paraId="30E94340" w14:textId="77777777" w:rsidR="003F43A9" w:rsidRPr="003F43A9" w:rsidRDefault="003F43A9" w:rsidP="003F43A9">
            <w:pPr>
              <w:adjustRightInd w:val="0"/>
              <w:spacing w:after="0" w:line="240" w:lineRule="auto"/>
              <w:ind w:left="33" w:firstLine="3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5 «отлично»: выполнены все задания правильно без помощи преподавателя.</w:t>
            </w:r>
          </w:p>
        </w:tc>
      </w:tr>
      <w:tr w:rsidR="003F43A9" w:rsidRPr="003F43A9" w14:paraId="243F8BF8" w14:textId="77777777" w:rsidTr="003F43A9">
        <w:tc>
          <w:tcPr>
            <w:tcW w:w="2710" w:type="dxa"/>
            <w:vMerge/>
          </w:tcPr>
          <w:p w14:paraId="5DE83693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7" w:type="dxa"/>
            <w:vMerge/>
          </w:tcPr>
          <w:p w14:paraId="30828BFB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</w:tcPr>
          <w:p w14:paraId="1B40E936" w14:textId="77777777" w:rsidR="003F43A9" w:rsidRPr="003F43A9" w:rsidRDefault="003F43A9" w:rsidP="003F43A9">
            <w:pPr>
              <w:tabs>
                <w:tab w:val="left" w:pos="207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4 «хорошо»: задание 1 выполнено правильно самостоятельно, задание 2 выполнено с помощью преподавателя</w:t>
            </w:r>
          </w:p>
        </w:tc>
      </w:tr>
      <w:tr w:rsidR="003F43A9" w:rsidRPr="003F43A9" w14:paraId="2EF16F8F" w14:textId="77777777" w:rsidTr="003F43A9">
        <w:tc>
          <w:tcPr>
            <w:tcW w:w="2710" w:type="dxa"/>
            <w:vMerge/>
          </w:tcPr>
          <w:p w14:paraId="34E96A48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7" w:type="dxa"/>
            <w:vMerge/>
          </w:tcPr>
          <w:p w14:paraId="799F270B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</w:tcPr>
          <w:p w14:paraId="69A9B77F" w14:textId="77777777" w:rsidR="003F43A9" w:rsidRPr="003F43A9" w:rsidRDefault="003F43A9" w:rsidP="003F43A9">
            <w:pPr>
              <w:tabs>
                <w:tab w:val="left" w:pos="3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3 «удовлетворительно»: задание 1 выполнено правильно и самостоятельно, задание 2 выполнено частично из за невозможности отправки ввиду несогласованности времени операций. </w:t>
            </w:r>
          </w:p>
        </w:tc>
      </w:tr>
      <w:tr w:rsidR="003F43A9" w:rsidRPr="003F43A9" w14:paraId="07DD5042" w14:textId="77777777" w:rsidTr="003F43A9">
        <w:tc>
          <w:tcPr>
            <w:tcW w:w="2710" w:type="dxa"/>
            <w:vMerge/>
          </w:tcPr>
          <w:p w14:paraId="7F51946A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7" w:type="dxa"/>
            <w:vMerge/>
          </w:tcPr>
          <w:p w14:paraId="77B7B40B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</w:tcPr>
          <w:p w14:paraId="5D830ED8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2 «неудовлетворительно»:Студент не выполнил одно из заданий, даже с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помощью преподавателя.</w:t>
            </w:r>
          </w:p>
        </w:tc>
      </w:tr>
      <w:tr w:rsidR="003F43A9" w:rsidRPr="003F43A9" w14:paraId="778AA069" w14:textId="77777777" w:rsidTr="003F43A9">
        <w:tc>
          <w:tcPr>
            <w:tcW w:w="9180" w:type="dxa"/>
            <w:gridSpan w:val="3"/>
          </w:tcPr>
          <w:p w14:paraId="505CBB02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  <w:p w14:paraId="107F1D10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адание 2</w:t>
            </w:r>
          </w:p>
        </w:tc>
      </w:tr>
      <w:tr w:rsidR="003F43A9" w:rsidRPr="003F43A9" w14:paraId="0210F2EE" w14:textId="77777777" w:rsidTr="003F43A9">
        <w:trPr>
          <w:trHeight w:val="1513"/>
        </w:trPr>
        <w:tc>
          <w:tcPr>
            <w:tcW w:w="2710" w:type="dxa"/>
            <w:vMerge w:val="restart"/>
          </w:tcPr>
          <w:p w14:paraId="1C38E5CA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1.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ведения технической документации, контроля выполнения заданий и графиков;</w:t>
            </w:r>
          </w:p>
          <w:p w14:paraId="4DD443C9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2.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использования в работе информационных технологий для обработки оперативной информации;</w:t>
            </w:r>
          </w:p>
          <w:p w14:paraId="633941D8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1</w:t>
            </w:r>
          </w:p>
          <w:p w14:paraId="269FF4C8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анализировать документы, регламентирующие работу транспорта в целом и его объектов в частности</w:t>
            </w: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 </w:t>
            </w:r>
          </w:p>
          <w:p w14:paraId="617E530D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У 3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нять компьютерные средства.</w:t>
            </w:r>
          </w:p>
          <w:p w14:paraId="464514FB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 2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основы эксплуатации технических средств железнодорожного транспорта;</w:t>
            </w:r>
          </w:p>
          <w:p w14:paraId="6342B34E" w14:textId="77777777" w:rsidR="003F43A9" w:rsidRPr="003F43A9" w:rsidRDefault="003F43A9" w:rsidP="003F43A9">
            <w:pPr>
              <w:tabs>
                <w:tab w:val="left" w:pos="0"/>
                <w:tab w:val="left" w:pos="540"/>
                <w:tab w:val="left" w:pos="567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5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остав, функции и возможности использования информационных и телекоммуникационных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технологий в профессиональной деятельности.</w:t>
            </w:r>
          </w:p>
          <w:p w14:paraId="10E5942D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2337" w:type="dxa"/>
            <w:vMerge w:val="restart"/>
          </w:tcPr>
          <w:p w14:paraId="527237D8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>1 взять на поезд телеграмму-натурный лист.</w:t>
            </w:r>
          </w:p>
          <w:p w14:paraId="02D54DD6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  выполнить прибытие поезда.</w:t>
            </w:r>
          </w:p>
          <w:p w14:paraId="4C17C197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  <w:vAlign w:val="center"/>
          </w:tcPr>
          <w:p w14:paraId="466A9633" w14:textId="77777777" w:rsidR="003F43A9" w:rsidRPr="003F43A9" w:rsidRDefault="003F43A9" w:rsidP="003F43A9">
            <w:pPr>
              <w:adjustRightInd w:val="0"/>
              <w:spacing w:after="0" w:line="240" w:lineRule="auto"/>
              <w:ind w:left="33" w:hanging="155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5 «отлично»: выполнены все задания правильно без помощи преподавателя.</w:t>
            </w:r>
          </w:p>
        </w:tc>
      </w:tr>
      <w:tr w:rsidR="003F43A9" w:rsidRPr="003F43A9" w14:paraId="70C4A13E" w14:textId="77777777" w:rsidTr="003F43A9">
        <w:tc>
          <w:tcPr>
            <w:tcW w:w="2710" w:type="dxa"/>
            <w:vMerge/>
          </w:tcPr>
          <w:p w14:paraId="5F44441D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7" w:type="dxa"/>
            <w:vMerge/>
          </w:tcPr>
          <w:p w14:paraId="58F5FA75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</w:tcPr>
          <w:p w14:paraId="6F9636E3" w14:textId="77777777" w:rsidR="003F43A9" w:rsidRPr="003F43A9" w:rsidRDefault="003F43A9" w:rsidP="003F43A9">
            <w:pPr>
              <w:tabs>
                <w:tab w:val="left" w:pos="207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4 «хорошо»: задание 1 выполнено правильно самостоятельно, задание 2 выполнено с помощью преподавателя</w:t>
            </w:r>
          </w:p>
        </w:tc>
      </w:tr>
      <w:tr w:rsidR="003F43A9" w:rsidRPr="003F43A9" w14:paraId="7186572E" w14:textId="77777777" w:rsidTr="003F43A9">
        <w:tc>
          <w:tcPr>
            <w:tcW w:w="2710" w:type="dxa"/>
            <w:vMerge/>
          </w:tcPr>
          <w:p w14:paraId="426AAE40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7" w:type="dxa"/>
            <w:vMerge/>
          </w:tcPr>
          <w:p w14:paraId="11ABA84B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</w:tcPr>
          <w:p w14:paraId="0163ECF6" w14:textId="77777777" w:rsidR="003F43A9" w:rsidRPr="003F43A9" w:rsidRDefault="003F43A9" w:rsidP="003F43A9">
            <w:pPr>
              <w:tabs>
                <w:tab w:val="left" w:pos="3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3 «удовлетворительно»: задание 1 выполнено правильно и самостоятельно, задание 2 выполнено частично из за невозможности прибытия из за некачественно проставленных дат. </w:t>
            </w:r>
          </w:p>
        </w:tc>
      </w:tr>
      <w:tr w:rsidR="003F43A9" w:rsidRPr="003F43A9" w14:paraId="2CF8094A" w14:textId="77777777" w:rsidTr="003F43A9">
        <w:trPr>
          <w:trHeight w:val="1390"/>
        </w:trPr>
        <w:tc>
          <w:tcPr>
            <w:tcW w:w="2710" w:type="dxa"/>
            <w:vMerge/>
          </w:tcPr>
          <w:p w14:paraId="49CB7A4B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7" w:type="dxa"/>
            <w:vMerge/>
          </w:tcPr>
          <w:p w14:paraId="1E1F7AEC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</w:tcPr>
          <w:p w14:paraId="38BB63E3" w14:textId="77777777" w:rsidR="003F43A9" w:rsidRPr="003F43A9" w:rsidRDefault="003F43A9" w:rsidP="003F43A9">
            <w:pPr>
              <w:adjustRightInd w:val="0"/>
              <w:spacing w:after="0" w:line="240" w:lineRule="auto"/>
              <w:ind w:left="-122" w:right="-8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2 «неудовлетворительно»:</w:t>
            </w:r>
          </w:p>
          <w:p w14:paraId="07F3BF21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тудент не выполнил одно из заданий, даже с помощью преподавателя.</w:t>
            </w:r>
          </w:p>
        </w:tc>
      </w:tr>
      <w:tr w:rsidR="003F43A9" w:rsidRPr="003F43A9" w14:paraId="23A29A1B" w14:textId="77777777" w:rsidTr="003F43A9">
        <w:tc>
          <w:tcPr>
            <w:tcW w:w="9180" w:type="dxa"/>
            <w:gridSpan w:val="3"/>
          </w:tcPr>
          <w:p w14:paraId="42892D7B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адание 3</w:t>
            </w:r>
          </w:p>
        </w:tc>
      </w:tr>
      <w:tr w:rsidR="003F43A9" w:rsidRPr="003F43A9" w14:paraId="4D34A07D" w14:textId="77777777" w:rsidTr="003F43A9">
        <w:trPr>
          <w:trHeight w:val="1513"/>
        </w:trPr>
        <w:tc>
          <w:tcPr>
            <w:tcW w:w="2710" w:type="dxa"/>
            <w:vMerge w:val="restart"/>
          </w:tcPr>
          <w:p w14:paraId="2FFED028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1.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ведения технической документации, контроля выполнения заданий и графиков;</w:t>
            </w:r>
          </w:p>
          <w:p w14:paraId="5D8459E8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2.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использования в работе информационных технологий для обработки оперативной информации;</w:t>
            </w:r>
          </w:p>
          <w:p w14:paraId="397A0F25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1</w:t>
            </w:r>
          </w:p>
          <w:p w14:paraId="1AA3CD91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анализировать документы, регламентирующие работу транспорта в целом и его объектов в частности</w:t>
            </w: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 </w:t>
            </w:r>
          </w:p>
          <w:p w14:paraId="19120653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У 3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нять компьютерные средства.</w:t>
            </w:r>
          </w:p>
          <w:p w14:paraId="63895F0A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 2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основы эксплуатации технических средств железнодорожного транспорта;</w:t>
            </w:r>
          </w:p>
          <w:p w14:paraId="280FE803" w14:textId="77777777" w:rsidR="003F43A9" w:rsidRPr="003F43A9" w:rsidRDefault="003F43A9" w:rsidP="003F43A9">
            <w:pPr>
              <w:tabs>
                <w:tab w:val="left" w:pos="0"/>
                <w:tab w:val="left" w:pos="540"/>
                <w:tab w:val="left" w:pos="567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5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остав, функции и возможности использования информационных и телекоммуникационных технологий в профессиональной деятельности.</w:t>
            </w:r>
          </w:p>
          <w:p w14:paraId="05448BB7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31B0B00B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2337" w:type="dxa"/>
            <w:vMerge w:val="restart"/>
          </w:tcPr>
          <w:p w14:paraId="625E5130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 взять на поезд телеграмму-натурный лист.</w:t>
            </w:r>
          </w:p>
          <w:p w14:paraId="575D8B4F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  выполнить ввод вагонов</w:t>
            </w:r>
          </w:p>
          <w:p w14:paraId="3AB62C9E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  <w:vAlign w:val="center"/>
          </w:tcPr>
          <w:p w14:paraId="79DA77D8" w14:textId="77777777" w:rsidR="003F43A9" w:rsidRPr="003F43A9" w:rsidRDefault="003F43A9" w:rsidP="003F43A9">
            <w:pPr>
              <w:adjustRightInd w:val="0"/>
              <w:spacing w:after="0" w:line="240" w:lineRule="auto"/>
              <w:ind w:left="33" w:hanging="155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5 «отлично»: выполнены все задания правильно без помощи преподавателя.</w:t>
            </w:r>
          </w:p>
        </w:tc>
      </w:tr>
      <w:tr w:rsidR="003F43A9" w:rsidRPr="003F43A9" w14:paraId="5F64E6EB" w14:textId="77777777" w:rsidTr="003F43A9">
        <w:tc>
          <w:tcPr>
            <w:tcW w:w="2710" w:type="dxa"/>
            <w:vMerge/>
          </w:tcPr>
          <w:p w14:paraId="76FDC189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7" w:type="dxa"/>
            <w:vMerge/>
          </w:tcPr>
          <w:p w14:paraId="7FF694B5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</w:tcPr>
          <w:p w14:paraId="31B3F258" w14:textId="77777777" w:rsidR="003F43A9" w:rsidRPr="003F43A9" w:rsidRDefault="003F43A9" w:rsidP="003F43A9">
            <w:pPr>
              <w:tabs>
                <w:tab w:val="left" w:pos="207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4 «хорошо»: задание 1 выполнено правильно самостоятельно, задание 2 выполнено с помощью преподавателя</w:t>
            </w:r>
          </w:p>
        </w:tc>
      </w:tr>
      <w:tr w:rsidR="003F43A9" w:rsidRPr="003F43A9" w14:paraId="7526F039" w14:textId="77777777" w:rsidTr="003F43A9">
        <w:tc>
          <w:tcPr>
            <w:tcW w:w="2710" w:type="dxa"/>
            <w:vMerge/>
          </w:tcPr>
          <w:p w14:paraId="3CFBB41E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7" w:type="dxa"/>
            <w:vMerge/>
          </w:tcPr>
          <w:p w14:paraId="1F39A836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</w:tcPr>
          <w:p w14:paraId="01F6D3C5" w14:textId="77777777" w:rsidR="003F43A9" w:rsidRPr="003F43A9" w:rsidRDefault="003F43A9" w:rsidP="003F43A9">
            <w:pPr>
              <w:tabs>
                <w:tab w:val="left" w:pos="3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3 «удовлетворительно»: задание 1 выполнено правильно и самостоятельно, задание 2 выполнено частично из за неумения студента рассчитать контрольный знак вагона, указать станцию передачи и особые отметки. </w:t>
            </w:r>
          </w:p>
        </w:tc>
      </w:tr>
      <w:tr w:rsidR="003F43A9" w:rsidRPr="003F43A9" w14:paraId="6DBDAF44" w14:textId="77777777" w:rsidTr="003F43A9">
        <w:tc>
          <w:tcPr>
            <w:tcW w:w="2710" w:type="dxa"/>
            <w:vMerge/>
          </w:tcPr>
          <w:p w14:paraId="71DABBBC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7" w:type="dxa"/>
            <w:vMerge/>
          </w:tcPr>
          <w:p w14:paraId="6F6103F8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</w:tcPr>
          <w:p w14:paraId="77E237DA" w14:textId="77777777" w:rsidR="003F43A9" w:rsidRPr="003F43A9" w:rsidRDefault="003F43A9" w:rsidP="003F43A9">
            <w:pPr>
              <w:adjustRightInd w:val="0"/>
              <w:spacing w:after="0" w:line="240" w:lineRule="auto"/>
              <w:ind w:left="-122" w:right="-8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2 «неудовлетворительно»:</w:t>
            </w:r>
          </w:p>
          <w:p w14:paraId="3C85A2A7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тудент не выполнил одно из заданий, даже с помощью преподавателя.</w:t>
            </w:r>
          </w:p>
        </w:tc>
      </w:tr>
      <w:tr w:rsidR="003F43A9" w:rsidRPr="003F43A9" w14:paraId="2639EB59" w14:textId="77777777" w:rsidTr="003F43A9">
        <w:tc>
          <w:tcPr>
            <w:tcW w:w="9180" w:type="dxa"/>
            <w:gridSpan w:val="3"/>
          </w:tcPr>
          <w:p w14:paraId="20F9B24D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адание 4</w:t>
            </w:r>
          </w:p>
        </w:tc>
      </w:tr>
      <w:tr w:rsidR="003F43A9" w:rsidRPr="003F43A9" w14:paraId="6122C898" w14:textId="77777777" w:rsidTr="003F43A9">
        <w:trPr>
          <w:trHeight w:val="1513"/>
        </w:trPr>
        <w:tc>
          <w:tcPr>
            <w:tcW w:w="2710" w:type="dxa"/>
            <w:vMerge w:val="restart"/>
          </w:tcPr>
          <w:p w14:paraId="170671BA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1.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ведения технической документации, контроля выполнения заданий и графиков;</w:t>
            </w:r>
          </w:p>
          <w:p w14:paraId="6D45AF7B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2.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спользования в работе информационных технологий для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обработки оперативной информации;</w:t>
            </w:r>
          </w:p>
          <w:p w14:paraId="2569E364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1</w:t>
            </w:r>
          </w:p>
          <w:p w14:paraId="6A4547C5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анализировать документы, регламентирующие работу транспорта в целом и его объектов в частности</w:t>
            </w: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 </w:t>
            </w:r>
          </w:p>
          <w:p w14:paraId="7EDF459A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У 3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нять компьютерные средства.</w:t>
            </w:r>
          </w:p>
          <w:p w14:paraId="567E1A82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 2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основы эксплуатации технических средств железнодорожного транспорта;</w:t>
            </w:r>
          </w:p>
          <w:p w14:paraId="3ECBC6EB" w14:textId="77777777" w:rsidR="003F43A9" w:rsidRPr="003F43A9" w:rsidRDefault="003F43A9" w:rsidP="003F43A9">
            <w:pPr>
              <w:tabs>
                <w:tab w:val="left" w:pos="0"/>
                <w:tab w:val="left" w:pos="540"/>
                <w:tab w:val="left" w:pos="567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5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остав, функции и возможности использования информационных и телекоммуникационных технологий в профессиональной деятельности.</w:t>
            </w:r>
          </w:p>
          <w:p w14:paraId="2A9AE91C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2337" w:type="dxa"/>
            <w:vMerge w:val="restart"/>
          </w:tcPr>
          <w:p w14:paraId="13ED9271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>1 возьмите справку о накоплении и простое вагонов.</w:t>
            </w:r>
          </w:p>
          <w:p w14:paraId="1C17C687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  выполнить маневровые операции.</w:t>
            </w:r>
          </w:p>
          <w:p w14:paraId="5727FBD6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  <w:vAlign w:val="center"/>
          </w:tcPr>
          <w:p w14:paraId="33F535EE" w14:textId="77777777" w:rsidR="003F43A9" w:rsidRPr="003F43A9" w:rsidRDefault="003F43A9" w:rsidP="003F43A9">
            <w:pPr>
              <w:adjustRightInd w:val="0"/>
              <w:spacing w:after="0" w:line="240" w:lineRule="auto"/>
              <w:ind w:left="33" w:hanging="155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5 «отлично»: выполнены все задания правильно без помощи преподавателя.</w:t>
            </w:r>
          </w:p>
        </w:tc>
      </w:tr>
      <w:tr w:rsidR="003F43A9" w:rsidRPr="003F43A9" w14:paraId="16DE61CD" w14:textId="77777777" w:rsidTr="003F43A9">
        <w:tc>
          <w:tcPr>
            <w:tcW w:w="2710" w:type="dxa"/>
            <w:vMerge/>
          </w:tcPr>
          <w:p w14:paraId="0E7666F5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7" w:type="dxa"/>
            <w:vMerge/>
          </w:tcPr>
          <w:p w14:paraId="6F588284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</w:tcPr>
          <w:p w14:paraId="31940707" w14:textId="77777777" w:rsidR="003F43A9" w:rsidRPr="003F43A9" w:rsidRDefault="003F43A9" w:rsidP="003F43A9">
            <w:pPr>
              <w:tabs>
                <w:tab w:val="left" w:pos="207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4 «хорошо»: задание 1 выполнено правильно самостоятельно, задание 2 выполнено с помощью преподавателя</w:t>
            </w:r>
          </w:p>
        </w:tc>
      </w:tr>
      <w:tr w:rsidR="003F43A9" w:rsidRPr="003F43A9" w14:paraId="762130E6" w14:textId="77777777" w:rsidTr="003F43A9">
        <w:tc>
          <w:tcPr>
            <w:tcW w:w="2710" w:type="dxa"/>
            <w:vMerge/>
          </w:tcPr>
          <w:p w14:paraId="6C5AA92C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7" w:type="dxa"/>
            <w:vMerge/>
          </w:tcPr>
          <w:p w14:paraId="6D18E38F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</w:tcPr>
          <w:p w14:paraId="6EDED869" w14:textId="77777777" w:rsidR="003F43A9" w:rsidRPr="003F43A9" w:rsidRDefault="003F43A9" w:rsidP="003F43A9">
            <w:pPr>
              <w:tabs>
                <w:tab w:val="left" w:pos="3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3 «удовлетворительно»: задание 1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выполнено правильно и самостоятельно, задание 2 выполнено частично из за несоблюдения технологии перестановки вагонов, неправильно указанной даты и времени. </w:t>
            </w:r>
          </w:p>
        </w:tc>
      </w:tr>
      <w:tr w:rsidR="003F43A9" w:rsidRPr="003F43A9" w14:paraId="3FDC532A" w14:textId="77777777" w:rsidTr="003F43A9">
        <w:tc>
          <w:tcPr>
            <w:tcW w:w="2710" w:type="dxa"/>
            <w:vMerge/>
          </w:tcPr>
          <w:p w14:paraId="725DD206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7" w:type="dxa"/>
            <w:vMerge/>
          </w:tcPr>
          <w:p w14:paraId="144F34BB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</w:tcPr>
          <w:p w14:paraId="3DA6A9D9" w14:textId="77777777" w:rsidR="003F43A9" w:rsidRPr="003F43A9" w:rsidRDefault="003F43A9" w:rsidP="003F43A9">
            <w:pPr>
              <w:adjustRightInd w:val="0"/>
              <w:spacing w:after="0" w:line="240" w:lineRule="auto"/>
              <w:ind w:left="-122" w:right="-8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2 «неудовлетворительно»:</w:t>
            </w:r>
          </w:p>
          <w:p w14:paraId="3DCEC159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тудент не выполнил одно из заданий, даже с помощью преподавателя.</w:t>
            </w:r>
          </w:p>
        </w:tc>
      </w:tr>
      <w:tr w:rsidR="003F43A9" w:rsidRPr="003F43A9" w14:paraId="049BB7AD" w14:textId="77777777" w:rsidTr="003F43A9">
        <w:tc>
          <w:tcPr>
            <w:tcW w:w="9180" w:type="dxa"/>
            <w:gridSpan w:val="3"/>
          </w:tcPr>
          <w:p w14:paraId="026F5850" w14:textId="77777777" w:rsidR="003F43A9" w:rsidRPr="003F43A9" w:rsidRDefault="003F43A9" w:rsidP="003F43A9">
            <w:pPr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адание 5</w:t>
            </w:r>
          </w:p>
        </w:tc>
      </w:tr>
      <w:tr w:rsidR="003F43A9" w:rsidRPr="003F43A9" w14:paraId="26F45C33" w14:textId="77777777" w:rsidTr="003F43A9">
        <w:trPr>
          <w:trHeight w:val="1513"/>
        </w:trPr>
        <w:tc>
          <w:tcPr>
            <w:tcW w:w="2710" w:type="dxa"/>
            <w:vMerge w:val="restart"/>
          </w:tcPr>
          <w:p w14:paraId="64E22DAE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1.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ведения технической документации, контроля выполнения заданий и графиков;</w:t>
            </w:r>
          </w:p>
          <w:p w14:paraId="53FF6822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2.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использования в работе информационных технологий для обработки оперативной информации;</w:t>
            </w:r>
          </w:p>
          <w:p w14:paraId="084ABB8B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1</w:t>
            </w:r>
          </w:p>
          <w:p w14:paraId="36097925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анализировать документы, регламентирующие работу транспорта в целом и его объектов в частности</w:t>
            </w: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 </w:t>
            </w:r>
          </w:p>
          <w:p w14:paraId="24795C61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У 3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нять компьютерные средства.</w:t>
            </w:r>
          </w:p>
          <w:p w14:paraId="5ED9CA35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 2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основы эксплуатации технических средств железнодорожного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транспорта;</w:t>
            </w:r>
          </w:p>
          <w:p w14:paraId="642F2C57" w14:textId="77777777" w:rsidR="003F43A9" w:rsidRPr="003F43A9" w:rsidRDefault="003F43A9" w:rsidP="003F43A9">
            <w:pPr>
              <w:tabs>
                <w:tab w:val="left" w:pos="0"/>
                <w:tab w:val="left" w:pos="540"/>
                <w:tab w:val="left" w:pos="567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5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остав, функции и возможности использования информационных и телекоммуникационных технологий в профессиональной деятельности.</w:t>
            </w:r>
          </w:p>
          <w:p w14:paraId="00C504B0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2337" w:type="dxa"/>
            <w:vMerge w:val="restart"/>
          </w:tcPr>
          <w:p w14:paraId="215189D0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>1 возьмите справку нерабочих вагонах и о назначении плана формирования</w:t>
            </w:r>
          </w:p>
          <w:p w14:paraId="5020BB0B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  завершение формирования поезда.</w:t>
            </w:r>
          </w:p>
          <w:p w14:paraId="12B4691B" w14:textId="77777777" w:rsidR="003F43A9" w:rsidRPr="003F43A9" w:rsidRDefault="003F43A9" w:rsidP="003F43A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  <w:vAlign w:val="center"/>
          </w:tcPr>
          <w:p w14:paraId="2E30F359" w14:textId="77777777" w:rsidR="003F43A9" w:rsidRPr="003F43A9" w:rsidRDefault="003F43A9" w:rsidP="003F43A9">
            <w:pPr>
              <w:adjustRightInd w:val="0"/>
              <w:spacing w:after="0" w:line="240" w:lineRule="auto"/>
              <w:ind w:left="33" w:hanging="155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5 «отлично»: выполнены все задания правильно без помощи преподавателя.</w:t>
            </w:r>
          </w:p>
        </w:tc>
      </w:tr>
      <w:tr w:rsidR="003F43A9" w:rsidRPr="003F43A9" w14:paraId="132D70C9" w14:textId="77777777" w:rsidTr="003F43A9">
        <w:tc>
          <w:tcPr>
            <w:tcW w:w="2710" w:type="dxa"/>
            <w:vMerge/>
          </w:tcPr>
          <w:p w14:paraId="0781D338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7" w:type="dxa"/>
            <w:vMerge/>
          </w:tcPr>
          <w:p w14:paraId="1A90B1C9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</w:tcPr>
          <w:p w14:paraId="3C012677" w14:textId="77777777" w:rsidR="003F43A9" w:rsidRPr="003F43A9" w:rsidRDefault="003F43A9" w:rsidP="003F43A9">
            <w:pPr>
              <w:tabs>
                <w:tab w:val="left" w:pos="207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4 «хорошо»: задание 1 выполнено правильно самостоятельно, задание 2 выполнено с помощью преподавателя</w:t>
            </w:r>
          </w:p>
        </w:tc>
      </w:tr>
      <w:tr w:rsidR="003F43A9" w:rsidRPr="003F43A9" w14:paraId="31FFAFE1" w14:textId="77777777" w:rsidTr="003F43A9">
        <w:tc>
          <w:tcPr>
            <w:tcW w:w="2710" w:type="dxa"/>
            <w:vMerge/>
          </w:tcPr>
          <w:p w14:paraId="514C826B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7" w:type="dxa"/>
            <w:vMerge/>
          </w:tcPr>
          <w:p w14:paraId="7F3433EF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</w:tcPr>
          <w:p w14:paraId="10B95BB4" w14:textId="77777777" w:rsidR="003F43A9" w:rsidRPr="003F43A9" w:rsidRDefault="003F43A9" w:rsidP="003F43A9">
            <w:pPr>
              <w:tabs>
                <w:tab w:val="left" w:pos="3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3 «удовлетворительно»: задание 1 выполнено правильно и самостоятельно, задание 2 выполнено частично из за несоблюдения правил заполнения полей сведений о поезде, индексе, информации о локомотиве.</w:t>
            </w:r>
          </w:p>
        </w:tc>
      </w:tr>
      <w:tr w:rsidR="003F43A9" w:rsidRPr="003F43A9" w14:paraId="440E187F" w14:textId="77777777" w:rsidTr="003F43A9">
        <w:tc>
          <w:tcPr>
            <w:tcW w:w="2710" w:type="dxa"/>
            <w:vMerge/>
          </w:tcPr>
          <w:p w14:paraId="390B1A03" w14:textId="77777777" w:rsidR="003F43A9" w:rsidRPr="003F43A9" w:rsidRDefault="003F43A9" w:rsidP="003F43A9">
            <w:pPr>
              <w:tabs>
                <w:tab w:val="left" w:pos="192"/>
                <w:tab w:val="left" w:pos="417"/>
              </w:tabs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7" w:type="dxa"/>
            <w:vMerge/>
          </w:tcPr>
          <w:p w14:paraId="79F1C5AB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4133" w:type="dxa"/>
          </w:tcPr>
          <w:p w14:paraId="4B39367E" w14:textId="77777777" w:rsidR="003F43A9" w:rsidRPr="003F43A9" w:rsidRDefault="003F43A9" w:rsidP="003F43A9">
            <w:pPr>
              <w:adjustRightInd w:val="0"/>
              <w:spacing w:after="0" w:line="240" w:lineRule="auto"/>
              <w:ind w:left="-122" w:right="-8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2 «неудовлетворительно»:</w:t>
            </w:r>
          </w:p>
          <w:p w14:paraId="6CEC65E6" w14:textId="77777777" w:rsidR="003F43A9" w:rsidRPr="003F43A9" w:rsidRDefault="003F43A9" w:rsidP="003F43A9">
            <w:pPr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тудент не выполнил одно из заданий, даже с помощью преподавателя.</w:t>
            </w:r>
          </w:p>
        </w:tc>
      </w:tr>
    </w:tbl>
    <w:p w14:paraId="6BCEA85C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left="709" w:firstLine="707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721DC4A9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707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1.7.1.3.2 Критерии оценки освоения ПМ 02 Организация сервисного обслуживания на транспорте (по видам транспорта) </w:t>
      </w:r>
    </w:p>
    <w:p w14:paraId="7B0E6F51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707"/>
        <w:jc w:val="right"/>
        <w:rPr>
          <w:rFonts w:ascii="Times New Roman" w:eastAsia="Times New Roman" w:hAnsi="Times New Roman" w:cs="Times New Roman"/>
          <w:bCs/>
          <w:i/>
          <w:sz w:val="24"/>
          <w:szCs w:val="24"/>
          <w:u w:val="single"/>
        </w:rPr>
      </w:pPr>
      <w:r w:rsidRPr="003F43A9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Таблица 15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1"/>
        <w:gridCol w:w="3633"/>
        <w:gridCol w:w="3069"/>
      </w:tblGrid>
      <w:tr w:rsidR="003F43A9" w:rsidRPr="003F43A9" w14:paraId="15649805" w14:textId="77777777" w:rsidTr="003F43A9">
        <w:tc>
          <w:tcPr>
            <w:tcW w:w="3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1743A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роверяемые результаты обучения:</w:t>
            </w:r>
          </w:p>
        </w:tc>
        <w:tc>
          <w:tcPr>
            <w:tcW w:w="3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4D460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екст задания</w:t>
            </w: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431BA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ритерии оценки</w:t>
            </w:r>
          </w:p>
        </w:tc>
      </w:tr>
      <w:tr w:rsidR="003F43A9" w:rsidRPr="003F43A9" w14:paraId="68F7CE9E" w14:textId="77777777" w:rsidTr="003F43A9">
        <w:tc>
          <w:tcPr>
            <w:tcW w:w="99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8BD6D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дание 1</w:t>
            </w:r>
          </w:p>
        </w:tc>
      </w:tr>
      <w:tr w:rsidR="003F43A9" w:rsidRPr="003F43A9" w14:paraId="0A0A18EE" w14:textId="77777777" w:rsidTr="003F43A9">
        <w:tc>
          <w:tcPr>
            <w:tcW w:w="3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E834E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1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нение теоретических знаний в области оперативного регулирования и координации деятельности</w:t>
            </w:r>
          </w:p>
          <w:p w14:paraId="78BFFD2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2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нение действующих положений по организации пассажирских перевозок</w:t>
            </w:r>
          </w:p>
          <w:p w14:paraId="785EEB3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3 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амостоятельный поиск необходимой информации</w:t>
            </w:r>
          </w:p>
          <w:p w14:paraId="6C72DCD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У 1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беспечить управление движением</w:t>
            </w:r>
          </w:p>
          <w:p w14:paraId="0D9037E6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У 2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анализировать работу транспорта</w:t>
            </w:r>
          </w:p>
          <w:p w14:paraId="70BD20C8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1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требования к управлению персоналом</w:t>
            </w:r>
          </w:p>
          <w:p w14:paraId="229F9BA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2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истему организации движения</w:t>
            </w:r>
          </w:p>
          <w:p w14:paraId="60225CC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3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авила документального оформления перевозок пассажиров и багажа</w:t>
            </w:r>
          </w:p>
          <w:p w14:paraId="214F4B9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4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сновные положения регламентирующие взаимодействия пассажиров с железнодорожным транспортом</w:t>
            </w:r>
          </w:p>
          <w:p w14:paraId="7A12AF65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5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сновные принципы организации движения</w:t>
            </w:r>
          </w:p>
          <w:p w14:paraId="39DFBEF6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6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собенности организации пассажирского движения на транспорте</w:t>
            </w:r>
          </w:p>
          <w:p w14:paraId="57ADB43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7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есурсосберегающие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технологии при организации перевозок и управлении на железнодорожном транспорте</w:t>
            </w:r>
          </w:p>
        </w:tc>
        <w:tc>
          <w:tcPr>
            <w:tcW w:w="3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7B7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>ДСП: На ст.Заречное приготовить маршрут приема поезду № 2014 на 4 путь, отправить поезд № 2014 на ст.Волжская.</w:t>
            </w:r>
          </w:p>
          <w:p w14:paraId="7477999B" w14:textId="77777777" w:rsidR="003F43A9" w:rsidRPr="003F43A9" w:rsidRDefault="003F43A9" w:rsidP="003F43A9">
            <w:pPr>
              <w:tabs>
                <w:tab w:val="left" w:pos="1080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  <w:p w14:paraId="2B4CBD4E" w14:textId="77777777" w:rsidR="003F43A9" w:rsidRPr="003F43A9" w:rsidRDefault="003F43A9" w:rsidP="003F43A9">
            <w:pPr>
              <w:tabs>
                <w:tab w:val="left" w:pos="1080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ператор при ДСП На ст.Заречное оформить поездную документацию, при отправлении поезда оформить запись в журнале движения поездов, вызвать дежурного соседней станции и соблюдая  регламент переговоров доложить об отправлении и приеме поезда, заполнить  бланк предупреждений ДУ-61.</w:t>
            </w:r>
          </w:p>
          <w:p w14:paraId="3A0725B0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3F3DAE4C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47FE3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5 «хорошо»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 xml:space="preserve"> Полное освоение принципа работ по приему и отправлению поездов при оборудовании перегона АБ</w:t>
            </w:r>
          </w:p>
          <w:p w14:paraId="10BAFEFC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</w:p>
          <w:p w14:paraId="70D4C304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4 «хорошо» Освоение принципа работ по приему и отправлению поездов при оборудовании перегона АБ, с незначительными недостатками не влияющими на конечный результат</w:t>
            </w:r>
          </w:p>
          <w:p w14:paraId="2D4A568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</w:p>
          <w:p w14:paraId="17E57BFE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3 «удовлетворительно</w:t>
            </w:r>
          </w:p>
          <w:p w14:paraId="59D26CAE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 xml:space="preserve">Освоение принципа работ по приему и отправлению поездов при оборудовании перегона АБ, но при выполнении задания допущены ошибки влияющие на БД и затрудняющие работу коллектива  </w:t>
            </w:r>
          </w:p>
          <w:p w14:paraId="78A02BE5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</w:p>
          <w:p w14:paraId="33C0E47B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2«неудовлетворительно»Не освоение и невыполнение поставленной задачи</w:t>
            </w:r>
          </w:p>
        </w:tc>
      </w:tr>
      <w:tr w:rsidR="003F43A9" w:rsidRPr="003F43A9" w14:paraId="679A0555" w14:textId="77777777" w:rsidTr="003F43A9">
        <w:tc>
          <w:tcPr>
            <w:tcW w:w="99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B188F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дание 2</w:t>
            </w:r>
          </w:p>
        </w:tc>
      </w:tr>
      <w:tr w:rsidR="003F43A9" w:rsidRPr="003F43A9" w14:paraId="562ACD63" w14:textId="77777777" w:rsidTr="003F43A9">
        <w:tc>
          <w:tcPr>
            <w:tcW w:w="3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B707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1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нение теоретических знаний в области оперативного регулирования и координации деятельности</w:t>
            </w:r>
          </w:p>
          <w:p w14:paraId="09A72063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2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нение действующих положений по организации пассажирских перевозок</w:t>
            </w:r>
          </w:p>
          <w:p w14:paraId="6B92398C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3 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амостоятельный поиск необходимой информации</w:t>
            </w:r>
          </w:p>
          <w:p w14:paraId="63B6A9EA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У 1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беспечить управление движением</w:t>
            </w:r>
          </w:p>
          <w:p w14:paraId="71A1722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У 2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анализировать работу транспорта</w:t>
            </w:r>
          </w:p>
          <w:p w14:paraId="59A58E45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1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требования к управлению персоналом</w:t>
            </w:r>
          </w:p>
          <w:p w14:paraId="3F4FE52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2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истему организации движения</w:t>
            </w:r>
          </w:p>
          <w:p w14:paraId="7717CFB4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3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авила документального оформления перевозок пассажиров и багажа</w:t>
            </w:r>
          </w:p>
          <w:p w14:paraId="67881CDB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4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сновные положения регламентирующие взаимодействия пассажиров с железнодорожным транспортом</w:t>
            </w:r>
          </w:p>
          <w:p w14:paraId="6BC7F01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5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сновные принципы организации движения</w:t>
            </w:r>
          </w:p>
          <w:p w14:paraId="7053CB0C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6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собенности организации пассажирского движения на транспорте</w:t>
            </w:r>
          </w:p>
          <w:p w14:paraId="59A179E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7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осберегающие технологии при организации перевозок и управлении на железнодорожном транспорте</w:t>
            </w:r>
          </w:p>
        </w:tc>
        <w:tc>
          <w:tcPr>
            <w:tcW w:w="3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8395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ДСП На ст.Волжская приготовить маршрут приема поезда № 2014 на 3 путь, отправить поезд № 2014 на ст. Саратово.</w:t>
            </w:r>
          </w:p>
          <w:p w14:paraId="413DB29C" w14:textId="77777777" w:rsidR="003F43A9" w:rsidRPr="003F43A9" w:rsidRDefault="003F43A9" w:rsidP="003F43A9">
            <w:pPr>
              <w:tabs>
                <w:tab w:val="left" w:pos="1080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  <w:p w14:paraId="76F9EF73" w14:textId="77777777" w:rsidR="003F43A9" w:rsidRPr="003F43A9" w:rsidRDefault="003F43A9" w:rsidP="003F43A9">
            <w:pPr>
              <w:tabs>
                <w:tab w:val="left" w:pos="1080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ператор при ДСП На ст.Волжская оформить поездную документацию, при отправлении поезда оформить запись в журнале движения поездов, вызвать дежурного соседней станции и соблюдая  регламент переговоров доложить об отправлении и приеме поезда, заполнить  бланк предупреждений ДУ-61..</w:t>
            </w:r>
          </w:p>
          <w:p w14:paraId="6D63F46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312C4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5 «хорошо»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 xml:space="preserve"> Полное освоение принципа работ по приему и отправлению поездов при оборудовании перегона АБ</w:t>
            </w:r>
          </w:p>
          <w:p w14:paraId="4113C7D6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</w:p>
          <w:p w14:paraId="2EE64664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4 «хорошо» Освоение принципа работ по приему и отправлению поездов при оборудовании перегона АБ, с незначительными недостатками не влияющими на конечный результат</w:t>
            </w:r>
          </w:p>
          <w:p w14:paraId="53274883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</w:p>
          <w:p w14:paraId="2515AFCB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3 «удовлетворительно</w:t>
            </w:r>
          </w:p>
          <w:p w14:paraId="4C05CF4B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 xml:space="preserve">Освоение принципа работ по приему и отправлению поездов при оборудовании перегона АБ, но при выполнении задания допущены ошибки влияющие на БД и затрудняющие работу коллектива  </w:t>
            </w:r>
          </w:p>
          <w:p w14:paraId="15EE5434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</w:p>
          <w:p w14:paraId="73210E34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2«неудовлетворительно»Не освоение и невыполнение поставленной задачи</w:t>
            </w:r>
          </w:p>
        </w:tc>
      </w:tr>
      <w:tr w:rsidR="003F43A9" w:rsidRPr="003F43A9" w14:paraId="443F3779" w14:textId="77777777" w:rsidTr="003F43A9">
        <w:tc>
          <w:tcPr>
            <w:tcW w:w="99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62967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адание 3 </w:t>
            </w:r>
          </w:p>
        </w:tc>
      </w:tr>
      <w:tr w:rsidR="003F43A9" w:rsidRPr="003F43A9" w14:paraId="394C5351" w14:textId="77777777" w:rsidTr="003F43A9">
        <w:tc>
          <w:tcPr>
            <w:tcW w:w="3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FFBBE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1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нение теоретических знаний в области оперативного регулирования и координации деятельности</w:t>
            </w:r>
          </w:p>
          <w:p w14:paraId="59A9793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2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именение действующих положений по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организации пассажирских перевозок</w:t>
            </w:r>
          </w:p>
          <w:p w14:paraId="559D3BD4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3 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амостоятельный поиск необходимой информации</w:t>
            </w:r>
          </w:p>
          <w:p w14:paraId="0C0D1AF8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У 1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беспечить управление движением</w:t>
            </w:r>
          </w:p>
          <w:p w14:paraId="6DD0659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У 2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анализировать работу транспорта</w:t>
            </w:r>
          </w:p>
          <w:p w14:paraId="6ED67FB0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1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требования к управлению персоналом</w:t>
            </w:r>
          </w:p>
          <w:p w14:paraId="35ED6C5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2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истему организации движения</w:t>
            </w:r>
          </w:p>
          <w:p w14:paraId="7062F523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3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авила документального оформления перевозок пассажиров и багажа</w:t>
            </w:r>
          </w:p>
          <w:p w14:paraId="1F633940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4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сновные положения регламентирующие взаимодействия пассажиров с железнодорожным транспортом</w:t>
            </w:r>
          </w:p>
          <w:p w14:paraId="3C9817B4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5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сновные принципы организации движения</w:t>
            </w:r>
          </w:p>
          <w:p w14:paraId="31D22ADC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6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собенности организации пассажирского движения на транспорте</w:t>
            </w:r>
          </w:p>
          <w:p w14:paraId="66C304EC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7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осберегающие технологии при организации перевозок и управлении на железнодорожном транспорте</w:t>
            </w:r>
          </w:p>
        </w:tc>
        <w:tc>
          <w:tcPr>
            <w:tcW w:w="3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CB1E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>ДСП На ст. Саратово приготовить маршрут приема поезду № 2014 на 6 путь, отправить поезд на ст.Лесная на перегон, оборудованный полуавтоматической блокировкой</w:t>
            </w:r>
          </w:p>
          <w:p w14:paraId="4D9D21A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  <w:p w14:paraId="201FEE43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ператор при ДСП На ст. Саратово оформить поездную документацию, при отправлении поезда оформить запись в журнале движения поездов, вызвать дежурного соседней станции и соблюдая  регламент переговоров доложить об отправлении и приеме поезда, заполнить  бланк предупреждений ДУ-61.</w:t>
            </w: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452D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 «хорошо»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 xml:space="preserve"> Полное освоение принципа работ по приему и отправлению поездов при оборудовании перегона ПАБ</w:t>
            </w:r>
          </w:p>
          <w:p w14:paraId="34EAB50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</w:p>
          <w:p w14:paraId="2B30C7B5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 xml:space="preserve">4 «хорошо» Освоение 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lastRenderedPageBreak/>
              <w:t>принципа работ по приему и отправлению поездов при оборудовании перегона ПАБ, с незначительными недостатками не влияющими на конечный результат</w:t>
            </w:r>
          </w:p>
          <w:p w14:paraId="096A3AA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</w:p>
          <w:p w14:paraId="4B57FE1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3 «удовлетворительно</w:t>
            </w:r>
          </w:p>
          <w:p w14:paraId="09BB9CC3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 xml:space="preserve">Освоение принципа работ по приему и отправлению поездов при оборудовании перегона ПАБ, но при выполнении задания допущены ошибки влияющие на БД и затрудняющие работу коллектива  </w:t>
            </w:r>
          </w:p>
          <w:p w14:paraId="7D79A79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</w:p>
          <w:p w14:paraId="3F1F92B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2«неудовлетворительно»Не освоение и невыполнение поставленной задачи</w:t>
            </w:r>
          </w:p>
        </w:tc>
      </w:tr>
      <w:tr w:rsidR="003F43A9" w:rsidRPr="003F43A9" w14:paraId="6C3AB2E1" w14:textId="77777777" w:rsidTr="003F43A9">
        <w:tc>
          <w:tcPr>
            <w:tcW w:w="99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5264A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>Задание  4</w:t>
            </w:r>
          </w:p>
        </w:tc>
      </w:tr>
      <w:tr w:rsidR="003F43A9" w:rsidRPr="003F43A9" w14:paraId="61C9B37C" w14:textId="77777777" w:rsidTr="003F43A9">
        <w:tc>
          <w:tcPr>
            <w:tcW w:w="3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D655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1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нение теоретических знаний в области оперативного регулирования и координации деятельности</w:t>
            </w:r>
          </w:p>
          <w:p w14:paraId="08548668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2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нение действующих положений по организации пассажирских перевозок</w:t>
            </w:r>
          </w:p>
          <w:p w14:paraId="2DB4FD2E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3 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амостоятельный поиск необходимой информации</w:t>
            </w:r>
          </w:p>
          <w:p w14:paraId="1361866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У 1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беспечить управление движением</w:t>
            </w:r>
          </w:p>
          <w:p w14:paraId="1F6F170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У 2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анализировать работу транспорта</w:t>
            </w:r>
          </w:p>
          <w:p w14:paraId="03D45FE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1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требования к управлению персоналом</w:t>
            </w:r>
          </w:p>
          <w:p w14:paraId="05702FBC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2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истему организации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движения</w:t>
            </w:r>
          </w:p>
          <w:p w14:paraId="3BE3FAB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3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авила документального оформления перевозок пассажиров и багажа</w:t>
            </w:r>
          </w:p>
          <w:p w14:paraId="341619E5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4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сновные положения регламентирующие взаимодействия пассажиров с железнодорожным транспортом</w:t>
            </w:r>
          </w:p>
          <w:p w14:paraId="4EEC30B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5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сновные принципы организации движения</w:t>
            </w:r>
          </w:p>
          <w:p w14:paraId="5616DEF6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6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собенности организации пассажирского движения на транспорте</w:t>
            </w:r>
          </w:p>
          <w:p w14:paraId="46745976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7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осберегающие технологии при организации перевозок и управлении на железнодорожном транспорте</w:t>
            </w:r>
          </w:p>
        </w:tc>
        <w:tc>
          <w:tcPr>
            <w:tcW w:w="3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8D264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>ДСП На ст.Лесная приготовить маршрут приема поезду № 2014 на 2 путь, отправить поезд № 2014 на ст. Жасминный.</w:t>
            </w:r>
          </w:p>
          <w:p w14:paraId="19CC2DF5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  <w:p w14:paraId="490BCB9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ператор при ДСП На ст.Лесная оформить поездную документацию, при отправлении поезда оформить запись в журнале движения поездов, вызвать дежурного соседней станции и соблюдая  регламент переговоров доложить об отправлении и приеме поезда, заполнить  бланк предупреждений ДУ-61..</w:t>
            </w: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D8963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5 «хорошо»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 xml:space="preserve"> Полное освоение принципа работ по приему и отправлению поездов при оборудовании перегона АБ</w:t>
            </w:r>
          </w:p>
          <w:p w14:paraId="24DC83A4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</w:p>
          <w:p w14:paraId="3AB2FAE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4 «хорошо» Освоение принципа работ по приему и отправлению поездов при оборудовании перегона АБ, с незначительными недостатками не влияющими на конечный результат</w:t>
            </w:r>
          </w:p>
          <w:p w14:paraId="7F503EF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</w:p>
          <w:p w14:paraId="448C7BC5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3 «удовлетворительно</w:t>
            </w:r>
          </w:p>
          <w:p w14:paraId="5C752016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 xml:space="preserve">Освоение принципа работ по приему и отправлению поездов при оборудовании 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lastRenderedPageBreak/>
              <w:t xml:space="preserve">перегона АБ, но при выполнении задания допущены ошибки влияющие на БД и затрудняющие работу коллектива  </w:t>
            </w:r>
          </w:p>
          <w:p w14:paraId="145CDEE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</w:p>
          <w:p w14:paraId="49E142BA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2«неудовлетворительно»Не освоение и невыполнение поставленной задачи</w:t>
            </w:r>
          </w:p>
        </w:tc>
      </w:tr>
      <w:tr w:rsidR="003F43A9" w:rsidRPr="003F43A9" w14:paraId="5D445934" w14:textId="77777777" w:rsidTr="003F43A9">
        <w:tc>
          <w:tcPr>
            <w:tcW w:w="99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774B1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>Задание 5</w:t>
            </w:r>
          </w:p>
        </w:tc>
      </w:tr>
      <w:tr w:rsidR="003F43A9" w:rsidRPr="003F43A9" w14:paraId="483D0A56" w14:textId="77777777" w:rsidTr="003F43A9">
        <w:tc>
          <w:tcPr>
            <w:tcW w:w="3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F14DB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1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нение теоретических знаний в области оперативного регулирования и координации деятельности</w:t>
            </w:r>
          </w:p>
          <w:p w14:paraId="1D6FDDCB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2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нение действующих положений по организации пассажирских перевозок</w:t>
            </w:r>
          </w:p>
          <w:p w14:paraId="679C6C1E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3 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амостоятельный поиск необходимой информации</w:t>
            </w:r>
          </w:p>
          <w:p w14:paraId="76EC9DA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У 1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беспечить управление движением</w:t>
            </w:r>
          </w:p>
          <w:p w14:paraId="6E68F8F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У 2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анализировать работу транспорта</w:t>
            </w:r>
          </w:p>
          <w:p w14:paraId="4C231755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1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требования к управлению персоналом</w:t>
            </w:r>
          </w:p>
          <w:p w14:paraId="7942F35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2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истему организации движения</w:t>
            </w:r>
          </w:p>
          <w:p w14:paraId="187F2EAC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3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правила документального оформления перевозок пассажиров и багажа</w:t>
            </w:r>
          </w:p>
          <w:p w14:paraId="622E47E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4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сновные положения регламентирующие взаимодействия пассажиров с железнодорожным транспортом</w:t>
            </w:r>
          </w:p>
          <w:p w14:paraId="248A98A8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5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сновные принципы организации движения</w:t>
            </w:r>
          </w:p>
          <w:p w14:paraId="740F3008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 xml:space="preserve">З 6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собенности организации пассажирского движения на транспорте</w:t>
            </w:r>
          </w:p>
          <w:p w14:paraId="05B29C4B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 7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осберегающие технологии при организации перевозок и управлении на железнодорожном транспорте</w:t>
            </w:r>
          </w:p>
        </w:tc>
        <w:tc>
          <w:tcPr>
            <w:tcW w:w="3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2A69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>ДСП на ст.Жасминный приготовить маршрут и принять поезд № 2014 на 3 путь.</w:t>
            </w:r>
          </w:p>
          <w:p w14:paraId="3C5EA5C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  <w:p w14:paraId="160BC8B3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Оператор при ДСП </w:t>
            </w:r>
          </w:p>
          <w:p w14:paraId="5D1F2DFA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 ст.Жасминный оформить поездную документацию, при отправлении поезда оформить запись в журнале движения поездов, вызвать дежурного соседней станции и соблюдая  регламент переговоров доложить об отправлении и приеме поезда, заполнить  бланк предупреждений ДУ-61.21)На ст.Заречное приготовить маршрут приема поезду № 2016 на 2 путь, отправить поезд № 2014 на ст.Волжская</w:t>
            </w: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3BD7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5 «хорошо»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 xml:space="preserve"> Полное освоение принципа работ по приему и отправлению поездов при оборудовании перегона АБ</w:t>
            </w:r>
          </w:p>
          <w:p w14:paraId="2BF767E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</w:p>
          <w:p w14:paraId="4D5ABAB3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4 «хорошо» Освоение принципа работ по приему и отправлению поездов при оборудовании перегона АБ, с незначительными недостатками не влияющими на конечный результат</w:t>
            </w:r>
          </w:p>
          <w:p w14:paraId="2CB9496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</w:p>
          <w:p w14:paraId="5B42EA16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3 «удовлетворительно</w:t>
            </w:r>
          </w:p>
          <w:p w14:paraId="311B21C3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 xml:space="preserve">Освоение принципа работ по приему и отправлению поездов при оборудовании перегона АБ, но при выполнении задания допущены ошибки влияющие на БД и затрудняющие работу коллектива  </w:t>
            </w:r>
          </w:p>
          <w:p w14:paraId="78EB1286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</w:p>
          <w:p w14:paraId="6D3292F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2«неудовлетворительно»Не освоение и невыполнение поставленной задачи</w:t>
            </w:r>
          </w:p>
        </w:tc>
      </w:tr>
    </w:tbl>
    <w:p w14:paraId="68C261C7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eastAsia="Times New Roman" w:hAnsi="Times New Roman" w:cs="Times New Roman"/>
          <w:sz w:val="20"/>
          <w:szCs w:val="20"/>
        </w:rPr>
      </w:pPr>
    </w:p>
    <w:p w14:paraId="042DF5A6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707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>1.7.1.3.3 Критерии оценки освоения ПМ 03 Организация транспортно-логистической деятельности (по видам транспорта) (на железнодорожном транспорте)</w:t>
      </w:r>
    </w:p>
    <w:p w14:paraId="7235996C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 xml:space="preserve">Практическое задание (ПЗ) вариант задания №1 ПМ 03                                                </w:t>
      </w:r>
      <w:r w:rsidRPr="003F43A9">
        <w:rPr>
          <w:rFonts w:ascii="Times New Roman" w:eastAsia="Times New Roman" w:hAnsi="Times New Roman" w:cs="Times New Roman"/>
          <w:i/>
          <w:iCs/>
          <w:sz w:val="24"/>
          <w:szCs w:val="24"/>
        </w:rPr>
        <w:t>Таблица 16</w:t>
      </w:r>
    </w:p>
    <w:p w14:paraId="0D4BC650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50"/>
        <w:gridCol w:w="3170"/>
        <w:gridCol w:w="3903"/>
      </w:tblGrid>
      <w:tr w:rsidR="003F43A9" w:rsidRPr="003F43A9" w14:paraId="62EDC65C" w14:textId="77777777" w:rsidTr="003F43A9">
        <w:tc>
          <w:tcPr>
            <w:tcW w:w="3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3AB2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роверяемые результаты обучения:</w:t>
            </w:r>
          </w:p>
        </w:tc>
        <w:tc>
          <w:tcPr>
            <w:tcW w:w="3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8D014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екст задания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366DB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ритерии оценки</w:t>
            </w:r>
          </w:p>
        </w:tc>
      </w:tr>
      <w:tr w:rsidR="003F43A9" w:rsidRPr="003F43A9" w14:paraId="1F48E4E6" w14:textId="77777777" w:rsidTr="003F43A9">
        <w:trPr>
          <w:trHeight w:val="1513"/>
        </w:trPr>
        <w:tc>
          <w:tcPr>
            <w:tcW w:w="32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F995A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 1 </w:t>
            </w:r>
          </w:p>
          <w:p w14:paraId="5B0AFB0B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оформления перевозочных документов</w:t>
            </w:r>
          </w:p>
          <w:p w14:paraId="4F4DBDAC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>ПО 2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расчета платежей за перевозки</w:t>
            </w:r>
          </w:p>
          <w:p w14:paraId="74723FCE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 2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пределять класс и степень опасности перевозимых грузов</w:t>
            </w:r>
          </w:p>
          <w:p w14:paraId="5E06B73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>З 2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классификацию опасных грузов</w:t>
            </w:r>
          </w:p>
          <w:p w14:paraId="42B0DE0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>З 3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 xml:space="preserve"> порядок нанесения знаков опасности </w:t>
            </w:r>
          </w:p>
          <w:p w14:paraId="16419858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>З 5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правила перевозок грузов</w:t>
            </w:r>
          </w:p>
          <w:p w14:paraId="6D7E227C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>З 8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формы перевозочных документов</w:t>
            </w:r>
          </w:p>
          <w:p w14:paraId="1AFDE9E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>З 10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 xml:space="preserve"> грузовую отчетность</w:t>
            </w:r>
          </w:p>
          <w:p w14:paraId="1A04251B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>З 11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меры безопасности при перевозке грузов, особенно опасных</w:t>
            </w:r>
          </w:p>
        </w:tc>
        <w:tc>
          <w:tcPr>
            <w:tcW w:w="36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047E3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адание №1 </w:t>
            </w:r>
          </w:p>
          <w:p w14:paraId="07A2A975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полнить бланки грузовой и коммерческой отчетности (вагонный лист, памятку приемосдатчика, Книгу приема груза к отправлению, Книгу выгрузки, Акт общей формы, Книгу уведомления о времени подачи вагонов и т.д.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4BA6C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5 «отлично»: заполнение документов и расчёты выполнены в полном объёме без ошибок; высокая степень ориентированности в материале.</w:t>
            </w:r>
          </w:p>
        </w:tc>
      </w:tr>
      <w:tr w:rsidR="003F43A9" w:rsidRPr="003F43A9" w14:paraId="27F4712C" w14:textId="77777777" w:rsidTr="003F43A9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821A8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40981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8800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4 «хорошо»: заполнение документов и расчёты выполнены в полном объёме с единичными (не более двух) ошибками; хорошая степень ориентированности в материале.</w:t>
            </w:r>
          </w:p>
        </w:tc>
      </w:tr>
      <w:tr w:rsidR="003F43A9" w:rsidRPr="003F43A9" w14:paraId="7BC677D6" w14:textId="77777777" w:rsidTr="003F43A9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A67CA6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8DA1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2E8B6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3 «удовлетворительно»: заполнение документов и расчёты выполнены в полном объёме с тремя и более ошибками; удовлетворительная степень ориентированности в материале. </w:t>
            </w:r>
          </w:p>
        </w:tc>
      </w:tr>
      <w:tr w:rsidR="003F43A9" w:rsidRPr="003F43A9" w14:paraId="01302765" w14:textId="77777777" w:rsidTr="003F43A9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F05843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6BE36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D61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2 «неудовлетворительно»:заполнение документов и</w:t>
            </w:r>
          </w:p>
          <w:p w14:paraId="4C01EEBA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расчёты  выполнены не в полном объёме и (или) с  принципиальными ошибками; низкая степень или полное отсутствие ориентированности в материале.</w:t>
            </w:r>
          </w:p>
        </w:tc>
      </w:tr>
    </w:tbl>
    <w:p w14:paraId="2F640EA8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i/>
          <w:iCs/>
          <w:sz w:val="24"/>
          <w:szCs w:val="24"/>
        </w:rPr>
      </w:pPr>
    </w:p>
    <w:p w14:paraId="2C930904" w14:textId="77777777" w:rsid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</w:p>
    <w:p w14:paraId="1FCDB675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>Практическое задание (ПЗ) №2</w:t>
      </w:r>
    </w:p>
    <w:p w14:paraId="31DD7A16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64"/>
        <w:gridCol w:w="3540"/>
        <w:gridCol w:w="3119"/>
      </w:tblGrid>
      <w:tr w:rsidR="003F43A9" w:rsidRPr="003F43A9" w14:paraId="42573F3B" w14:textId="77777777" w:rsidTr="003F43A9">
        <w:tc>
          <w:tcPr>
            <w:tcW w:w="3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17C7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роверяемые результаты обучения:</w:t>
            </w: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FC01A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екст задания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95463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ритерии оценки</w:t>
            </w:r>
          </w:p>
        </w:tc>
      </w:tr>
      <w:tr w:rsidR="003F43A9" w:rsidRPr="003F43A9" w14:paraId="008CAB92" w14:textId="77777777" w:rsidTr="003F43A9">
        <w:trPr>
          <w:trHeight w:val="1513"/>
        </w:trPr>
        <w:tc>
          <w:tcPr>
            <w:tcW w:w="32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93D3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 xml:space="preserve">ПО 1 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формления перевозочных документов</w:t>
            </w:r>
          </w:p>
          <w:p w14:paraId="2B30D3E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 2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пределять класс и степень опасности перевозимых грузов</w:t>
            </w:r>
          </w:p>
          <w:p w14:paraId="0B3D2A7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>З 4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назначение и функциональные возможности систем, применяемых в грузовой работе</w:t>
            </w:r>
          </w:p>
          <w:p w14:paraId="4493EFC0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>З 6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организацию грузовой работы на транспорте</w:t>
            </w:r>
          </w:p>
          <w:p w14:paraId="7A6179A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>З 9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организацию работы с клиентурой</w:t>
            </w:r>
          </w:p>
          <w:p w14:paraId="08841060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>З 12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меры по обеспечению сохранности при перевозке грузов</w:t>
            </w:r>
          </w:p>
          <w:p w14:paraId="4D74E22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>З 16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правила размещения и крепления грузов</w:t>
            </w:r>
          </w:p>
        </w:tc>
        <w:tc>
          <w:tcPr>
            <w:tcW w:w="35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4E39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Задание №2 </w:t>
            </w:r>
          </w:p>
          <w:p w14:paraId="746CB1A8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асшифровать код коммерческой неисправности</w:t>
            </w:r>
          </w:p>
          <w:p w14:paraId="08E8800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83778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5 «отлично»: код неисправности расшифрован без ошибок; высокая степень ориентированности в материале.</w:t>
            </w:r>
          </w:p>
        </w:tc>
      </w:tr>
      <w:tr w:rsidR="003F43A9" w:rsidRPr="003F43A9" w14:paraId="45FAC042" w14:textId="77777777" w:rsidTr="003F43A9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9E9E63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2F0518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E359D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4 «хорошо»: код неисправности расшифрован с единичными (не более двух) ошибками; хорошая степень ориентированности в материале.</w:t>
            </w:r>
          </w:p>
        </w:tc>
      </w:tr>
      <w:tr w:rsidR="003F43A9" w:rsidRPr="003F43A9" w14:paraId="68A4D850" w14:textId="77777777" w:rsidTr="003F43A9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AE898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DDF86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9029EA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3 «удовлетворительно»: код неисправности расшифрован в полном объёме с тремя и более ошибками; удовлетворительная степень ориентированности в материале.</w:t>
            </w:r>
          </w:p>
        </w:tc>
      </w:tr>
      <w:tr w:rsidR="003F43A9" w:rsidRPr="003F43A9" w14:paraId="08B175E5" w14:textId="77777777" w:rsidTr="003F43A9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B5AE5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AAB0E6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139C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2 «неудовлетворительно»:</w:t>
            </w:r>
          </w:p>
          <w:p w14:paraId="0B215E8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код неисправности расшифрован не в полном объёме и (или) с принципиальными ошибками; </w:t>
            </w:r>
          </w:p>
          <w:p w14:paraId="1A354554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низкая степень или полное     отсутствие ориентированности в материале.</w:t>
            </w:r>
          </w:p>
        </w:tc>
      </w:tr>
    </w:tbl>
    <w:p w14:paraId="1B048585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14:paraId="1783030E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>Практическое задание (ПЗ) №3</w:t>
      </w:r>
    </w:p>
    <w:p w14:paraId="1818EB5B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64"/>
        <w:gridCol w:w="3682"/>
        <w:gridCol w:w="2977"/>
      </w:tblGrid>
      <w:tr w:rsidR="003F43A9" w:rsidRPr="003F43A9" w14:paraId="3B8C85A3" w14:textId="77777777" w:rsidTr="003F43A9">
        <w:tc>
          <w:tcPr>
            <w:tcW w:w="3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9CF8A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Проверяемые результаты обучения:</w:t>
            </w:r>
          </w:p>
        </w:tc>
        <w:tc>
          <w:tcPr>
            <w:tcW w:w="3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B8D9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Текст задания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2C280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Критерии оценки</w:t>
            </w:r>
          </w:p>
        </w:tc>
      </w:tr>
      <w:tr w:rsidR="003F43A9" w:rsidRPr="003F43A9" w14:paraId="7A78A1F0" w14:textId="77777777" w:rsidTr="003F43A9">
        <w:trPr>
          <w:trHeight w:val="1710"/>
        </w:trPr>
        <w:tc>
          <w:tcPr>
            <w:tcW w:w="32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F8F9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ПО 2 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расчета платежей за перевозки</w:t>
            </w:r>
          </w:p>
          <w:p w14:paraId="3964515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 3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пределять сроки доставки</w:t>
            </w:r>
          </w:p>
          <w:p w14:paraId="58928838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>З 4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назначение и функциональные возможности систем, применяемых в грузовой работе</w:t>
            </w:r>
          </w:p>
          <w:p w14:paraId="0880BCF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З 5 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правила перевозок грузов</w:t>
            </w:r>
          </w:p>
          <w:p w14:paraId="4DDE036E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>З 6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 xml:space="preserve"> организацию грузовой работы на транспорте</w:t>
            </w:r>
          </w:p>
          <w:p w14:paraId="5936798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>З 10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 xml:space="preserve"> грузовую отчетность</w:t>
            </w:r>
          </w:p>
        </w:tc>
        <w:tc>
          <w:tcPr>
            <w:tcW w:w="36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702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дание №3</w:t>
            </w:r>
          </w:p>
          <w:p w14:paraId="7898A43E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ассчитать срок доставки груза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E1C614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  <w:t>5 «отлично»: расчеты выполнены в полном объёме без ошибок; высокая степень ориентированности в материале.</w:t>
            </w:r>
          </w:p>
        </w:tc>
      </w:tr>
      <w:tr w:rsidR="003F43A9" w:rsidRPr="003F43A9" w14:paraId="32D65101" w14:textId="77777777" w:rsidTr="003F43A9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968A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5FA675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1924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  <w:t>4 «хорошо»: расчеты выполнены в полном объёме с единичными (не более двух) ошибками;  хорошая степень ориентированности в материале.</w:t>
            </w:r>
          </w:p>
        </w:tc>
      </w:tr>
      <w:tr w:rsidR="003F43A9" w:rsidRPr="003F43A9" w14:paraId="15009C38" w14:textId="77777777" w:rsidTr="003F43A9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E57F5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B14A3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96ABC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  <w:t xml:space="preserve"> 3 «удовлетворительно»: расчеты выполнены в полном объёме с тремя и </w:t>
            </w:r>
            <w:r w:rsidRPr="003F43A9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  <w:lastRenderedPageBreak/>
              <w:t xml:space="preserve">более ошибками; удовлетворительная степень ориентированности в материале. </w:t>
            </w:r>
          </w:p>
        </w:tc>
      </w:tr>
      <w:tr w:rsidR="003F43A9" w:rsidRPr="003F43A9" w14:paraId="68ABBC68" w14:textId="77777777" w:rsidTr="003F43A9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75D5BA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95220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8329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  <w:t xml:space="preserve"> 2 «неудовлетворительно»:</w:t>
            </w:r>
          </w:p>
          <w:p w14:paraId="4ACAFF2A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  <w:t>расчеты выполнены не в полном объёме и (или) с  принципиальными ошибками; низкая степень или полное отсутствие ориентированности в материале.</w:t>
            </w:r>
          </w:p>
        </w:tc>
      </w:tr>
    </w:tbl>
    <w:p w14:paraId="1F67CCEE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14:paraId="6C2D968F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>Практическое задание (ПЗ) №4</w:t>
      </w:r>
    </w:p>
    <w:p w14:paraId="2BF5CC75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64"/>
        <w:gridCol w:w="3682"/>
        <w:gridCol w:w="2977"/>
      </w:tblGrid>
      <w:tr w:rsidR="003F43A9" w:rsidRPr="003F43A9" w14:paraId="42B9EE74" w14:textId="77777777" w:rsidTr="003F43A9">
        <w:tc>
          <w:tcPr>
            <w:tcW w:w="3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17C8C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  <w:t>Проверяемые результаты обучения:</w:t>
            </w:r>
          </w:p>
        </w:tc>
        <w:tc>
          <w:tcPr>
            <w:tcW w:w="3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3CAB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  <w:t>Текст задания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5CA9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  <w:t>Критерии оценки</w:t>
            </w:r>
          </w:p>
        </w:tc>
      </w:tr>
      <w:tr w:rsidR="003F43A9" w:rsidRPr="003F43A9" w14:paraId="0150013C" w14:textId="77777777" w:rsidTr="003F43A9">
        <w:trPr>
          <w:trHeight w:val="1710"/>
        </w:trPr>
        <w:tc>
          <w:tcPr>
            <w:tcW w:w="32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DABA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>ПО 1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оформления перевозочных документов</w:t>
            </w:r>
          </w:p>
          <w:p w14:paraId="2BB046B8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У 2 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определять класс и степень опасности перевозимых грузов</w:t>
            </w:r>
          </w:p>
          <w:p w14:paraId="2495DB4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З 2 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классификацию опасных грузов</w:t>
            </w:r>
          </w:p>
          <w:p w14:paraId="240A3C3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З 4 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назначение и функциональные возможности систем, применяемых в грузовой работе</w:t>
            </w:r>
          </w:p>
          <w:p w14:paraId="37B4C26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З 5 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правила перевозок грузов</w:t>
            </w:r>
          </w:p>
          <w:p w14:paraId="2C92BAA4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З 6 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организацию грузовой работы на транспорте</w:t>
            </w:r>
          </w:p>
          <w:p w14:paraId="140EFB86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З 7 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требования к персоналу по оформлению перевозок и расчетов по ним</w:t>
            </w:r>
          </w:p>
          <w:p w14:paraId="1DD40445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З 9 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организацию работы с клиентурой</w:t>
            </w:r>
          </w:p>
          <w:p w14:paraId="69B4949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З 11 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меры безопасности при перевозке грузов, особенно опасных</w:t>
            </w:r>
          </w:p>
          <w:p w14:paraId="4FB48625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З 12 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меры по обеспечению сохранности при перевозке грузов</w:t>
            </w:r>
          </w:p>
          <w:p w14:paraId="5B8B22D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З 16 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правила размещения и крепления грузов</w:t>
            </w:r>
          </w:p>
        </w:tc>
        <w:tc>
          <w:tcPr>
            <w:tcW w:w="36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567E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Задание №4 </w:t>
            </w:r>
          </w:p>
          <w:p w14:paraId="4730E1AA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>Рассчитать тарифное расстояние между станциями отправления и назначения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4E062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 «отлично»: расчеты выполнены в полном объёме без ошибок; высокая степень ориентированности в материале.</w:t>
            </w:r>
          </w:p>
        </w:tc>
      </w:tr>
      <w:tr w:rsidR="003F43A9" w:rsidRPr="003F43A9" w14:paraId="1206E69D" w14:textId="77777777" w:rsidTr="003F43A9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4C0B33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68A6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885EE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 «хорошо»: расчеты выполнены в полном объёме с единичными (не более двух) ошибками;  хорошая степень ориентированности в материале.</w:t>
            </w:r>
          </w:p>
        </w:tc>
      </w:tr>
      <w:tr w:rsidR="003F43A9" w:rsidRPr="003F43A9" w14:paraId="16E50307" w14:textId="77777777" w:rsidTr="003F43A9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CA50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3182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2A01B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3 «удовлетворительно»: расчеты выполнены в полном объёме с тремя и более ошибками; удовлетворительная степень ориентированности в материале. </w:t>
            </w:r>
          </w:p>
        </w:tc>
      </w:tr>
      <w:tr w:rsidR="003F43A9" w:rsidRPr="003F43A9" w14:paraId="5660F1F5" w14:textId="77777777" w:rsidTr="003F43A9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B1E780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0B100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10B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2 «неудовлетворительно»:</w:t>
            </w:r>
          </w:p>
          <w:p w14:paraId="2656434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расчеты выполнены не в полном объёме и (или) с  принципиальными ошибками; низкая степень или полное отсутствие ориентированности в материале.</w:t>
            </w:r>
          </w:p>
        </w:tc>
      </w:tr>
    </w:tbl>
    <w:p w14:paraId="602F300D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</w:p>
    <w:p w14:paraId="0D5339B8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>Практическое задание (ПЗ) №5</w:t>
      </w:r>
    </w:p>
    <w:p w14:paraId="4CD9F6E6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64"/>
        <w:gridCol w:w="3540"/>
        <w:gridCol w:w="3119"/>
      </w:tblGrid>
      <w:tr w:rsidR="003F43A9" w:rsidRPr="003F43A9" w14:paraId="4E96D7DF" w14:textId="77777777" w:rsidTr="003F43A9">
        <w:tc>
          <w:tcPr>
            <w:tcW w:w="3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1B217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Проверяемые результаты обучения:</w:t>
            </w: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02B5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Текст задания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B83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Критерии оценки</w:t>
            </w:r>
          </w:p>
        </w:tc>
      </w:tr>
      <w:tr w:rsidR="003F43A9" w:rsidRPr="003F43A9" w14:paraId="7D6CF247" w14:textId="77777777" w:rsidTr="003F43A9">
        <w:trPr>
          <w:trHeight w:val="1513"/>
        </w:trPr>
        <w:tc>
          <w:tcPr>
            <w:tcW w:w="32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6C7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lastRenderedPageBreak/>
              <w:t>ПО 1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оформления перевозочных документов</w:t>
            </w:r>
          </w:p>
          <w:p w14:paraId="5520EA24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ПО 2 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расчета платежей за перевозки</w:t>
            </w:r>
          </w:p>
          <w:p w14:paraId="6AC33EAB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>У 2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определять класс и степень опасности перевозимых грузов</w:t>
            </w:r>
          </w:p>
          <w:p w14:paraId="5F480CEC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З 4 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назначение и функциональные возможности систем, применяемых в грузовой работе</w:t>
            </w:r>
          </w:p>
          <w:p w14:paraId="6A249BAA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З 6 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организацию грузовой работы на транспорте</w:t>
            </w:r>
          </w:p>
          <w:p w14:paraId="1974B21C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З 12 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меры по обеспечению сохранности при перевозке грузов</w:t>
            </w:r>
          </w:p>
          <w:p w14:paraId="2CE19E7C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</w:rPr>
              <w:t xml:space="preserve">З 16 </w:t>
            </w:r>
            <w:r w:rsidRPr="003F43A9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правила размещения и крепления грузов</w:t>
            </w:r>
          </w:p>
        </w:tc>
        <w:tc>
          <w:tcPr>
            <w:tcW w:w="35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9CB5E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дание №5</w:t>
            </w:r>
          </w:p>
          <w:p w14:paraId="4F4BCA8F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ассчитать плату за перевозку груза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A6C1FE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  <w:t>5 «отлично»: схема размещения груза вычерчена правильно; высокая степень ориентированности в материале.</w:t>
            </w:r>
          </w:p>
        </w:tc>
      </w:tr>
      <w:tr w:rsidR="003F43A9" w:rsidRPr="003F43A9" w14:paraId="5BA9E7F1" w14:textId="77777777" w:rsidTr="003F43A9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97992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B8E0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E4EEC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  <w:t>4 «хорошо»: »: схема размещения груза вычерчена правильно с единичными (не более двух) ошибками; хорошая степень ориентированности в материале.</w:t>
            </w:r>
          </w:p>
        </w:tc>
      </w:tr>
      <w:tr w:rsidR="003F43A9" w:rsidRPr="003F43A9" w14:paraId="6211D89A" w14:textId="77777777" w:rsidTr="003F43A9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33EE9B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5572E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268D9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  <w:t>3 «удовлетворительно»: »: схема размещения груза вычерчена правильно с тремя и более ошибками; удовлетворительная степень ориентированности в материале.</w:t>
            </w:r>
          </w:p>
        </w:tc>
      </w:tr>
      <w:tr w:rsidR="003F43A9" w:rsidRPr="003F43A9" w14:paraId="4CBFF7D8" w14:textId="77777777" w:rsidTr="003F43A9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AF7F7C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BAA3B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iCs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7A45C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  <w:t>2 «неудовлетворительно»:</w:t>
            </w:r>
          </w:p>
          <w:p w14:paraId="36D92115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  <w:t xml:space="preserve">схема размещения груза вычерчена не в полном объёме и (или) с принципиальными ошибками; </w:t>
            </w:r>
          </w:p>
          <w:p w14:paraId="42D6FD4B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</w:rPr>
              <w:t>низкая степень или полное     отсутствие ориентированности в материале.</w:t>
            </w:r>
          </w:p>
        </w:tc>
      </w:tr>
    </w:tbl>
    <w:p w14:paraId="7B93EBE3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14:paraId="74CD5C2C" w14:textId="77777777" w:rsidR="003F43A9" w:rsidRPr="003F43A9" w:rsidRDefault="003F43A9" w:rsidP="003F43A9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Приложение 1</w:t>
      </w:r>
    </w:p>
    <w:p w14:paraId="0555F5CE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Перечень вопросов для экзамена квалификационного</w:t>
      </w:r>
    </w:p>
    <w:p w14:paraId="4DC39004" w14:textId="77777777" w:rsidR="003F43A9" w:rsidRPr="003F43A9" w:rsidRDefault="003F43A9" w:rsidP="003F43A9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Приложение 1.1</w:t>
      </w:r>
    </w:p>
    <w:p w14:paraId="6278BB6C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Перечень вопросов для экзамена квалификационного по ПМ 01 Организация перевозочного процесса (на железнодорожном транспорте)</w:t>
      </w:r>
    </w:p>
    <w:p w14:paraId="4CBB137F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1. В учебной схеме АСУ СТ выполните следующие обязанности за дежурного по станции ДСП:</w:t>
      </w:r>
    </w:p>
    <w:p w14:paraId="3FE7D33E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зайдите на станцию «Верхний Баскунчак»</w:t>
      </w:r>
    </w:p>
    <w:p w14:paraId="3B9FBEC6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на поезд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105AF70B" wp14:editId="0CC42DF3">
            <wp:extent cx="4133850" cy="238125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возьмите телеграмму-натурный лист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5D238BA8" wp14:editId="37B197B4">
            <wp:extent cx="552450" cy="466725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и поясните его содержание.</w:t>
      </w:r>
    </w:p>
    <w:p w14:paraId="7A66962E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выберите поезд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3315AEE8" wp14:editId="61E3BDF1">
            <wp:extent cx="3724275" cy="200025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и отправьте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78FAA136" wp14:editId="42078C94">
            <wp:extent cx="1038225" cy="638175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его на станцию «Нижний Баскунчак», задав все необходимые данные, отредактировав дату и время.</w:t>
      </w:r>
    </w:p>
    <w:p w14:paraId="4C9C6443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2. В учебной схеме АСУ СТ выполните следующие обязанности за дежурного по станции ДСП:</w:t>
      </w:r>
    </w:p>
    <w:p w14:paraId="26BF3A6E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  зайдите на станцию «Нижний Баскунчак»</w:t>
      </w:r>
    </w:p>
    <w:p w14:paraId="11314A82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- на поезд возьмите телеграмму-натурный лист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36A8DC43" wp14:editId="0716CFA8">
            <wp:extent cx="552450" cy="466725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и поясните его содержание.</w:t>
      </w:r>
    </w:p>
    <w:p w14:paraId="2B0407B6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на свободный путь станции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1129274B" wp14:editId="72D511C1">
            <wp:extent cx="1171575" cy="219075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осуществите прием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73170B14" wp14:editId="5610E2BE">
            <wp:extent cx="990600" cy="552450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поезда, отправленного со станции «Верхний Баскунчак», задав все необходимые данные.</w:t>
      </w:r>
    </w:p>
    <w:p w14:paraId="54A8AA95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3. В учебной схеме АСУ СТ выполните следующие обязанности за оператора СТЦ:</w:t>
      </w:r>
    </w:p>
    <w:p w14:paraId="65A4EB52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зайдите на станцию «Аксарайская </w:t>
      </w:r>
      <w:r w:rsidRPr="003F43A9">
        <w:rPr>
          <w:rFonts w:ascii="Times New Roman" w:eastAsia="Times New Roman" w:hAnsi="Times New Roman" w:cs="Times New Roman"/>
          <w:sz w:val="24"/>
          <w:szCs w:val="24"/>
          <w:lang w:val="en-US"/>
        </w:rPr>
        <w:t>II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>»</w:t>
      </w:r>
    </w:p>
    <w:p w14:paraId="02E496CA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на поезд возьмите телеграмму-натурный лист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60D78330" wp14:editId="46D0C56B">
            <wp:extent cx="552450" cy="466725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и поясните его содержание</w:t>
      </w:r>
    </w:p>
    <w:p w14:paraId="16796960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на свободный путь произведите операцию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523272CF" wp14:editId="746B6057">
            <wp:extent cx="981075" cy="561975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«Ввод вагонов».</w:t>
      </w:r>
    </w:p>
    <w:p w14:paraId="4ACC3EE0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4. В учебной схеме АСУ СТ выполните следующие обязанности за маневрового диспетчера ДСЦ:</w:t>
      </w:r>
    </w:p>
    <w:p w14:paraId="1894EE4B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 зайдите на станцию «Аксарайская </w:t>
      </w:r>
      <w:r w:rsidRPr="003F43A9">
        <w:rPr>
          <w:rFonts w:ascii="Times New Roman" w:eastAsia="Times New Roman" w:hAnsi="Times New Roman" w:cs="Times New Roman"/>
          <w:sz w:val="24"/>
          <w:szCs w:val="24"/>
          <w:lang w:val="en-US"/>
        </w:rPr>
        <w:t>II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>»</w:t>
      </w:r>
    </w:p>
    <w:p w14:paraId="248681B3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на состав вагонов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565BCE15" wp14:editId="1AFDEBCD">
            <wp:extent cx="1581150" cy="22860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возьмите справку о накоплении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1A4BC7BB" wp14:editId="683A0382">
            <wp:extent cx="504825" cy="59055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и простое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14A5835F" wp14:editId="2CAD91A1">
            <wp:extent cx="581025" cy="66675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вагонов и поясните их содержание</w:t>
      </w:r>
    </w:p>
    <w:p w14:paraId="572A6A52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выполните маневровые операции по перестановке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19B89738" wp14:editId="598E0EFE">
            <wp:extent cx="952500" cy="51435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51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вагонов, откорректировав дату, время и все необходимые составляющие.</w:t>
      </w:r>
    </w:p>
    <w:p w14:paraId="113DB1C5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5. В учебной схеме АСУ СТ выполните следующие обязанности за маневрового диспетчера ДСЦ:</w:t>
      </w:r>
    </w:p>
    <w:p w14:paraId="06D98E37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 зайдите на станцию «Аксарайская </w:t>
      </w:r>
      <w:r w:rsidRPr="003F43A9">
        <w:rPr>
          <w:rFonts w:ascii="Times New Roman" w:eastAsia="Times New Roman" w:hAnsi="Times New Roman" w:cs="Times New Roman"/>
          <w:sz w:val="24"/>
          <w:szCs w:val="24"/>
          <w:lang w:val="en-US"/>
        </w:rPr>
        <w:t>II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>»</w:t>
      </w:r>
    </w:p>
    <w:p w14:paraId="63317792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 на состав вагонов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39E20356" wp14:editId="2EA6C4A6">
            <wp:extent cx="1581150" cy="22860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возьмите справку о нерабочих вагонах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4ED2D5F1" wp14:editId="09665CE4">
            <wp:extent cx="514350" cy="476250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и станциях назначения по плану формирования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37063E3E" wp14:editId="058E98D5">
            <wp:extent cx="904875" cy="49530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BC50097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затем на состав вагонов выполните «завершение формирование поезда»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4A89E1B8" wp14:editId="26A52E7B">
            <wp:extent cx="952500" cy="466725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>,выполнив корректировку необходимых значений.</w:t>
      </w:r>
    </w:p>
    <w:p w14:paraId="4FB497EA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6. В учебной схеме АСУ СТ выполните следующие обязанности за дежурного по станции ДСП:</w:t>
      </w:r>
    </w:p>
    <w:p w14:paraId="5E34DDF9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зайдите на станцию «Астрахань </w:t>
      </w:r>
      <w:r w:rsidRPr="003F43A9">
        <w:rPr>
          <w:rFonts w:ascii="Times New Roman" w:eastAsia="Times New Roman" w:hAnsi="Times New Roman" w:cs="Times New Roman"/>
          <w:sz w:val="24"/>
          <w:szCs w:val="24"/>
          <w:lang w:val="en-US"/>
        </w:rPr>
        <w:t>II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>»</w:t>
      </w:r>
    </w:p>
    <w:p w14:paraId="2D347DDD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на поезд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29F4E7F9" wp14:editId="3373F348">
            <wp:extent cx="1762125" cy="180975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возьмите телеграмму-натурный лист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0248D100" wp14:editId="3E86972F">
            <wp:extent cx="552450" cy="466725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и поясните его содержание.</w:t>
      </w:r>
    </w:p>
    <w:p w14:paraId="51CD4A0C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выберите поезд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4C62CA08" wp14:editId="04ED6B3A">
            <wp:extent cx="2362200" cy="200025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и отправьте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23374D24" wp14:editId="1B9712FB">
            <wp:extent cx="1038225" cy="638175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его на станцию «Астрахань</w:t>
      </w:r>
      <w:r w:rsidRPr="003F43A9">
        <w:rPr>
          <w:rFonts w:ascii="Times New Roman" w:eastAsia="Times New Roman" w:hAnsi="Times New Roman" w:cs="Times New Roman"/>
          <w:sz w:val="24"/>
          <w:szCs w:val="24"/>
          <w:lang w:val="en-US"/>
        </w:rPr>
        <w:t>I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>», задав все необходимые данные, отредактировав дату и время.</w:t>
      </w:r>
    </w:p>
    <w:p w14:paraId="4B9E8221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7. В учебной схеме АСУ СТ выполните следующие обязанности за дежурного по станции ДСП:</w:t>
      </w:r>
    </w:p>
    <w:p w14:paraId="1AF308AD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  зайдите на станцию «Астрахань </w:t>
      </w:r>
      <w:r w:rsidRPr="003F43A9">
        <w:rPr>
          <w:rFonts w:ascii="Times New Roman" w:eastAsia="Times New Roman" w:hAnsi="Times New Roman" w:cs="Times New Roman"/>
          <w:sz w:val="24"/>
          <w:szCs w:val="24"/>
          <w:lang w:val="en-US"/>
        </w:rPr>
        <w:t>I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>»</w:t>
      </w:r>
    </w:p>
    <w:p w14:paraId="78A0A2C5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- на свободный путь станции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0DBFE3CE" wp14:editId="1593074B">
            <wp:extent cx="1171575" cy="219075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осуществите прием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448B773A" wp14:editId="3569C1A4">
            <wp:extent cx="990600" cy="55245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поезда, отправленного со станции «Астрахань </w:t>
      </w:r>
      <w:r w:rsidRPr="003F43A9">
        <w:rPr>
          <w:rFonts w:ascii="Times New Roman" w:eastAsia="Times New Roman" w:hAnsi="Times New Roman" w:cs="Times New Roman"/>
          <w:sz w:val="24"/>
          <w:szCs w:val="24"/>
          <w:lang w:val="en-US"/>
        </w:rPr>
        <w:t>II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>», задав все необходимые данные.</w:t>
      </w:r>
    </w:p>
    <w:p w14:paraId="45915C2C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- на поезд возьмите телеграмму-натурный лист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353674B0" wp14:editId="0527620D">
            <wp:extent cx="552450" cy="466725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и поясните его содержание.</w:t>
      </w:r>
    </w:p>
    <w:p w14:paraId="7489E085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8. В учебной схеме АСУ СТ выполните следующие обязанности за оператора СТЦ:</w:t>
      </w:r>
    </w:p>
    <w:p w14:paraId="687734AB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зайдите на станцию «Астрахань </w:t>
      </w:r>
      <w:r w:rsidRPr="003F43A9">
        <w:rPr>
          <w:rFonts w:ascii="Times New Roman" w:eastAsia="Times New Roman" w:hAnsi="Times New Roman" w:cs="Times New Roman"/>
          <w:sz w:val="24"/>
          <w:szCs w:val="24"/>
          <w:lang w:val="en-US"/>
        </w:rPr>
        <w:t>II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>»</w:t>
      </w:r>
    </w:p>
    <w:p w14:paraId="402C62C1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на поезд возьмите телеграмму-натурный лист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52E94598" wp14:editId="5A1FACE3">
            <wp:extent cx="552450" cy="466725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и поясните его содержание</w:t>
      </w:r>
    </w:p>
    <w:p w14:paraId="01D56FC4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на свободный путь произведите операцию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0C38640C" wp14:editId="6A62E331">
            <wp:extent cx="981075" cy="561975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«Ввод вагонов».</w:t>
      </w:r>
    </w:p>
    <w:p w14:paraId="742D6A06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9. В учебной схеме АСУ СТ выполните следующие обязанности за маневрового диспетчера ДСЦ:</w:t>
      </w:r>
    </w:p>
    <w:p w14:paraId="0D494E63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 зайдите на станцию «Астрахань </w:t>
      </w:r>
      <w:r w:rsidRPr="003F43A9">
        <w:rPr>
          <w:rFonts w:ascii="Times New Roman" w:eastAsia="Times New Roman" w:hAnsi="Times New Roman" w:cs="Times New Roman"/>
          <w:sz w:val="24"/>
          <w:szCs w:val="24"/>
          <w:lang w:val="en-US"/>
        </w:rPr>
        <w:t>II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>»</w:t>
      </w:r>
    </w:p>
    <w:p w14:paraId="5050ED3A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 - на состав вагонов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6EB2CFE6" wp14:editId="5CDEA97B">
            <wp:extent cx="1790700" cy="180975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возьмите справку о накоплении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6518C87F" wp14:editId="02D090CC">
            <wp:extent cx="504825" cy="59055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и простое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164FA1BA" wp14:editId="07FC1838">
            <wp:extent cx="581025" cy="6667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вагонов и поясните их содержание</w:t>
      </w:r>
    </w:p>
    <w:p w14:paraId="4BA9ABED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выполните маневровые операции по перестановке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6D39D6EF" wp14:editId="5EF790AC">
            <wp:extent cx="952500" cy="5143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51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вагонов, откорректировав дату, время и все необходимые составляющие.</w:t>
      </w:r>
    </w:p>
    <w:p w14:paraId="4735857A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10. В учебной схеме АСУ СТ выполните следующие обязанности за маневрового диспетчера ДСЦ:</w:t>
      </w:r>
    </w:p>
    <w:p w14:paraId="6B4E861D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 зайдите на станцию «Астрахань </w:t>
      </w:r>
      <w:r w:rsidRPr="003F43A9">
        <w:rPr>
          <w:rFonts w:ascii="Times New Roman" w:eastAsia="Times New Roman" w:hAnsi="Times New Roman" w:cs="Times New Roman"/>
          <w:sz w:val="24"/>
          <w:szCs w:val="24"/>
          <w:lang w:val="en-US"/>
        </w:rPr>
        <w:t>II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>»</w:t>
      </w:r>
    </w:p>
    <w:p w14:paraId="3E7BFCD9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 на состав вагонов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5A760E71" wp14:editId="7E14FDD5">
            <wp:extent cx="1971675" cy="2095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возьмите справку о нерабочих вагонах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065ACD18" wp14:editId="647AB6CE">
            <wp:extent cx="514350" cy="4762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и станциях назначения по плану формирования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52C3F9AA" wp14:editId="434DE020">
            <wp:extent cx="904875" cy="4953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59FE37B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- затем на состав вагонов выполните «завершение формирование поезда» </w:t>
      </w:r>
      <w:r w:rsidRPr="003F43A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1D9BFEA6" wp14:editId="0484E3AD">
            <wp:extent cx="952500" cy="4667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43A9">
        <w:rPr>
          <w:rFonts w:ascii="Times New Roman" w:eastAsia="Times New Roman" w:hAnsi="Times New Roman" w:cs="Times New Roman"/>
          <w:sz w:val="24"/>
          <w:szCs w:val="24"/>
        </w:rPr>
        <w:t>,выполнив корректировку необходимых значений.</w:t>
      </w:r>
    </w:p>
    <w:p w14:paraId="51E6A692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1891146B" w14:textId="77777777" w:rsidR="003F43A9" w:rsidRPr="003F43A9" w:rsidRDefault="003F43A9" w:rsidP="003F43A9">
      <w:pPr>
        <w:tabs>
          <w:tab w:val="left" w:pos="1080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10C91D7F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707"/>
        <w:jc w:val="right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br w:type="page"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Приложение 1.2</w:t>
      </w:r>
    </w:p>
    <w:p w14:paraId="0E7D55B3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07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 xml:space="preserve">Перечень экзаменационных билетов по ПМ 02 </w:t>
      </w: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>Организация сервисного обслуживания (по видам транспорта) (на железнодорожном транспорте)</w:t>
      </w:r>
    </w:p>
    <w:p w14:paraId="794D6F38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2AB0A437" w14:textId="77777777" w:rsidR="003F43A9" w:rsidRPr="003F43A9" w:rsidRDefault="003F43A9" w:rsidP="003F43A9">
      <w:pPr>
        <w:tabs>
          <w:tab w:val="left" w:pos="1080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1)На ст. Заречное приготовить маршрут приема поезду № 2014 на 4 путь, отправить поезд № 2014 на ст. Волжская.</w:t>
      </w:r>
    </w:p>
    <w:p w14:paraId="5598A8F9" w14:textId="77777777" w:rsidR="003F43A9" w:rsidRPr="003F43A9" w:rsidRDefault="003F43A9" w:rsidP="003F43A9">
      <w:pPr>
        <w:tabs>
          <w:tab w:val="left" w:pos="1080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2)На ст. Волжская приготовить маршрут приема поезда № 2014 на 3 путь, отправить поезд № 2014 на ст. Саратово.</w:t>
      </w:r>
    </w:p>
    <w:p w14:paraId="5C972DE0" w14:textId="77777777" w:rsidR="003F43A9" w:rsidRPr="003F43A9" w:rsidRDefault="003F43A9" w:rsidP="003F43A9">
      <w:pPr>
        <w:tabs>
          <w:tab w:val="left" w:pos="1080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3)На ст. Саратово приготовить маршрут приема поезду № 2014 на 6 путь, отправить поезд на ст. Лесная на перегон, оборудованный полуавтоматической блокировкой</w:t>
      </w:r>
    </w:p>
    <w:p w14:paraId="2EC7C6EA" w14:textId="77777777" w:rsidR="003F43A9" w:rsidRPr="003F43A9" w:rsidRDefault="003F43A9" w:rsidP="003F43A9">
      <w:pPr>
        <w:tabs>
          <w:tab w:val="left" w:pos="1080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4)На ст. Лесная приготовить маршрут приема поезду № 2014 на 2 путь, отправить поезд № 2014 на ст. Жасминный.</w:t>
      </w:r>
    </w:p>
    <w:p w14:paraId="4126BEFF" w14:textId="77777777" w:rsidR="003F43A9" w:rsidRPr="003F43A9" w:rsidRDefault="003F43A9" w:rsidP="003F43A9">
      <w:pPr>
        <w:tabs>
          <w:tab w:val="left" w:pos="1080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5)на ст. Жасминный приготовить маршрут и принять поезд на 3 путь.</w:t>
      </w:r>
    </w:p>
    <w:p w14:paraId="067A1B20" w14:textId="77777777" w:rsidR="003F43A9" w:rsidRPr="003F43A9" w:rsidRDefault="003F43A9" w:rsidP="003F43A9">
      <w:pPr>
        <w:tabs>
          <w:tab w:val="left" w:pos="1080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156F4FFA" w14:textId="77777777" w:rsidR="003F43A9" w:rsidRPr="003F43A9" w:rsidRDefault="003F43A9" w:rsidP="003F43A9">
      <w:pPr>
        <w:tabs>
          <w:tab w:val="left" w:pos="1080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Оператор при ДСП</w:t>
      </w:r>
    </w:p>
    <w:p w14:paraId="6A5BE9E2" w14:textId="77777777" w:rsidR="003F43A9" w:rsidRPr="003F43A9" w:rsidRDefault="003F43A9" w:rsidP="003F43A9">
      <w:pPr>
        <w:tabs>
          <w:tab w:val="left" w:pos="1080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Заполнить поездную документацию, при отправлении поезда оформить запись в журнале движения поездов, вызвать дежурного соседней станции и соблюдая  регламент переговоров доложить об отправлении и приеме поезда, заполнить  бланк предупреждений ДУ-61.</w:t>
      </w:r>
    </w:p>
    <w:p w14:paraId="6328688D" w14:textId="77777777" w:rsidR="003F43A9" w:rsidRPr="003F43A9" w:rsidRDefault="003F43A9" w:rsidP="003F43A9">
      <w:pPr>
        <w:tabs>
          <w:tab w:val="left" w:pos="1080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203FE72E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</w:p>
    <w:p w14:paraId="4E949026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14:paraId="346AE3BD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03AF8CA6" w14:textId="77777777" w:rsidR="003F43A9" w:rsidRPr="003F43A9" w:rsidRDefault="003F43A9" w:rsidP="003F43A9">
      <w:pPr>
        <w:spacing w:after="0" w:line="36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br w:type="page"/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Приложение 1.3</w:t>
      </w:r>
    </w:p>
    <w:p w14:paraId="00B37E9F" w14:textId="77777777" w:rsidR="003F43A9" w:rsidRPr="003F43A9" w:rsidRDefault="003F43A9" w:rsidP="003F43A9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Перечень заданий для экзамена квалификационного ПМ 03 Организация транспортно-логистической деятельности</w:t>
      </w:r>
    </w:p>
    <w:p w14:paraId="010D43BA" w14:textId="77777777" w:rsidR="003F43A9" w:rsidRPr="003F43A9" w:rsidRDefault="003F43A9" w:rsidP="00346B19">
      <w:pPr>
        <w:numPr>
          <w:ilvl w:val="0"/>
          <w:numId w:val="25"/>
        </w:numPr>
        <w:spacing w:after="0" w:line="360" w:lineRule="auto"/>
        <w:ind w:left="0" w:firstLine="624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Заполнить оригинал транспортной ж.д. накладной на групповую отправку и Книгу приема грузов к отправления</w:t>
      </w:r>
    </w:p>
    <w:p w14:paraId="74EBDF41" w14:textId="77777777" w:rsidR="003F43A9" w:rsidRPr="003F43A9" w:rsidRDefault="003F43A9" w:rsidP="00346B19">
      <w:pPr>
        <w:numPr>
          <w:ilvl w:val="0"/>
          <w:numId w:val="25"/>
        </w:numPr>
        <w:spacing w:after="0" w:line="360" w:lineRule="auto"/>
        <w:ind w:left="0" w:firstLine="624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Заполнить вагонный лист на повагонную отправку и Книгу предъявления вагонов к техническому осмотру </w:t>
      </w:r>
    </w:p>
    <w:p w14:paraId="17E0BE28" w14:textId="77777777" w:rsidR="003F43A9" w:rsidRPr="003F43A9" w:rsidRDefault="003F43A9" w:rsidP="00346B19">
      <w:pPr>
        <w:numPr>
          <w:ilvl w:val="0"/>
          <w:numId w:val="25"/>
        </w:numPr>
        <w:spacing w:after="0" w:line="360" w:lineRule="auto"/>
        <w:ind w:left="0" w:firstLine="624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Расшифровать код коммерческой неисправности и заполнить Книгу регистрации коммерческих неисправностей</w:t>
      </w:r>
    </w:p>
    <w:p w14:paraId="23EBC14D" w14:textId="77777777" w:rsidR="003F43A9" w:rsidRPr="003F43A9" w:rsidRDefault="003F43A9" w:rsidP="00346B19">
      <w:pPr>
        <w:numPr>
          <w:ilvl w:val="0"/>
          <w:numId w:val="25"/>
        </w:numPr>
        <w:spacing w:after="0" w:line="360" w:lineRule="auto"/>
        <w:ind w:left="0" w:firstLine="624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Заполнить памятку приемосдатчика и Книгу уведомлений о завершении грузовой операции</w:t>
      </w:r>
    </w:p>
    <w:p w14:paraId="2663665D" w14:textId="77777777" w:rsidR="003F43A9" w:rsidRPr="003F43A9" w:rsidRDefault="003F43A9" w:rsidP="00346B19">
      <w:pPr>
        <w:numPr>
          <w:ilvl w:val="0"/>
          <w:numId w:val="25"/>
        </w:numPr>
        <w:spacing w:after="0" w:line="360" w:lineRule="auto"/>
        <w:ind w:left="0" w:firstLine="624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Заполнить вагонный лист на групповую отправку и Книгу выгрузки</w:t>
      </w:r>
    </w:p>
    <w:p w14:paraId="4E5ACAE3" w14:textId="77777777" w:rsidR="003F43A9" w:rsidRPr="003F43A9" w:rsidRDefault="003F43A9" w:rsidP="00346B19">
      <w:pPr>
        <w:numPr>
          <w:ilvl w:val="0"/>
          <w:numId w:val="25"/>
        </w:numPr>
        <w:spacing w:after="0" w:line="360" w:lineRule="auto"/>
        <w:ind w:left="0" w:firstLine="624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Расшифровать код коммерческой неисправности и составить Акт общей формы</w:t>
      </w:r>
    </w:p>
    <w:p w14:paraId="0C263CC9" w14:textId="77777777" w:rsidR="003F43A9" w:rsidRPr="003F43A9" w:rsidRDefault="003F43A9" w:rsidP="00346B19">
      <w:pPr>
        <w:numPr>
          <w:ilvl w:val="0"/>
          <w:numId w:val="25"/>
        </w:numPr>
        <w:spacing w:after="0" w:line="360" w:lineRule="auto"/>
        <w:ind w:left="0" w:firstLine="624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Заполнить Книгу уведомлений о времени подачи вагонов под погрузку или выгрузку и памятку приемосдатчика</w:t>
      </w:r>
    </w:p>
    <w:p w14:paraId="31F6A816" w14:textId="77777777" w:rsidR="003F43A9" w:rsidRPr="003F43A9" w:rsidRDefault="003F43A9" w:rsidP="00346B19">
      <w:pPr>
        <w:numPr>
          <w:ilvl w:val="0"/>
          <w:numId w:val="25"/>
        </w:numPr>
        <w:spacing w:after="0" w:line="360" w:lineRule="auto"/>
        <w:ind w:left="0" w:firstLine="624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Рассчитать срок доставки груза и заполнить оригинал транспортной ж.д. накладной</w:t>
      </w:r>
    </w:p>
    <w:p w14:paraId="5E9B2F41" w14:textId="77777777" w:rsidR="003F43A9" w:rsidRPr="003F43A9" w:rsidRDefault="003F43A9" w:rsidP="00346B19">
      <w:pPr>
        <w:numPr>
          <w:ilvl w:val="0"/>
          <w:numId w:val="25"/>
        </w:numPr>
        <w:spacing w:after="0" w:line="360" w:lineRule="auto"/>
        <w:ind w:left="0" w:firstLine="624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Рассчитать тарифное расстояние между станциями отправления и назначения и заполнить оригинал транспортной ж.д. накладной</w:t>
      </w:r>
    </w:p>
    <w:p w14:paraId="0270B399" w14:textId="77777777" w:rsidR="003F43A9" w:rsidRPr="003F43A9" w:rsidRDefault="003F43A9" w:rsidP="00346B19">
      <w:pPr>
        <w:numPr>
          <w:ilvl w:val="0"/>
          <w:numId w:val="25"/>
        </w:numPr>
        <w:spacing w:after="0" w:line="360" w:lineRule="auto"/>
        <w:ind w:left="0" w:firstLine="624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Рассчитать плату за перевозку груза и заполнить оригинал транспортной ж.д. накладной</w:t>
      </w:r>
    </w:p>
    <w:p w14:paraId="38A6A609" w14:textId="77777777" w:rsidR="003F43A9" w:rsidRPr="003F43A9" w:rsidRDefault="003F43A9" w:rsidP="003F43A9">
      <w:pPr>
        <w:spacing w:after="0" w:line="360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C3C7C9D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02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67857F9B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02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077D3ECB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02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6ADEB148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02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  <w:sectPr w:rsidR="003F43A9" w:rsidRPr="003F43A9" w:rsidSect="003F43A9">
          <w:footerReference w:type="even" r:id="rId47"/>
          <w:footerReference w:type="default" r:id="rId48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14:paraId="7C44188E" w14:textId="77777777" w:rsidR="003F43A9" w:rsidRPr="003F43A9" w:rsidRDefault="003F43A9" w:rsidP="003F43A9">
      <w:pPr>
        <w:spacing w:after="0" w:line="36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F43A9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риложение 2</w:t>
      </w:r>
    </w:p>
    <w:p w14:paraId="5B6EF419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02"/>
        <w:jc w:val="both"/>
        <w:rPr>
          <w:rFonts w:ascii="Times New Roman" w:eastAsia="Times New Roman" w:hAnsi="Times New Roman" w:cs="Times New Roman"/>
          <w:b/>
          <w:bCs/>
          <w:i/>
          <w:sz w:val="24"/>
          <w:szCs w:val="24"/>
          <w:u w:val="single"/>
        </w:rPr>
      </w:pPr>
      <w:r w:rsidRPr="003F43A9">
        <w:rPr>
          <w:rFonts w:ascii="Times New Roman" w:eastAsia="Times New Roman" w:hAnsi="Times New Roman" w:cs="Times New Roman"/>
          <w:b/>
          <w:bCs/>
          <w:i/>
          <w:sz w:val="24"/>
          <w:szCs w:val="24"/>
          <w:u w:val="single"/>
        </w:rPr>
        <w:t>Примеры комплексных практических заданий для студентов очной и заочной форм обучения для проведения экзамена квалификационного по ПМ.01; ПМ.02; ПМ.03 (в КОС приведены 4 варианта, всего – 35 вариантов):</w:t>
      </w:r>
    </w:p>
    <w:p w14:paraId="4A974E4E" w14:textId="77777777" w:rsidR="003F43A9" w:rsidRPr="003F43A9" w:rsidRDefault="003F43A9" w:rsidP="003F43A9">
      <w:pPr>
        <w:spacing w:after="0" w:line="36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9A3DD68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16"/>
          <w:szCs w:val="16"/>
        </w:rPr>
      </w:pPr>
    </w:p>
    <w:p w14:paraId="0E7194CF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>КОМПЛЕКСНОЕ ПРАКТИЧЕСКОЕ ЗАДАНИЕ (1)</w:t>
      </w:r>
    </w:p>
    <w:p w14:paraId="36667B41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>Инструкция:</w:t>
      </w:r>
    </w:p>
    <w:p w14:paraId="14932CFB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Выполнение комплексного практического задания направлено на проверку умений и практического опыта, наработанных по ПМ.01, ПМ.02, ПМ.03</w:t>
      </w:r>
    </w:p>
    <w:p w14:paraId="6D314DC8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Место (время) выполнения задания: </w:t>
      </w:r>
    </w:p>
    <w:p w14:paraId="1781DF21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 xml:space="preserve">лаборатория Автоматизированные системы управления; </w:t>
      </w:r>
    </w:p>
    <w:p w14:paraId="6C59B6FF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>лаборатория Управление движением;</w:t>
      </w:r>
    </w:p>
    <w:p w14:paraId="48CE55D0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>кабинет Обеспечение грузовых перевозок.</w:t>
      </w:r>
    </w:p>
    <w:p w14:paraId="2EBEEC19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rPr>
          <w:rFonts w:ascii="Arial" w:eastAsia="Times New Roman" w:hAnsi="Arial" w:cs="Arial"/>
          <w:b/>
          <w:bCs/>
          <w:i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Максимальное время выполнения задания – 90 </w:t>
      </w:r>
      <w:r w:rsidRPr="003F43A9">
        <w:rPr>
          <w:rFonts w:ascii="Times New Roman" w:eastAsia="Times New Roman" w:hAnsi="Times New Roman" w:cs="Times New Roman"/>
          <w:i/>
          <w:sz w:val="24"/>
          <w:szCs w:val="24"/>
        </w:rPr>
        <w:t xml:space="preserve">мин. </w:t>
      </w:r>
    </w:p>
    <w:p w14:paraId="6D744542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При выполнении заданий вы можете воспользоваться</w:t>
      </w:r>
      <w:r w:rsidRPr="003F43A9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: </w:t>
      </w:r>
    </w:p>
    <w:p w14:paraId="2091EE70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>-Инструкцией по составлению натурного листа</w:t>
      </w:r>
    </w:p>
    <w:p w14:paraId="1975031A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Внимательно прочитайте и выполните задания.</w:t>
      </w:r>
    </w:p>
    <w:p w14:paraId="3904A9B4" w14:textId="77777777" w:rsidR="003F43A9" w:rsidRPr="003F43A9" w:rsidRDefault="003F43A9" w:rsidP="003F43A9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1. В учебной схеме АСУ СТ выполните следующие обязанности за дежурного по станции ДСП, используя приложение 1.1.</w:t>
      </w:r>
    </w:p>
    <w:p w14:paraId="02EF2D25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Коды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 xml:space="preserve">проверяемых результатов обучения: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ПО 1, ПО 2, У 1, У 3, З 2, З 5.</w:t>
      </w:r>
    </w:p>
    <w:p w14:paraId="2CA3943F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624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2. На макете ДСП-ДНЦ выполнить операции по приему и отправлению поездов с заполнением необходимой документации и с соблюдением регламента переговоров, используя приложение 2.1</w:t>
      </w:r>
    </w:p>
    <w:p w14:paraId="1A7B0A63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Коды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проверяемых результатов обучения: ПО 1, ПО 2, ПО 3, У 1, У 2, З 1, З 2, З 3, З 4, З 5, З 6, З 7</w:t>
      </w:r>
    </w:p>
    <w:p w14:paraId="7D4A25BE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14:paraId="2096E98E" w14:textId="77777777" w:rsidR="003F43A9" w:rsidRPr="003F43A9" w:rsidRDefault="003F43A9" w:rsidP="003F43A9">
      <w:pPr>
        <w:spacing w:after="0" w:line="360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 xml:space="preserve">3) 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>Заполнить оригинал транспортной ж.д. накладной на групповую отправку и Книгу приема грузов к отправления, используя приложение 3.1</w:t>
      </w:r>
    </w:p>
    <w:p w14:paraId="588AA60E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Коды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проверяемых результатов обучения: ПО 1, ПО 2, У 2, З 2, З 3, З 5, З 8, З 10, З 11.</w:t>
      </w:r>
    </w:p>
    <w:p w14:paraId="5A114D23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14:paraId="64C920B0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sz w:val="20"/>
          <w:szCs w:val="20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Подписи членов:</w:t>
      </w:r>
    </w:p>
    <w:p w14:paraId="12F7EC23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Cs/>
          <w:sz w:val="24"/>
          <w:szCs w:val="24"/>
          <w:u w:val="single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Председатель  _________________________</w:t>
      </w:r>
    </w:p>
    <w:p w14:paraId="4C2AB948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</w:rPr>
      </w:pPr>
      <w:r w:rsidRPr="003F43A9">
        <w:rPr>
          <w:rFonts w:ascii="Times New Roman" w:eastAsia="Times New Roman" w:hAnsi="Times New Roman" w:cs="Times New Roman"/>
          <w:b/>
          <w:bCs/>
          <w:iCs/>
          <w:sz w:val="20"/>
          <w:szCs w:val="20"/>
        </w:rPr>
        <w:t>Зав. отделением  _______________________</w:t>
      </w:r>
    </w:p>
    <w:p w14:paraId="1E12CC56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sz w:val="20"/>
          <w:szCs w:val="20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Члены:             _________________________</w:t>
      </w:r>
    </w:p>
    <w:p w14:paraId="5235B62A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sz w:val="20"/>
          <w:szCs w:val="20"/>
          <w:u w:val="single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 xml:space="preserve">                         __________________________</w:t>
      </w:r>
    </w:p>
    <w:p w14:paraId="719A4890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u w:val="single"/>
        </w:rPr>
      </w:pPr>
      <w:r w:rsidRPr="003F43A9">
        <w:rPr>
          <w:rFonts w:ascii="Arial CYR" w:eastAsia="Times New Roman" w:hAnsi="Arial CYR" w:cs="Arial CYR"/>
          <w:b/>
          <w:bCs/>
          <w:i/>
          <w:iCs/>
        </w:rPr>
        <w:t xml:space="preserve">                    </w:t>
      </w: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__________________________</w:t>
      </w:r>
    </w:p>
    <w:p w14:paraId="46DEBE50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i/>
          <w:color w:val="000080"/>
        </w:rPr>
      </w:pPr>
      <w:r w:rsidRPr="003F43A9">
        <w:rPr>
          <w:rFonts w:ascii="Arial CYR" w:eastAsia="Times New Roman" w:hAnsi="Arial CYR" w:cs="Arial CYR"/>
          <w:b/>
          <w:bCs/>
          <w:i/>
          <w:iCs/>
          <w:color w:val="000000"/>
        </w:rPr>
        <w:t xml:space="preserve">                    </w:t>
      </w: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__________________________</w:t>
      </w:r>
    </w:p>
    <w:p w14:paraId="6A37E298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color w:val="000000"/>
          <w:u w:val="single"/>
        </w:rPr>
      </w:pPr>
      <w:r w:rsidRPr="003F43A9">
        <w:rPr>
          <w:rFonts w:ascii="Arial CYR" w:eastAsia="Times New Roman" w:hAnsi="Arial CYR" w:cs="Arial CYR"/>
          <w:b/>
          <w:bCs/>
          <w:i/>
          <w:iCs/>
          <w:color w:val="000000"/>
        </w:rPr>
        <w:t xml:space="preserve">                    </w:t>
      </w: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__________________________</w:t>
      </w:r>
    </w:p>
    <w:p w14:paraId="7CFCD1C2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color w:val="000000"/>
          <w:u w:val="single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 xml:space="preserve">                        __________________________</w:t>
      </w:r>
    </w:p>
    <w:p w14:paraId="0A07F8F0" w14:textId="77777777" w:rsidR="003F43A9" w:rsidRPr="003F43A9" w:rsidRDefault="003F43A9" w:rsidP="003F43A9">
      <w:pPr>
        <w:spacing w:after="0" w:line="240" w:lineRule="auto"/>
        <w:ind w:firstLine="708"/>
        <w:jc w:val="right"/>
        <w:rPr>
          <w:rFonts w:ascii="Times New Roman" w:eastAsia="Times New Roman" w:hAnsi="Times New Roman" w:cs="Times New Roman"/>
          <w:sz w:val="24"/>
          <w:szCs w:val="24"/>
        </w:rPr>
      </w:pPr>
    </w:p>
    <w:p w14:paraId="6EE5D398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01F36835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71F161A3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16"/>
          <w:szCs w:val="16"/>
        </w:rPr>
      </w:pPr>
    </w:p>
    <w:p w14:paraId="543BA6BF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lastRenderedPageBreak/>
        <w:t>КОМПЛЕКСНОЕ ПРАКТИЧЕСКОЕ ЗАДАНИЕ (2)</w:t>
      </w:r>
    </w:p>
    <w:p w14:paraId="0F78D9F6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2A4E6D6A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>Инструкция:</w:t>
      </w:r>
    </w:p>
    <w:p w14:paraId="1DC83415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Выполнение комплексного практического задания направлено на проверку умений и практического опыта, наработанных по ПМ.01, ПМ.02, ПМ.03</w:t>
      </w:r>
    </w:p>
    <w:p w14:paraId="2482C26D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Место (время) выполнения задания: </w:t>
      </w:r>
    </w:p>
    <w:p w14:paraId="47699D4C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 xml:space="preserve">лаборатория Автоматизированные системы управления; </w:t>
      </w:r>
    </w:p>
    <w:p w14:paraId="39C45450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>лаборатория Управление движением;</w:t>
      </w:r>
    </w:p>
    <w:p w14:paraId="3BE34386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>кабинет Обеспечение грузовых перевозок.</w:t>
      </w:r>
    </w:p>
    <w:p w14:paraId="18A249F1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rPr>
          <w:rFonts w:ascii="Arial" w:eastAsia="Times New Roman" w:hAnsi="Arial" w:cs="Arial"/>
          <w:b/>
          <w:bCs/>
          <w:i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Максимальное время выполнения задания – 90 </w:t>
      </w:r>
      <w:r w:rsidRPr="003F43A9">
        <w:rPr>
          <w:rFonts w:ascii="Times New Roman" w:eastAsia="Times New Roman" w:hAnsi="Times New Roman" w:cs="Times New Roman"/>
          <w:i/>
          <w:sz w:val="24"/>
          <w:szCs w:val="24"/>
        </w:rPr>
        <w:t xml:space="preserve">мин. </w:t>
      </w:r>
    </w:p>
    <w:p w14:paraId="24FB695C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При выполнении заданий вы можете воспользоваться</w:t>
      </w:r>
      <w:r w:rsidRPr="003F43A9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: </w:t>
      </w:r>
    </w:p>
    <w:p w14:paraId="5C05BAD9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>-Инструкцией по составлению натурного листа</w:t>
      </w:r>
    </w:p>
    <w:p w14:paraId="62DDFB29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Внимательно прочитайте и выполните задания.</w:t>
      </w:r>
    </w:p>
    <w:p w14:paraId="78F9360C" w14:textId="77777777" w:rsidR="003F43A9" w:rsidRPr="003F43A9" w:rsidRDefault="003F43A9" w:rsidP="003F43A9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1. В учебной схеме АСУ СТ выполните следующие обязанности за дежурного по станции ДСП, используя приложение 1.2.</w:t>
      </w:r>
    </w:p>
    <w:p w14:paraId="0B9B689E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Коды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 xml:space="preserve">проверяемых результатов обучения: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ПО 1, ПО 2, У 1, У 3, З 2, З 5.</w:t>
      </w:r>
    </w:p>
    <w:p w14:paraId="64092B6B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2. На макете ДСП-ДНЦ выполнить операции по приему и отправлению поездов с заполнением необходимой документации и с соблюдением регламента переговоров, используя приложение 2.2</w:t>
      </w:r>
    </w:p>
    <w:p w14:paraId="4ED3A6A6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Коды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проверяемых результатов обучения: ПО 1, ПО 2, ПО 3, У 1, У 2, З 1, З 2, З 3, З 4, З 5, З 6, З 7</w:t>
      </w:r>
    </w:p>
    <w:p w14:paraId="28AD1508" w14:textId="77777777" w:rsidR="003F43A9" w:rsidRPr="003F43A9" w:rsidRDefault="003F43A9" w:rsidP="003F43A9">
      <w:pPr>
        <w:spacing w:after="0" w:line="360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3) Заполнить вагонный лист на повагонную отправку и Книгу предъявления вагонов к техническому осмотру , используя приложение 3.2</w:t>
      </w:r>
    </w:p>
    <w:p w14:paraId="130CAEDF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Коды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проверяемых результатов обучения: ПО 1, ПО 2, У 2, З 2, З 3, З 5, З 8, З 10, З 11.</w:t>
      </w:r>
    </w:p>
    <w:p w14:paraId="689D681E" w14:textId="77777777" w:rsidR="003F43A9" w:rsidRPr="003F43A9" w:rsidRDefault="003F43A9" w:rsidP="003F43A9">
      <w:pPr>
        <w:spacing w:after="0" w:line="240" w:lineRule="auto"/>
        <w:ind w:firstLine="708"/>
        <w:jc w:val="right"/>
        <w:rPr>
          <w:rFonts w:ascii="Times New Roman" w:eastAsia="Times New Roman" w:hAnsi="Times New Roman" w:cs="Times New Roman"/>
          <w:sz w:val="24"/>
          <w:szCs w:val="24"/>
        </w:rPr>
      </w:pPr>
    </w:p>
    <w:p w14:paraId="79B02F32" w14:textId="77777777" w:rsidR="003F43A9" w:rsidRPr="003F43A9" w:rsidRDefault="003F43A9" w:rsidP="003F43A9">
      <w:pPr>
        <w:spacing w:after="0" w:line="240" w:lineRule="auto"/>
        <w:ind w:firstLine="708"/>
        <w:jc w:val="right"/>
        <w:rPr>
          <w:rFonts w:ascii="Times New Roman" w:eastAsia="Times New Roman" w:hAnsi="Times New Roman" w:cs="Times New Roman"/>
          <w:sz w:val="24"/>
          <w:szCs w:val="24"/>
        </w:rPr>
      </w:pPr>
    </w:p>
    <w:p w14:paraId="770F8B5E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sz w:val="20"/>
          <w:szCs w:val="20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Подписи членов:</w:t>
      </w:r>
    </w:p>
    <w:p w14:paraId="2A629F3E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Cs/>
          <w:sz w:val="24"/>
          <w:szCs w:val="24"/>
          <w:u w:val="single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Председатель  _________________________</w:t>
      </w:r>
    </w:p>
    <w:p w14:paraId="2483DE60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</w:rPr>
      </w:pPr>
      <w:r w:rsidRPr="003F43A9">
        <w:rPr>
          <w:rFonts w:ascii="Times New Roman" w:eastAsia="Times New Roman" w:hAnsi="Times New Roman" w:cs="Times New Roman"/>
          <w:b/>
          <w:bCs/>
          <w:iCs/>
          <w:sz w:val="20"/>
          <w:szCs w:val="20"/>
        </w:rPr>
        <w:t>Зав. отделением  _______________________</w:t>
      </w:r>
    </w:p>
    <w:p w14:paraId="71F6BBF9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sz w:val="20"/>
          <w:szCs w:val="20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Члены:             _________________________</w:t>
      </w:r>
    </w:p>
    <w:p w14:paraId="21963B04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sz w:val="20"/>
          <w:szCs w:val="20"/>
          <w:u w:val="single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 xml:space="preserve">                         __________________________</w:t>
      </w:r>
    </w:p>
    <w:p w14:paraId="1B62D029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u w:val="single"/>
        </w:rPr>
      </w:pPr>
      <w:r w:rsidRPr="003F43A9">
        <w:rPr>
          <w:rFonts w:ascii="Arial CYR" w:eastAsia="Times New Roman" w:hAnsi="Arial CYR" w:cs="Arial CYR"/>
          <w:b/>
          <w:bCs/>
          <w:i/>
          <w:iCs/>
        </w:rPr>
        <w:t xml:space="preserve">                    </w:t>
      </w: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__________________________</w:t>
      </w:r>
    </w:p>
    <w:p w14:paraId="38D88837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i/>
          <w:color w:val="000080"/>
        </w:rPr>
      </w:pPr>
      <w:r w:rsidRPr="003F43A9">
        <w:rPr>
          <w:rFonts w:ascii="Arial CYR" w:eastAsia="Times New Roman" w:hAnsi="Arial CYR" w:cs="Arial CYR"/>
          <w:b/>
          <w:bCs/>
          <w:i/>
          <w:iCs/>
          <w:color w:val="000000"/>
        </w:rPr>
        <w:t xml:space="preserve">                    </w:t>
      </w: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__________________________</w:t>
      </w:r>
    </w:p>
    <w:p w14:paraId="65EE7F38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color w:val="000000"/>
          <w:u w:val="single"/>
        </w:rPr>
      </w:pPr>
      <w:r w:rsidRPr="003F43A9">
        <w:rPr>
          <w:rFonts w:ascii="Arial CYR" w:eastAsia="Times New Roman" w:hAnsi="Arial CYR" w:cs="Arial CYR"/>
          <w:b/>
          <w:bCs/>
          <w:i/>
          <w:iCs/>
          <w:color w:val="000000"/>
        </w:rPr>
        <w:t xml:space="preserve">                    </w:t>
      </w: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__________________________</w:t>
      </w:r>
    </w:p>
    <w:p w14:paraId="09936E00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color w:val="000000"/>
          <w:u w:val="single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 xml:space="preserve">                        __________________________</w:t>
      </w:r>
    </w:p>
    <w:p w14:paraId="77EFA3A1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3F654914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2BB16C31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50906B2B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4F6C2284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02751040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5FFD291C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0E1F0A6B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57DF5CEC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2EFCB076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16"/>
          <w:szCs w:val="16"/>
        </w:rPr>
      </w:pPr>
    </w:p>
    <w:p w14:paraId="2F0A79D5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lastRenderedPageBreak/>
        <w:t>КОМПЛЕКСНОЕ ПРАКТИЧЕСКОЕ ЗАДАНИЕ (3)</w:t>
      </w:r>
    </w:p>
    <w:p w14:paraId="3FF0A77C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0E56285A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>Инструкция:</w:t>
      </w:r>
    </w:p>
    <w:p w14:paraId="1A56B22E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Выполнение комплексного практического задания направлено на проверку умений и практического опыта, наработанных по ПМ.01, ПМ.02, ПМ.03</w:t>
      </w:r>
    </w:p>
    <w:p w14:paraId="0AFE4C01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Место (время) выполнения задания: </w:t>
      </w:r>
    </w:p>
    <w:p w14:paraId="58B68C2B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 xml:space="preserve">лаборатория Автоматизированные системы управления; </w:t>
      </w:r>
    </w:p>
    <w:p w14:paraId="6E2C243C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>лаборатория Управление движением;</w:t>
      </w:r>
    </w:p>
    <w:p w14:paraId="2E77111A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>кабинет Обеспечение грузовых перевозок.</w:t>
      </w:r>
    </w:p>
    <w:p w14:paraId="28D7DD4D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rPr>
          <w:rFonts w:ascii="Arial" w:eastAsia="Times New Roman" w:hAnsi="Arial" w:cs="Arial"/>
          <w:b/>
          <w:bCs/>
          <w:i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Максимальное время выполнения задания – 90 </w:t>
      </w:r>
      <w:r w:rsidRPr="003F43A9">
        <w:rPr>
          <w:rFonts w:ascii="Times New Roman" w:eastAsia="Times New Roman" w:hAnsi="Times New Roman" w:cs="Times New Roman"/>
          <w:i/>
          <w:sz w:val="24"/>
          <w:szCs w:val="24"/>
        </w:rPr>
        <w:t xml:space="preserve">мин. </w:t>
      </w:r>
    </w:p>
    <w:p w14:paraId="7C51980E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При выполнении заданий вы можете воспользоваться</w:t>
      </w:r>
      <w:r w:rsidRPr="003F43A9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: </w:t>
      </w:r>
    </w:p>
    <w:p w14:paraId="61433D0E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>-Инструкцией по составлению натурного листа</w:t>
      </w:r>
    </w:p>
    <w:p w14:paraId="6B8A388C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Внимательно прочитайте и выполните задания.</w:t>
      </w:r>
    </w:p>
    <w:p w14:paraId="30A8335E" w14:textId="77777777" w:rsidR="003F43A9" w:rsidRPr="003F43A9" w:rsidRDefault="003F43A9" w:rsidP="003F43A9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1. В учебной схеме АСУ СТ выполните следующие обязанности за оператора СТЦ, используя приложение 1.3.</w:t>
      </w:r>
    </w:p>
    <w:p w14:paraId="3FC77531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Коды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 xml:space="preserve">проверяемых результатов обучения: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ПО 1, ПО 2, У 1, У 3, З 2, З 5.</w:t>
      </w:r>
    </w:p>
    <w:p w14:paraId="61E79CAF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2. На макете ДСП-ДНЦ выполнить операции по приему и отправлению поездов с заполнением необходимой документации и с соблюдением регламента переговоров, используя приложение 2.3</w:t>
      </w:r>
    </w:p>
    <w:p w14:paraId="0D72D525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Коды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проверяемых результатов обучения: ПО 1, ПО 2, ПО 3, У 1, У 2, З 1, З 2, З 3, З 4, З 5, З 6, З 7</w:t>
      </w:r>
    </w:p>
    <w:p w14:paraId="0967B1AE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3) Расшифровать код коммерческой неисправности и заполнить Книгу регистрации коммерческих неисправностей, используя приложение 3.3.</w:t>
      </w:r>
    </w:p>
    <w:p w14:paraId="6A180D64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Коды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проверяемых результатов обучения: ПО 1, У 2, З 4, З 6, З 9, З 12, З 16.</w:t>
      </w:r>
    </w:p>
    <w:p w14:paraId="37C6A379" w14:textId="77777777" w:rsidR="003F43A9" w:rsidRPr="003F43A9" w:rsidRDefault="003F43A9" w:rsidP="003F43A9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</w:rPr>
      </w:pPr>
    </w:p>
    <w:p w14:paraId="5A7A333F" w14:textId="77777777" w:rsidR="003F43A9" w:rsidRPr="003F43A9" w:rsidRDefault="003F43A9" w:rsidP="003F43A9">
      <w:pPr>
        <w:spacing w:after="0" w:line="240" w:lineRule="auto"/>
        <w:ind w:firstLine="708"/>
        <w:jc w:val="right"/>
        <w:rPr>
          <w:rFonts w:ascii="Times New Roman" w:eastAsia="Times New Roman" w:hAnsi="Times New Roman" w:cs="Times New Roman"/>
          <w:sz w:val="24"/>
          <w:szCs w:val="24"/>
        </w:rPr>
      </w:pPr>
    </w:p>
    <w:p w14:paraId="1D0CCD02" w14:textId="77777777" w:rsidR="003F43A9" w:rsidRPr="003F43A9" w:rsidRDefault="003F43A9" w:rsidP="003F43A9">
      <w:pPr>
        <w:spacing w:after="0" w:line="240" w:lineRule="auto"/>
        <w:ind w:firstLine="708"/>
        <w:jc w:val="right"/>
        <w:rPr>
          <w:rFonts w:ascii="Times New Roman" w:eastAsia="Times New Roman" w:hAnsi="Times New Roman" w:cs="Times New Roman"/>
          <w:sz w:val="24"/>
          <w:szCs w:val="24"/>
        </w:rPr>
      </w:pPr>
    </w:p>
    <w:p w14:paraId="0F218665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sz w:val="20"/>
          <w:szCs w:val="20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Подписи членов:</w:t>
      </w:r>
    </w:p>
    <w:p w14:paraId="142D7ACE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Cs/>
          <w:sz w:val="24"/>
          <w:szCs w:val="24"/>
          <w:u w:val="single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Председатель  _________________________</w:t>
      </w:r>
    </w:p>
    <w:p w14:paraId="2FCCE776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</w:rPr>
      </w:pPr>
      <w:r w:rsidRPr="003F43A9">
        <w:rPr>
          <w:rFonts w:ascii="Times New Roman" w:eastAsia="Times New Roman" w:hAnsi="Times New Roman" w:cs="Times New Roman"/>
          <w:b/>
          <w:bCs/>
          <w:iCs/>
          <w:sz w:val="20"/>
          <w:szCs w:val="20"/>
        </w:rPr>
        <w:t>Зав. отделением  _______________________</w:t>
      </w:r>
    </w:p>
    <w:p w14:paraId="62D85D4D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sz w:val="20"/>
          <w:szCs w:val="20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Члены:             _________________________</w:t>
      </w:r>
    </w:p>
    <w:p w14:paraId="21803F19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sz w:val="20"/>
          <w:szCs w:val="20"/>
          <w:u w:val="single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 xml:space="preserve">                         __________________________</w:t>
      </w:r>
    </w:p>
    <w:p w14:paraId="500159AE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u w:val="single"/>
        </w:rPr>
      </w:pPr>
      <w:r w:rsidRPr="003F43A9">
        <w:rPr>
          <w:rFonts w:ascii="Arial CYR" w:eastAsia="Times New Roman" w:hAnsi="Arial CYR" w:cs="Arial CYR"/>
          <w:b/>
          <w:bCs/>
          <w:i/>
          <w:iCs/>
        </w:rPr>
        <w:t xml:space="preserve">                    </w:t>
      </w: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__________________________</w:t>
      </w:r>
    </w:p>
    <w:p w14:paraId="5EDA3982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i/>
          <w:color w:val="000080"/>
        </w:rPr>
      </w:pPr>
      <w:r w:rsidRPr="003F43A9">
        <w:rPr>
          <w:rFonts w:ascii="Arial CYR" w:eastAsia="Times New Roman" w:hAnsi="Arial CYR" w:cs="Arial CYR"/>
          <w:b/>
          <w:bCs/>
          <w:i/>
          <w:iCs/>
          <w:color w:val="000000"/>
        </w:rPr>
        <w:t xml:space="preserve">                    </w:t>
      </w: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__________________________</w:t>
      </w:r>
    </w:p>
    <w:p w14:paraId="74DD0D22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color w:val="000000"/>
          <w:u w:val="single"/>
        </w:rPr>
      </w:pPr>
      <w:r w:rsidRPr="003F43A9">
        <w:rPr>
          <w:rFonts w:ascii="Arial CYR" w:eastAsia="Times New Roman" w:hAnsi="Arial CYR" w:cs="Arial CYR"/>
          <w:b/>
          <w:bCs/>
          <w:i/>
          <w:iCs/>
          <w:color w:val="000000"/>
        </w:rPr>
        <w:t xml:space="preserve">                    </w:t>
      </w: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__________________________</w:t>
      </w:r>
    </w:p>
    <w:p w14:paraId="5F4DDA8B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color w:val="000000"/>
          <w:u w:val="single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 xml:space="preserve">                        __________________________</w:t>
      </w:r>
    </w:p>
    <w:p w14:paraId="48C5F6D0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6D9A6E1D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587F4598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259DCA30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3162517B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23DC9E72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61B74F2F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50659AC3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64EEF8C3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16"/>
          <w:szCs w:val="16"/>
        </w:rPr>
      </w:pPr>
      <w:r w:rsidRPr="003F43A9">
        <w:rPr>
          <w:rFonts w:ascii="Times New Roman" w:eastAsia="Times New Roman" w:hAnsi="Times New Roman" w:cs="Times New Roman"/>
          <w:b/>
          <w:bCs/>
          <w:sz w:val="16"/>
          <w:szCs w:val="16"/>
        </w:rPr>
        <w:t xml:space="preserve"> </w:t>
      </w:r>
    </w:p>
    <w:p w14:paraId="3ECA4D72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lastRenderedPageBreak/>
        <w:t>КОМПЛЕКСНОЕ ПРАКТИЧЕСКОЕ ЗАДАНИЕ (4)</w:t>
      </w:r>
    </w:p>
    <w:p w14:paraId="7209EADF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018472C3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>Инструкция:</w:t>
      </w:r>
    </w:p>
    <w:p w14:paraId="51335F28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Выполнение комплексного практического задания направлено на проверку умений и практического опыта, наработанных по ПМ.01, ПМ.02, ПМ.03</w:t>
      </w:r>
    </w:p>
    <w:p w14:paraId="3AD663D7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Место (время) выполнения задания: </w:t>
      </w:r>
    </w:p>
    <w:p w14:paraId="4DC0FA09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 xml:space="preserve">лаборатория Автоматизированные системы управления; </w:t>
      </w:r>
    </w:p>
    <w:p w14:paraId="7F44F751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>лаборатория Управление движением;</w:t>
      </w:r>
    </w:p>
    <w:p w14:paraId="13D0ECA5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>кабинет Обеспечение грузовых перевозок.</w:t>
      </w:r>
    </w:p>
    <w:p w14:paraId="51132020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rPr>
          <w:rFonts w:ascii="Arial" w:eastAsia="Times New Roman" w:hAnsi="Arial" w:cs="Arial"/>
          <w:b/>
          <w:bCs/>
          <w:i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Максимальное время выполнения задания – 90 </w:t>
      </w:r>
      <w:r w:rsidRPr="003F43A9">
        <w:rPr>
          <w:rFonts w:ascii="Times New Roman" w:eastAsia="Times New Roman" w:hAnsi="Times New Roman" w:cs="Times New Roman"/>
          <w:i/>
          <w:sz w:val="24"/>
          <w:szCs w:val="24"/>
        </w:rPr>
        <w:t xml:space="preserve">мин. </w:t>
      </w:r>
    </w:p>
    <w:p w14:paraId="65C44F94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При выполнении заданий вы можете воспользоваться</w:t>
      </w:r>
      <w:r w:rsidRPr="003F43A9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: </w:t>
      </w:r>
    </w:p>
    <w:p w14:paraId="372DC672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>-Инструкцией по составлению натурного листа</w:t>
      </w:r>
    </w:p>
    <w:p w14:paraId="7222C98B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624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Внимательно прочитайте и выполните задания.</w:t>
      </w:r>
    </w:p>
    <w:p w14:paraId="3B9ADA4C" w14:textId="77777777" w:rsidR="003F43A9" w:rsidRPr="003F43A9" w:rsidRDefault="003F43A9" w:rsidP="003F43A9">
      <w:pPr>
        <w:spacing w:after="0" w:line="360" w:lineRule="auto"/>
        <w:ind w:firstLine="624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1. В учебной схеме АСУ СТ выполните следующие обязанности за маневрового диспетчера ДСЦ, используя приложение 1.4.</w:t>
      </w:r>
    </w:p>
    <w:p w14:paraId="3EB578BD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624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Коды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 xml:space="preserve">проверяемых результатов обучения: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ПО 1, ПО 2, У 1, У 3, З 2, З 5.</w:t>
      </w:r>
    </w:p>
    <w:p w14:paraId="52E5D069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624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2. На макете ДСП-ДНЦ выполнить операции по приему и отправлению поездов с заполнением необходимой документации и с соблюдением регламента переговоров, используя приложение 2.4</w:t>
      </w:r>
    </w:p>
    <w:p w14:paraId="55793F9C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624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Коды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проверяемых результатов обучения: ПО 1, ПО 2, ПО 3, У 1, У 2, З 1, З 2, З 3, З 4, З 5, З 6, З 7</w:t>
      </w:r>
    </w:p>
    <w:p w14:paraId="278A19FE" w14:textId="77777777" w:rsidR="003F43A9" w:rsidRPr="003F43A9" w:rsidRDefault="003F43A9" w:rsidP="003F43A9">
      <w:pPr>
        <w:spacing w:after="0" w:line="360" w:lineRule="auto"/>
        <w:ind w:firstLine="624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 xml:space="preserve">3) 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>Заполнить памятку приемосдатчика и Книгу уведомлений о завершении грузовой операции, используя приложение 3.4.</w:t>
      </w:r>
    </w:p>
    <w:p w14:paraId="7813E256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624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Коды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проверяемых результатов обучения: ПО 1, ПО 2, У 2, З 2, З 3, З 5, З 8, З 10, З 11.</w:t>
      </w:r>
    </w:p>
    <w:p w14:paraId="2DDEFEDF" w14:textId="77777777" w:rsidR="003F43A9" w:rsidRPr="003F43A9" w:rsidRDefault="003F43A9" w:rsidP="003F43A9">
      <w:pPr>
        <w:spacing w:after="0" w:line="240" w:lineRule="auto"/>
        <w:ind w:firstLine="708"/>
        <w:jc w:val="right"/>
        <w:rPr>
          <w:rFonts w:ascii="Times New Roman" w:eastAsia="Times New Roman" w:hAnsi="Times New Roman" w:cs="Times New Roman"/>
          <w:sz w:val="24"/>
          <w:szCs w:val="24"/>
        </w:rPr>
      </w:pPr>
    </w:p>
    <w:p w14:paraId="5EE46DC7" w14:textId="77777777" w:rsidR="003F43A9" w:rsidRPr="003F43A9" w:rsidRDefault="003F43A9" w:rsidP="003F43A9">
      <w:pPr>
        <w:spacing w:after="0" w:line="240" w:lineRule="auto"/>
        <w:ind w:firstLine="708"/>
        <w:jc w:val="right"/>
        <w:rPr>
          <w:rFonts w:ascii="Times New Roman" w:eastAsia="Times New Roman" w:hAnsi="Times New Roman" w:cs="Times New Roman"/>
          <w:sz w:val="24"/>
          <w:szCs w:val="24"/>
        </w:rPr>
      </w:pPr>
    </w:p>
    <w:p w14:paraId="7C54510B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sz w:val="20"/>
          <w:szCs w:val="20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Подписи членов:</w:t>
      </w:r>
    </w:p>
    <w:p w14:paraId="49B60676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Cs/>
          <w:sz w:val="24"/>
          <w:szCs w:val="24"/>
          <w:u w:val="single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Председатель  _________________________</w:t>
      </w:r>
    </w:p>
    <w:p w14:paraId="6722B342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</w:rPr>
      </w:pPr>
      <w:r w:rsidRPr="003F43A9">
        <w:rPr>
          <w:rFonts w:ascii="Times New Roman" w:eastAsia="Times New Roman" w:hAnsi="Times New Roman" w:cs="Times New Roman"/>
          <w:b/>
          <w:bCs/>
          <w:iCs/>
          <w:sz w:val="20"/>
          <w:szCs w:val="20"/>
        </w:rPr>
        <w:t>Зав. отделением  _______________________</w:t>
      </w:r>
    </w:p>
    <w:p w14:paraId="3943D560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sz w:val="20"/>
          <w:szCs w:val="20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Члены:             _________________________</w:t>
      </w:r>
    </w:p>
    <w:p w14:paraId="7A5D9B03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sz w:val="20"/>
          <w:szCs w:val="20"/>
          <w:u w:val="single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 xml:space="preserve">                         __________________________</w:t>
      </w:r>
    </w:p>
    <w:p w14:paraId="7410CBCE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u w:val="single"/>
        </w:rPr>
      </w:pPr>
      <w:r w:rsidRPr="003F43A9">
        <w:rPr>
          <w:rFonts w:ascii="Arial CYR" w:eastAsia="Times New Roman" w:hAnsi="Arial CYR" w:cs="Arial CYR"/>
          <w:b/>
          <w:bCs/>
          <w:i/>
          <w:iCs/>
        </w:rPr>
        <w:t xml:space="preserve">                    </w:t>
      </w: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__________________________</w:t>
      </w:r>
    </w:p>
    <w:p w14:paraId="436798A5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i/>
          <w:color w:val="000080"/>
        </w:rPr>
      </w:pPr>
      <w:r w:rsidRPr="003F43A9">
        <w:rPr>
          <w:rFonts w:ascii="Arial CYR" w:eastAsia="Times New Roman" w:hAnsi="Arial CYR" w:cs="Arial CYR"/>
          <w:b/>
          <w:bCs/>
          <w:i/>
          <w:iCs/>
          <w:color w:val="000000"/>
        </w:rPr>
        <w:t xml:space="preserve">                    </w:t>
      </w: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__________________________</w:t>
      </w:r>
    </w:p>
    <w:p w14:paraId="7857C0B0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color w:val="000000"/>
          <w:u w:val="single"/>
        </w:rPr>
      </w:pPr>
      <w:r w:rsidRPr="003F43A9">
        <w:rPr>
          <w:rFonts w:ascii="Arial CYR" w:eastAsia="Times New Roman" w:hAnsi="Arial CYR" w:cs="Arial CYR"/>
          <w:b/>
          <w:bCs/>
          <w:i/>
          <w:iCs/>
          <w:color w:val="000000"/>
        </w:rPr>
        <w:t xml:space="preserve">                    </w:t>
      </w: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__________________________</w:t>
      </w:r>
    </w:p>
    <w:p w14:paraId="59881C78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color w:val="000000"/>
          <w:u w:val="single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 xml:space="preserve">                        __________________________</w:t>
      </w:r>
    </w:p>
    <w:p w14:paraId="55B8FD3C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16"/>
          <w:szCs w:val="16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br w:type="page"/>
      </w:r>
      <w:r w:rsidRPr="003F43A9">
        <w:rPr>
          <w:rFonts w:ascii="Times New Roman" w:eastAsia="Times New Roman" w:hAnsi="Times New Roman" w:cs="Times New Roman"/>
          <w:b/>
          <w:bCs/>
          <w:sz w:val="16"/>
          <w:szCs w:val="16"/>
        </w:rPr>
        <w:lastRenderedPageBreak/>
        <w:t xml:space="preserve"> </w:t>
      </w:r>
    </w:p>
    <w:p w14:paraId="34D7D83D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>КОМПЛЕКСНОЕ ПРАКТИЧЕСКОЕ ЗАДАНИЕ (5)</w:t>
      </w:r>
    </w:p>
    <w:p w14:paraId="578F7626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35B46F6A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>Инструкция:</w:t>
      </w:r>
    </w:p>
    <w:p w14:paraId="662306A7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Выполнение комплексного практического задания направлено на проверку умений и практического опыта, наработанных по ПМ.01, ПМ.02, ПМ.03</w:t>
      </w:r>
    </w:p>
    <w:p w14:paraId="68C32A01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Место (время) выполнения задания: </w:t>
      </w:r>
    </w:p>
    <w:p w14:paraId="222F5370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 xml:space="preserve">лаборатория Автоматизированные системы управления; </w:t>
      </w:r>
    </w:p>
    <w:p w14:paraId="0CA0B8D2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>лаборатория Управление движением;</w:t>
      </w:r>
    </w:p>
    <w:p w14:paraId="0CDF0E8F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>кабинет Обеспечение грузовых перевозок.</w:t>
      </w:r>
    </w:p>
    <w:p w14:paraId="643E3540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rPr>
          <w:rFonts w:ascii="Arial" w:eastAsia="Times New Roman" w:hAnsi="Arial" w:cs="Arial"/>
          <w:b/>
          <w:bCs/>
          <w:i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Максимальное время выполнения задания – 90 </w:t>
      </w:r>
      <w:r w:rsidRPr="003F43A9">
        <w:rPr>
          <w:rFonts w:ascii="Times New Roman" w:eastAsia="Times New Roman" w:hAnsi="Times New Roman" w:cs="Times New Roman"/>
          <w:i/>
          <w:sz w:val="24"/>
          <w:szCs w:val="24"/>
        </w:rPr>
        <w:t xml:space="preserve">мин. </w:t>
      </w:r>
    </w:p>
    <w:p w14:paraId="418DC605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При выполнении заданий вы можете воспользоваться</w:t>
      </w:r>
      <w:r w:rsidRPr="003F43A9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: </w:t>
      </w:r>
    </w:p>
    <w:p w14:paraId="76F28BA0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jc w:val="both"/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i/>
          <w:iCs/>
          <w:sz w:val="24"/>
          <w:szCs w:val="24"/>
        </w:rPr>
        <w:t>-Инструкцией по составлению натурного листа</w:t>
      </w:r>
    </w:p>
    <w:p w14:paraId="51E362D9" w14:textId="77777777" w:rsidR="003F43A9" w:rsidRPr="003F43A9" w:rsidRDefault="003F43A9" w:rsidP="003F43A9">
      <w:pPr>
        <w:autoSpaceDE w:val="0"/>
        <w:autoSpaceDN w:val="0"/>
        <w:adjustRightInd w:val="0"/>
        <w:spacing w:after="0" w:line="240" w:lineRule="auto"/>
        <w:ind w:firstLine="624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Внимательно прочитайте и выполните задания.</w:t>
      </w:r>
    </w:p>
    <w:p w14:paraId="1B540410" w14:textId="77777777" w:rsidR="003F43A9" w:rsidRPr="003F43A9" w:rsidRDefault="003F43A9" w:rsidP="003F43A9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1. В учебной схеме АСУ СТ выполните следующие обязанности за маневрового диспетчера ДСЦ, используя приложение 1.5.</w:t>
      </w:r>
    </w:p>
    <w:p w14:paraId="012C9C81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Коды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 xml:space="preserve">проверяемых результатов обучения: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ПО 1, ПО 2, У 1, У 3, З 2, З 5.</w:t>
      </w:r>
    </w:p>
    <w:p w14:paraId="277CA74E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2. На макете ДСП-ДНЦ выполнить операции по приему и отправлению поездов с заполнением необходимой документации и с соблюдением регламента переговоров, используя приложение 2.5</w:t>
      </w:r>
    </w:p>
    <w:p w14:paraId="742B15C7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Коды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проверяемых результатов обучения: ПО 1, ПО 2, ПО 3, У 1, У 2, З 1, З 2, З 3, З 4, З 5, З 6, З 7</w:t>
      </w:r>
    </w:p>
    <w:p w14:paraId="33EF72B6" w14:textId="77777777" w:rsidR="003F43A9" w:rsidRPr="003F43A9" w:rsidRDefault="003F43A9" w:rsidP="003F43A9">
      <w:pPr>
        <w:spacing w:after="0" w:line="360" w:lineRule="auto"/>
        <w:ind w:firstLine="72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3) Заполнить вагонный лист на групповую отправку и Книгу выгрузки, используя приложение 3.5.</w:t>
      </w:r>
    </w:p>
    <w:p w14:paraId="04107248" w14:textId="77777777" w:rsidR="003F43A9" w:rsidRPr="003F43A9" w:rsidRDefault="003F43A9" w:rsidP="003F43A9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Коды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проверяемых результатов обучения: ПО 1, ПО 2, У 2, З 2, З 3, З 5, З 8, З 10, З 11.</w:t>
      </w:r>
    </w:p>
    <w:p w14:paraId="05FCF68C" w14:textId="77777777" w:rsidR="003F43A9" w:rsidRPr="003F43A9" w:rsidRDefault="003F43A9" w:rsidP="003F43A9">
      <w:pPr>
        <w:spacing w:after="0" w:line="240" w:lineRule="auto"/>
        <w:ind w:firstLine="708"/>
        <w:jc w:val="right"/>
        <w:rPr>
          <w:rFonts w:ascii="Times New Roman" w:eastAsia="Times New Roman" w:hAnsi="Times New Roman" w:cs="Times New Roman"/>
          <w:sz w:val="24"/>
          <w:szCs w:val="24"/>
        </w:rPr>
      </w:pPr>
    </w:p>
    <w:p w14:paraId="548B09C9" w14:textId="77777777" w:rsidR="003F43A9" w:rsidRPr="003F43A9" w:rsidRDefault="003F43A9" w:rsidP="003F43A9">
      <w:pPr>
        <w:spacing w:after="0" w:line="240" w:lineRule="auto"/>
        <w:ind w:firstLine="708"/>
        <w:jc w:val="right"/>
        <w:rPr>
          <w:rFonts w:ascii="Times New Roman" w:eastAsia="Times New Roman" w:hAnsi="Times New Roman" w:cs="Times New Roman"/>
          <w:sz w:val="24"/>
          <w:szCs w:val="24"/>
        </w:rPr>
      </w:pPr>
    </w:p>
    <w:p w14:paraId="7503554F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sz w:val="20"/>
          <w:szCs w:val="20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Подписи членов:</w:t>
      </w:r>
    </w:p>
    <w:p w14:paraId="1BECAA1E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Cs/>
          <w:sz w:val="24"/>
          <w:szCs w:val="24"/>
          <w:u w:val="single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Председатель  _________________________</w:t>
      </w:r>
    </w:p>
    <w:p w14:paraId="61470276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</w:rPr>
      </w:pPr>
      <w:r w:rsidRPr="003F43A9">
        <w:rPr>
          <w:rFonts w:ascii="Times New Roman" w:eastAsia="Times New Roman" w:hAnsi="Times New Roman" w:cs="Times New Roman"/>
          <w:b/>
          <w:bCs/>
          <w:iCs/>
          <w:sz w:val="20"/>
          <w:szCs w:val="20"/>
        </w:rPr>
        <w:t>Зав. отделением  _______________________</w:t>
      </w:r>
    </w:p>
    <w:p w14:paraId="7C36403B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sz w:val="20"/>
          <w:szCs w:val="20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Члены:             _________________________</w:t>
      </w:r>
    </w:p>
    <w:p w14:paraId="484B0FB1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sz w:val="20"/>
          <w:szCs w:val="20"/>
          <w:u w:val="single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 xml:space="preserve">                         __________________________</w:t>
      </w:r>
    </w:p>
    <w:p w14:paraId="02A5E7AD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u w:val="single"/>
        </w:rPr>
      </w:pPr>
      <w:r w:rsidRPr="003F43A9">
        <w:rPr>
          <w:rFonts w:ascii="Arial CYR" w:eastAsia="Times New Roman" w:hAnsi="Arial CYR" w:cs="Arial CYR"/>
          <w:b/>
          <w:bCs/>
          <w:i/>
          <w:iCs/>
        </w:rPr>
        <w:t xml:space="preserve">                    </w:t>
      </w: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__________________________</w:t>
      </w:r>
    </w:p>
    <w:p w14:paraId="31B57A51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i/>
          <w:color w:val="000080"/>
        </w:rPr>
      </w:pPr>
      <w:r w:rsidRPr="003F43A9">
        <w:rPr>
          <w:rFonts w:ascii="Arial CYR" w:eastAsia="Times New Roman" w:hAnsi="Arial CYR" w:cs="Arial CYR"/>
          <w:b/>
          <w:bCs/>
          <w:i/>
          <w:iCs/>
          <w:color w:val="000000"/>
        </w:rPr>
        <w:t xml:space="preserve">                    </w:t>
      </w: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__________________________</w:t>
      </w:r>
    </w:p>
    <w:p w14:paraId="1A223E30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color w:val="000000"/>
          <w:u w:val="single"/>
        </w:rPr>
      </w:pPr>
      <w:r w:rsidRPr="003F43A9">
        <w:rPr>
          <w:rFonts w:ascii="Arial CYR" w:eastAsia="Times New Roman" w:hAnsi="Arial CYR" w:cs="Arial CYR"/>
          <w:b/>
          <w:bCs/>
          <w:i/>
          <w:iCs/>
          <w:color w:val="000000"/>
        </w:rPr>
        <w:t xml:space="preserve">                    </w:t>
      </w: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__________________________</w:t>
      </w:r>
    </w:p>
    <w:p w14:paraId="2EB869DE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color w:val="000000"/>
          <w:u w:val="single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 xml:space="preserve">                        __________________________</w:t>
      </w:r>
    </w:p>
    <w:p w14:paraId="73C2267D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7A4B7621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3BFFBF68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5D5ED684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1A5868B6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4CB5D107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7620DB3F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6587FAB1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caps/>
          <w:sz w:val="24"/>
          <w:szCs w:val="24"/>
        </w:rPr>
        <w:t xml:space="preserve"> </w:t>
      </w:r>
    </w:p>
    <w:p w14:paraId="2CA94D6A" w14:textId="77777777" w:rsidR="003F43A9" w:rsidRPr="003F43A9" w:rsidRDefault="003F43A9" w:rsidP="003F43A9">
      <w:pPr>
        <w:spacing w:after="0" w:line="36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60BB1AC" w14:textId="77777777" w:rsidR="003F43A9" w:rsidRPr="003F43A9" w:rsidRDefault="003F43A9" w:rsidP="003F43A9">
      <w:pPr>
        <w:spacing w:after="0" w:line="36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F43A9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риложение 3</w:t>
      </w:r>
    </w:p>
    <w:p w14:paraId="39AC0F57" w14:textId="77777777" w:rsidR="003F43A9" w:rsidRPr="003F43A9" w:rsidRDefault="003F43A9" w:rsidP="003F43A9">
      <w:pPr>
        <w:pBdr>
          <w:top w:val="single" w:sz="4" w:space="1" w:color="auto"/>
          <w:left w:val="single" w:sz="4" w:space="7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caps/>
          <w:sz w:val="24"/>
          <w:szCs w:val="24"/>
        </w:rPr>
        <w:t>ОЦЕНОЧНАЯ ВЕДОМОСТЬ</w:t>
      </w:r>
    </w:p>
    <w:p w14:paraId="18D56030" w14:textId="77777777" w:rsidR="003F43A9" w:rsidRPr="003F43A9" w:rsidRDefault="003F43A9" w:rsidP="003F43A9">
      <w:pPr>
        <w:pBdr>
          <w:top w:val="single" w:sz="4" w:space="1" w:color="auto"/>
          <w:left w:val="single" w:sz="4" w:space="7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CD7D446" w14:textId="77777777" w:rsidR="003F43A9" w:rsidRPr="003F43A9" w:rsidRDefault="003F43A9" w:rsidP="003F43A9">
      <w:pPr>
        <w:pBdr>
          <w:top w:val="single" w:sz="4" w:space="1" w:color="auto"/>
          <w:left w:val="single" w:sz="4" w:space="7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по профессиональному модулю </w:t>
      </w: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ПМ. 0__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3F43A9"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  <w:t>____________________________________</w:t>
      </w:r>
    </w:p>
    <w:p w14:paraId="0EF75C2C" w14:textId="77777777" w:rsidR="003F43A9" w:rsidRPr="003F43A9" w:rsidRDefault="003F43A9" w:rsidP="003F43A9">
      <w:pPr>
        <w:pBdr>
          <w:top w:val="single" w:sz="4" w:space="1" w:color="auto"/>
          <w:left w:val="single" w:sz="4" w:space="7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образовательной программы   23.02.01 </w:t>
      </w:r>
      <w:r w:rsidRPr="003F43A9">
        <w:rPr>
          <w:rFonts w:ascii="Times New Roman" w:eastAsia="Times New Roman" w:hAnsi="Times New Roman" w:cs="Times New Roman"/>
        </w:rPr>
        <w:t>Организация перевозок и управление на транспорте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(по видам)</w:t>
      </w:r>
    </w:p>
    <w:p w14:paraId="4297B630" w14:textId="77777777" w:rsidR="003F43A9" w:rsidRPr="003F43A9" w:rsidRDefault="003F43A9" w:rsidP="003F43A9">
      <w:pPr>
        <w:pBdr>
          <w:top w:val="single" w:sz="4" w:space="1" w:color="auto"/>
          <w:left w:val="single" w:sz="4" w:space="7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1351DBD" w14:textId="77777777" w:rsidR="003F43A9" w:rsidRPr="003F43A9" w:rsidRDefault="003F43A9" w:rsidP="003F43A9">
      <w:pPr>
        <w:pBdr>
          <w:top w:val="single" w:sz="4" w:space="1" w:color="auto"/>
          <w:left w:val="single" w:sz="4" w:space="7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Профессиональный модуль освоен в объеме _____ час. </w:t>
      </w:r>
    </w:p>
    <w:p w14:paraId="7DC2AE61" w14:textId="77777777" w:rsidR="003F43A9" w:rsidRPr="003F43A9" w:rsidRDefault="003F43A9" w:rsidP="003F43A9">
      <w:pPr>
        <w:pBdr>
          <w:top w:val="single" w:sz="4" w:space="1" w:color="auto"/>
          <w:left w:val="single" w:sz="4" w:space="7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30A8AD76" w14:textId="77777777" w:rsidR="003F43A9" w:rsidRPr="003F43A9" w:rsidRDefault="003F43A9" w:rsidP="003F43A9">
      <w:pPr>
        <w:pBdr>
          <w:top w:val="single" w:sz="4" w:space="1" w:color="auto"/>
          <w:left w:val="single" w:sz="4" w:space="7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Подготовлен и защищен курсовой проект по теме:_________________________________________</w:t>
      </w:r>
    </w:p>
    <w:p w14:paraId="521342D6" w14:textId="77777777" w:rsidR="003F43A9" w:rsidRPr="003F43A9" w:rsidRDefault="003F43A9" w:rsidP="003F43A9">
      <w:pPr>
        <w:pBdr>
          <w:top w:val="single" w:sz="4" w:space="1" w:color="auto"/>
          <w:left w:val="single" w:sz="4" w:space="7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sz w:val="24"/>
          <w:szCs w:val="24"/>
        </w:rPr>
        <w:t>Итоги  экзамена (квалификационного) по профессиональному модулю:</w:t>
      </w:r>
    </w:p>
    <w:p w14:paraId="47F7E3B5" w14:textId="77777777" w:rsidR="003F43A9" w:rsidRPr="003F43A9" w:rsidRDefault="003F43A9" w:rsidP="003F43A9">
      <w:pPr>
        <w:pBdr>
          <w:top w:val="single" w:sz="4" w:space="1" w:color="auto"/>
          <w:left w:val="single" w:sz="4" w:space="7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tbl>
      <w:tblPr>
        <w:tblW w:w="1049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69"/>
        <w:gridCol w:w="1965"/>
        <w:gridCol w:w="1636"/>
        <w:gridCol w:w="1260"/>
        <w:gridCol w:w="864"/>
        <w:gridCol w:w="1483"/>
        <w:gridCol w:w="2513"/>
      </w:tblGrid>
      <w:tr w:rsidR="003F43A9" w:rsidRPr="003F43A9" w14:paraId="4A417898" w14:textId="77777777" w:rsidTr="003F43A9">
        <w:trPr>
          <w:trHeight w:val="472"/>
        </w:trPr>
        <w:tc>
          <w:tcPr>
            <w:tcW w:w="10490" w:type="dxa"/>
            <w:gridSpan w:val="7"/>
            <w:shd w:val="clear" w:color="auto" w:fill="auto"/>
            <w:vAlign w:val="center"/>
          </w:tcPr>
          <w:p w14:paraId="0BE77A0A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Профессиональные  компетенции</w:t>
            </w:r>
          </w:p>
        </w:tc>
      </w:tr>
      <w:tr w:rsidR="003F43A9" w:rsidRPr="003F43A9" w14:paraId="6E80A81D" w14:textId="77777777" w:rsidTr="003F43A9">
        <w:trPr>
          <w:trHeight w:val="578"/>
        </w:trPr>
        <w:tc>
          <w:tcPr>
            <w:tcW w:w="10490" w:type="dxa"/>
            <w:gridSpan w:val="7"/>
            <w:shd w:val="clear" w:color="auto" w:fill="auto"/>
            <w:vAlign w:val="center"/>
          </w:tcPr>
          <w:p w14:paraId="4CBC4A71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ПК </w:t>
            </w:r>
          </w:p>
        </w:tc>
      </w:tr>
      <w:tr w:rsidR="003F43A9" w:rsidRPr="003F43A9" w14:paraId="1AF3C003" w14:textId="77777777" w:rsidTr="003F43A9">
        <w:trPr>
          <w:trHeight w:val="791"/>
        </w:trPr>
        <w:tc>
          <w:tcPr>
            <w:tcW w:w="10490" w:type="dxa"/>
            <w:gridSpan w:val="7"/>
            <w:shd w:val="clear" w:color="auto" w:fill="auto"/>
            <w:vAlign w:val="center"/>
          </w:tcPr>
          <w:p w14:paraId="58BE6349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ПК </w:t>
            </w:r>
          </w:p>
        </w:tc>
      </w:tr>
      <w:tr w:rsidR="003F43A9" w:rsidRPr="003F43A9" w14:paraId="43A8D814" w14:textId="77777777" w:rsidTr="003F43A9">
        <w:trPr>
          <w:trHeight w:val="578"/>
        </w:trPr>
        <w:tc>
          <w:tcPr>
            <w:tcW w:w="10490" w:type="dxa"/>
            <w:gridSpan w:val="7"/>
            <w:shd w:val="clear" w:color="auto" w:fill="auto"/>
            <w:vAlign w:val="center"/>
          </w:tcPr>
          <w:p w14:paraId="1419FA6D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i/>
              </w:rPr>
              <w:t xml:space="preserve">ПК </w:t>
            </w:r>
          </w:p>
        </w:tc>
      </w:tr>
      <w:tr w:rsidR="003F43A9" w:rsidRPr="003F43A9" w14:paraId="36520A2B" w14:textId="77777777" w:rsidTr="003F43A9">
        <w:trPr>
          <w:trHeight w:val="578"/>
        </w:trPr>
        <w:tc>
          <w:tcPr>
            <w:tcW w:w="10490" w:type="dxa"/>
            <w:gridSpan w:val="7"/>
            <w:shd w:val="clear" w:color="auto" w:fill="auto"/>
            <w:vAlign w:val="center"/>
          </w:tcPr>
          <w:p w14:paraId="3F763EBF" w14:textId="77777777" w:rsidR="003F43A9" w:rsidRPr="003F43A9" w:rsidRDefault="003F43A9" w:rsidP="003F43A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</w:rPr>
            </w:pPr>
          </w:p>
        </w:tc>
      </w:tr>
      <w:tr w:rsidR="003F43A9" w:rsidRPr="003F43A9" w14:paraId="3B7B3E76" w14:textId="77777777" w:rsidTr="003F43A9">
        <w:trPr>
          <w:trHeight w:val="130"/>
        </w:trPr>
        <w:tc>
          <w:tcPr>
            <w:tcW w:w="769" w:type="dxa"/>
            <w:shd w:val="clear" w:color="auto" w:fill="auto"/>
            <w:vAlign w:val="center"/>
          </w:tcPr>
          <w:p w14:paraId="045CD2D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№п/п</w:t>
            </w:r>
          </w:p>
          <w:p w14:paraId="7812277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601" w:type="dxa"/>
            <w:gridSpan w:val="2"/>
            <w:shd w:val="clear" w:color="auto" w:fill="auto"/>
            <w:vAlign w:val="center"/>
          </w:tcPr>
          <w:p w14:paraId="6B804556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Ф.И.О. студента</w:t>
            </w:r>
          </w:p>
        </w:tc>
        <w:tc>
          <w:tcPr>
            <w:tcW w:w="1260" w:type="dxa"/>
            <w:shd w:val="clear" w:color="auto" w:fill="auto"/>
            <w:vAlign w:val="center"/>
          </w:tcPr>
          <w:p w14:paraId="32F0D713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№ зкз. билета</w:t>
            </w:r>
          </w:p>
          <w:p w14:paraId="5C77BDDB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47" w:type="dxa"/>
            <w:gridSpan w:val="2"/>
            <w:shd w:val="clear" w:color="auto" w:fill="auto"/>
            <w:vAlign w:val="center"/>
          </w:tcPr>
          <w:p w14:paraId="78BB5F1C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Оценка</w:t>
            </w:r>
          </w:p>
          <w:p w14:paraId="473CAC3C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513" w:type="dxa"/>
            <w:shd w:val="clear" w:color="auto" w:fill="auto"/>
            <w:vAlign w:val="center"/>
          </w:tcPr>
          <w:p w14:paraId="7DA84565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С оценочной ведомостью  ознакомлен(а)</w:t>
            </w:r>
          </w:p>
        </w:tc>
      </w:tr>
      <w:tr w:rsidR="003F43A9" w:rsidRPr="003F43A9" w14:paraId="0FDCFBD3" w14:textId="77777777" w:rsidTr="003F43A9">
        <w:trPr>
          <w:trHeight w:val="118"/>
        </w:trPr>
        <w:tc>
          <w:tcPr>
            <w:tcW w:w="769" w:type="dxa"/>
            <w:shd w:val="clear" w:color="auto" w:fill="auto"/>
            <w:vAlign w:val="center"/>
          </w:tcPr>
          <w:p w14:paraId="0217F7A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601" w:type="dxa"/>
            <w:gridSpan w:val="2"/>
            <w:shd w:val="clear" w:color="auto" w:fill="auto"/>
            <w:vAlign w:val="center"/>
          </w:tcPr>
          <w:p w14:paraId="6C83AF41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shd w:val="clear" w:color="auto" w:fill="auto"/>
            <w:vAlign w:val="center"/>
          </w:tcPr>
          <w:p w14:paraId="12E753AB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47" w:type="dxa"/>
            <w:gridSpan w:val="2"/>
            <w:shd w:val="clear" w:color="auto" w:fill="auto"/>
            <w:vAlign w:val="center"/>
          </w:tcPr>
          <w:p w14:paraId="4F8185B0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513" w:type="dxa"/>
            <w:shd w:val="clear" w:color="auto" w:fill="auto"/>
            <w:vAlign w:val="center"/>
          </w:tcPr>
          <w:p w14:paraId="36F27E1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465CA482" w14:textId="77777777" w:rsidTr="003F43A9">
        <w:trPr>
          <w:trHeight w:val="118"/>
        </w:trPr>
        <w:tc>
          <w:tcPr>
            <w:tcW w:w="769" w:type="dxa"/>
            <w:shd w:val="clear" w:color="auto" w:fill="auto"/>
            <w:vAlign w:val="center"/>
          </w:tcPr>
          <w:p w14:paraId="2BB58699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601" w:type="dxa"/>
            <w:gridSpan w:val="2"/>
            <w:shd w:val="clear" w:color="auto" w:fill="auto"/>
            <w:vAlign w:val="center"/>
          </w:tcPr>
          <w:p w14:paraId="6DF97738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shd w:val="clear" w:color="auto" w:fill="auto"/>
            <w:vAlign w:val="center"/>
          </w:tcPr>
          <w:p w14:paraId="165F7ECE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47" w:type="dxa"/>
            <w:gridSpan w:val="2"/>
            <w:shd w:val="clear" w:color="auto" w:fill="auto"/>
            <w:vAlign w:val="center"/>
          </w:tcPr>
          <w:p w14:paraId="6890683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513" w:type="dxa"/>
            <w:shd w:val="clear" w:color="auto" w:fill="auto"/>
            <w:vAlign w:val="center"/>
          </w:tcPr>
          <w:p w14:paraId="06FA2B52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0F662BD3" w14:textId="77777777" w:rsidTr="003F43A9">
        <w:trPr>
          <w:trHeight w:val="118"/>
        </w:trPr>
        <w:tc>
          <w:tcPr>
            <w:tcW w:w="769" w:type="dxa"/>
            <w:shd w:val="clear" w:color="auto" w:fill="auto"/>
            <w:vAlign w:val="center"/>
          </w:tcPr>
          <w:p w14:paraId="6B1FE026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601" w:type="dxa"/>
            <w:gridSpan w:val="2"/>
            <w:shd w:val="clear" w:color="auto" w:fill="auto"/>
            <w:vAlign w:val="center"/>
          </w:tcPr>
          <w:p w14:paraId="40E6F23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shd w:val="clear" w:color="auto" w:fill="auto"/>
            <w:vAlign w:val="center"/>
          </w:tcPr>
          <w:p w14:paraId="76E7DF4E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47" w:type="dxa"/>
            <w:gridSpan w:val="2"/>
            <w:shd w:val="clear" w:color="auto" w:fill="auto"/>
            <w:vAlign w:val="center"/>
          </w:tcPr>
          <w:p w14:paraId="386EA8A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513" w:type="dxa"/>
            <w:shd w:val="clear" w:color="auto" w:fill="auto"/>
            <w:vAlign w:val="center"/>
          </w:tcPr>
          <w:p w14:paraId="0849B9B6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28B00C44" w14:textId="77777777" w:rsidTr="003F43A9">
        <w:trPr>
          <w:trHeight w:val="118"/>
        </w:trPr>
        <w:tc>
          <w:tcPr>
            <w:tcW w:w="10490" w:type="dxa"/>
            <w:gridSpan w:val="7"/>
            <w:shd w:val="clear" w:color="auto" w:fill="auto"/>
            <w:vAlign w:val="center"/>
          </w:tcPr>
          <w:p w14:paraId="5DABF3AD" w14:textId="77777777" w:rsidR="003F43A9" w:rsidRPr="003F43A9" w:rsidRDefault="003F43A9" w:rsidP="003F43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3DA14F60" w14:textId="77777777" w:rsidTr="003F43A9">
        <w:trPr>
          <w:trHeight w:val="137"/>
        </w:trPr>
        <w:tc>
          <w:tcPr>
            <w:tcW w:w="2734" w:type="dxa"/>
            <w:gridSpan w:val="2"/>
            <w:shd w:val="clear" w:color="auto" w:fill="auto"/>
            <w:vAlign w:val="center"/>
          </w:tcPr>
          <w:p w14:paraId="04D34D12" w14:textId="77777777" w:rsidR="003F43A9" w:rsidRPr="003F43A9" w:rsidRDefault="003F43A9" w:rsidP="003F43A9">
            <w:pPr>
              <w:tabs>
                <w:tab w:val="left" w:pos="180"/>
                <w:tab w:val="left" w:pos="540"/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b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Cs w:val="24"/>
              </w:rPr>
              <w:t>Состав комиссии</w:t>
            </w:r>
          </w:p>
        </w:tc>
        <w:tc>
          <w:tcPr>
            <w:tcW w:w="3760" w:type="dxa"/>
            <w:gridSpan w:val="3"/>
            <w:shd w:val="clear" w:color="auto" w:fill="auto"/>
            <w:vAlign w:val="center"/>
          </w:tcPr>
          <w:p w14:paraId="39406024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0"/>
                <w:szCs w:val="24"/>
              </w:rPr>
              <w:t>Подпись</w:t>
            </w:r>
          </w:p>
        </w:tc>
        <w:tc>
          <w:tcPr>
            <w:tcW w:w="3996" w:type="dxa"/>
            <w:gridSpan w:val="2"/>
            <w:shd w:val="clear" w:color="auto" w:fill="auto"/>
            <w:vAlign w:val="center"/>
          </w:tcPr>
          <w:p w14:paraId="75B50C2F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 w:val="20"/>
                <w:szCs w:val="24"/>
              </w:rPr>
              <w:t>ФИО</w:t>
            </w:r>
          </w:p>
        </w:tc>
      </w:tr>
      <w:tr w:rsidR="003F43A9" w:rsidRPr="003F43A9" w14:paraId="53A091B2" w14:textId="77777777" w:rsidTr="003F43A9">
        <w:trPr>
          <w:trHeight w:val="531"/>
        </w:trPr>
        <w:tc>
          <w:tcPr>
            <w:tcW w:w="2734" w:type="dxa"/>
            <w:gridSpan w:val="2"/>
            <w:shd w:val="clear" w:color="auto" w:fill="auto"/>
            <w:vAlign w:val="center"/>
          </w:tcPr>
          <w:p w14:paraId="706EE9B8" w14:textId="77777777" w:rsidR="003F43A9" w:rsidRPr="003F43A9" w:rsidRDefault="003F43A9" w:rsidP="003F43A9">
            <w:pPr>
              <w:tabs>
                <w:tab w:val="left" w:pos="180"/>
                <w:tab w:val="left" w:pos="540"/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b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Cs w:val="24"/>
              </w:rPr>
              <w:t>Председатель аттестационной комиссии</w:t>
            </w:r>
          </w:p>
        </w:tc>
        <w:tc>
          <w:tcPr>
            <w:tcW w:w="3760" w:type="dxa"/>
            <w:gridSpan w:val="3"/>
            <w:shd w:val="clear" w:color="auto" w:fill="auto"/>
            <w:vAlign w:val="center"/>
          </w:tcPr>
          <w:p w14:paraId="6A091B7F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96" w:type="dxa"/>
            <w:gridSpan w:val="2"/>
            <w:shd w:val="clear" w:color="auto" w:fill="auto"/>
            <w:vAlign w:val="center"/>
          </w:tcPr>
          <w:p w14:paraId="7A70C773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1C026CCA" w14:textId="77777777" w:rsidTr="003F43A9">
        <w:trPr>
          <w:trHeight w:val="240"/>
        </w:trPr>
        <w:tc>
          <w:tcPr>
            <w:tcW w:w="2734" w:type="dxa"/>
            <w:gridSpan w:val="2"/>
            <w:shd w:val="clear" w:color="auto" w:fill="auto"/>
            <w:vAlign w:val="center"/>
          </w:tcPr>
          <w:p w14:paraId="52022A83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b/>
                <w:szCs w:val="24"/>
              </w:rPr>
              <w:t>Члены комиссии:</w:t>
            </w:r>
          </w:p>
        </w:tc>
        <w:tc>
          <w:tcPr>
            <w:tcW w:w="3760" w:type="dxa"/>
            <w:gridSpan w:val="3"/>
            <w:shd w:val="clear" w:color="auto" w:fill="auto"/>
            <w:vAlign w:val="center"/>
          </w:tcPr>
          <w:p w14:paraId="3825BD0E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96" w:type="dxa"/>
            <w:gridSpan w:val="2"/>
            <w:shd w:val="clear" w:color="auto" w:fill="auto"/>
            <w:vAlign w:val="center"/>
          </w:tcPr>
          <w:p w14:paraId="1AD29748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7C2A2736" w14:textId="77777777" w:rsidTr="003F43A9">
        <w:trPr>
          <w:trHeight w:val="240"/>
        </w:trPr>
        <w:tc>
          <w:tcPr>
            <w:tcW w:w="2734" w:type="dxa"/>
            <w:gridSpan w:val="2"/>
            <w:shd w:val="clear" w:color="auto" w:fill="auto"/>
            <w:vAlign w:val="center"/>
          </w:tcPr>
          <w:p w14:paraId="24144DBD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Cs w:val="24"/>
              </w:rPr>
              <w:t>Зав. заочным отделением</w:t>
            </w:r>
          </w:p>
        </w:tc>
        <w:tc>
          <w:tcPr>
            <w:tcW w:w="3760" w:type="dxa"/>
            <w:gridSpan w:val="3"/>
            <w:shd w:val="clear" w:color="auto" w:fill="auto"/>
            <w:vAlign w:val="center"/>
          </w:tcPr>
          <w:p w14:paraId="39F702A9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96" w:type="dxa"/>
            <w:gridSpan w:val="2"/>
            <w:shd w:val="clear" w:color="auto" w:fill="auto"/>
            <w:vAlign w:val="center"/>
          </w:tcPr>
          <w:p w14:paraId="542DCD4F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7C85F3AE" w14:textId="77777777" w:rsidTr="003F43A9">
        <w:trPr>
          <w:trHeight w:val="240"/>
        </w:trPr>
        <w:tc>
          <w:tcPr>
            <w:tcW w:w="2734" w:type="dxa"/>
            <w:gridSpan w:val="2"/>
            <w:shd w:val="clear" w:color="auto" w:fill="auto"/>
            <w:vAlign w:val="center"/>
          </w:tcPr>
          <w:p w14:paraId="782F48D0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Cs w:val="24"/>
              </w:rPr>
              <w:t>Председатель ЦМК</w:t>
            </w:r>
          </w:p>
        </w:tc>
        <w:tc>
          <w:tcPr>
            <w:tcW w:w="3760" w:type="dxa"/>
            <w:gridSpan w:val="3"/>
            <w:shd w:val="clear" w:color="auto" w:fill="auto"/>
            <w:vAlign w:val="center"/>
          </w:tcPr>
          <w:p w14:paraId="490939B1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96" w:type="dxa"/>
            <w:gridSpan w:val="2"/>
            <w:shd w:val="clear" w:color="auto" w:fill="auto"/>
            <w:vAlign w:val="center"/>
          </w:tcPr>
          <w:p w14:paraId="01F704F6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4D417FFA" w14:textId="77777777" w:rsidTr="003F43A9">
        <w:trPr>
          <w:trHeight w:val="240"/>
        </w:trPr>
        <w:tc>
          <w:tcPr>
            <w:tcW w:w="2734" w:type="dxa"/>
            <w:gridSpan w:val="2"/>
            <w:shd w:val="clear" w:color="auto" w:fill="auto"/>
            <w:vAlign w:val="center"/>
          </w:tcPr>
          <w:p w14:paraId="39E261C2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Cs w:val="24"/>
              </w:rPr>
              <w:t>Преподаватель</w:t>
            </w:r>
          </w:p>
        </w:tc>
        <w:tc>
          <w:tcPr>
            <w:tcW w:w="3760" w:type="dxa"/>
            <w:gridSpan w:val="3"/>
            <w:shd w:val="clear" w:color="auto" w:fill="auto"/>
            <w:vAlign w:val="center"/>
          </w:tcPr>
          <w:p w14:paraId="3CCD3082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96" w:type="dxa"/>
            <w:gridSpan w:val="2"/>
            <w:shd w:val="clear" w:color="auto" w:fill="auto"/>
            <w:vAlign w:val="center"/>
          </w:tcPr>
          <w:p w14:paraId="26CACDAF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784AEFFB" w14:textId="77777777" w:rsidTr="003F43A9">
        <w:trPr>
          <w:trHeight w:val="240"/>
        </w:trPr>
        <w:tc>
          <w:tcPr>
            <w:tcW w:w="2734" w:type="dxa"/>
            <w:gridSpan w:val="2"/>
            <w:shd w:val="clear" w:color="auto" w:fill="auto"/>
            <w:vAlign w:val="center"/>
          </w:tcPr>
          <w:p w14:paraId="64D765A5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Cs w:val="24"/>
              </w:rPr>
              <w:t>Преподаватель</w:t>
            </w:r>
          </w:p>
        </w:tc>
        <w:tc>
          <w:tcPr>
            <w:tcW w:w="3760" w:type="dxa"/>
            <w:gridSpan w:val="3"/>
            <w:shd w:val="clear" w:color="auto" w:fill="auto"/>
            <w:vAlign w:val="center"/>
          </w:tcPr>
          <w:p w14:paraId="36636440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96" w:type="dxa"/>
            <w:gridSpan w:val="2"/>
            <w:shd w:val="clear" w:color="auto" w:fill="auto"/>
            <w:vAlign w:val="center"/>
          </w:tcPr>
          <w:p w14:paraId="1E09C803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2D5D6085" w14:textId="77777777" w:rsidTr="003F43A9">
        <w:trPr>
          <w:trHeight w:val="240"/>
        </w:trPr>
        <w:tc>
          <w:tcPr>
            <w:tcW w:w="2734" w:type="dxa"/>
            <w:gridSpan w:val="2"/>
            <w:shd w:val="clear" w:color="auto" w:fill="auto"/>
            <w:vAlign w:val="center"/>
          </w:tcPr>
          <w:p w14:paraId="6DE568AA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Cs w:val="24"/>
              </w:rPr>
              <w:t>Преподаватель</w:t>
            </w:r>
          </w:p>
        </w:tc>
        <w:tc>
          <w:tcPr>
            <w:tcW w:w="3760" w:type="dxa"/>
            <w:gridSpan w:val="3"/>
            <w:shd w:val="clear" w:color="auto" w:fill="auto"/>
            <w:vAlign w:val="center"/>
          </w:tcPr>
          <w:p w14:paraId="14ED44F6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96" w:type="dxa"/>
            <w:gridSpan w:val="2"/>
            <w:shd w:val="clear" w:color="auto" w:fill="auto"/>
            <w:vAlign w:val="center"/>
          </w:tcPr>
          <w:p w14:paraId="6D7B46F0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3F43A9" w:rsidRPr="003F43A9" w14:paraId="53A70281" w14:textId="77777777" w:rsidTr="003F43A9">
        <w:trPr>
          <w:trHeight w:val="240"/>
        </w:trPr>
        <w:tc>
          <w:tcPr>
            <w:tcW w:w="10490" w:type="dxa"/>
            <w:gridSpan w:val="7"/>
            <w:shd w:val="clear" w:color="auto" w:fill="auto"/>
            <w:vAlign w:val="center"/>
          </w:tcPr>
          <w:p w14:paraId="724CA78E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01C4D93E" w14:textId="77777777" w:rsidR="003F43A9" w:rsidRPr="003F43A9" w:rsidRDefault="003F43A9" w:rsidP="003F43A9">
            <w:pPr>
              <w:tabs>
                <w:tab w:val="left" w:pos="180"/>
                <w:tab w:val="left" w:pos="540"/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>«___»  _________ 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__</w:t>
            </w:r>
            <w:r w:rsidRPr="003F43A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г.                                                                                       протокол № ________</w:t>
            </w:r>
          </w:p>
          <w:p w14:paraId="77CECD4D" w14:textId="77777777" w:rsidR="003F43A9" w:rsidRPr="003F43A9" w:rsidRDefault="003F43A9" w:rsidP="003F43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917DF43" w14:textId="77777777" w:rsidR="003F43A9" w:rsidRPr="003F43A9" w:rsidRDefault="003F43A9" w:rsidP="003F43A9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3DCE35C" w14:textId="77777777" w:rsidR="003F43A9" w:rsidRPr="003F43A9" w:rsidRDefault="003F43A9" w:rsidP="003F43A9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C0B07FB" w14:textId="77777777" w:rsidR="003F43A9" w:rsidRPr="003F43A9" w:rsidRDefault="003F43A9" w:rsidP="003F43A9">
      <w:pPr>
        <w:spacing w:after="0" w:line="36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E3DED92" w14:textId="77777777" w:rsidR="003F43A9" w:rsidRPr="003F43A9" w:rsidRDefault="003F43A9" w:rsidP="003F43A9">
      <w:pPr>
        <w:spacing w:after="0" w:line="36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8CFB528" w14:textId="77777777" w:rsidR="003F43A9" w:rsidRPr="003F43A9" w:rsidRDefault="003F43A9" w:rsidP="003F43A9">
      <w:pPr>
        <w:spacing w:after="0" w:line="36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365A56F" w14:textId="77777777" w:rsidR="003F43A9" w:rsidRPr="003F43A9" w:rsidRDefault="003F43A9" w:rsidP="003F43A9">
      <w:pPr>
        <w:spacing w:after="0" w:line="36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F43A9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риложение 4</w:t>
      </w:r>
    </w:p>
    <w:p w14:paraId="7D886E5C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3F43A9">
        <w:rPr>
          <w:rFonts w:ascii="Times New Roman" w:eastAsia="Times New Roman" w:hAnsi="Times New Roman" w:cs="Times New Roman"/>
          <w:b/>
          <w:bCs/>
          <w:sz w:val="28"/>
        </w:rPr>
        <w:t>Протокол № ___ экзамена квалификационного</w:t>
      </w:r>
    </w:p>
    <w:p w14:paraId="75FEB3DC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</w:p>
    <w:p w14:paraId="4746E340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</w:rPr>
      </w:pPr>
      <w:r w:rsidRPr="003F43A9">
        <w:rPr>
          <w:rFonts w:ascii="Times New Roman" w:eastAsia="Times New Roman" w:hAnsi="Times New Roman" w:cs="Times New Roman"/>
        </w:rPr>
        <w:t>от «__» __. 20___ года</w:t>
      </w:r>
    </w:p>
    <w:p w14:paraId="0588F07C" w14:textId="77777777" w:rsidR="003F43A9" w:rsidRPr="003F43A9" w:rsidRDefault="003F43A9" w:rsidP="003F43A9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3F43A9">
        <w:rPr>
          <w:rFonts w:ascii="Times New Roman" w:eastAsia="Times New Roman" w:hAnsi="Times New Roman" w:cs="Times New Roman"/>
        </w:rPr>
        <w:t xml:space="preserve">заседания аттестационной </w:t>
      </w:r>
      <w:r w:rsidRPr="003F43A9">
        <w:rPr>
          <w:rFonts w:ascii="Times New Roman" w:eastAsia="Times New Roman" w:hAnsi="Times New Roman" w:cs="Times New Roman"/>
          <w:b/>
          <w:bCs/>
        </w:rPr>
        <w:t xml:space="preserve"> </w:t>
      </w:r>
      <w:r w:rsidRPr="003F43A9">
        <w:rPr>
          <w:rFonts w:ascii="Times New Roman" w:eastAsia="Times New Roman" w:hAnsi="Times New Roman" w:cs="Times New Roman"/>
        </w:rPr>
        <w:t>комиссии</w:t>
      </w:r>
      <w:r w:rsidRPr="003F43A9">
        <w:rPr>
          <w:rFonts w:ascii="Times New Roman" w:eastAsia="Times New Roman" w:hAnsi="Times New Roman" w:cs="Times New Roman"/>
          <w:b/>
          <w:bCs/>
        </w:rPr>
        <w:t xml:space="preserve"> </w:t>
      </w:r>
      <w:r w:rsidRPr="003F43A9">
        <w:rPr>
          <w:rFonts w:ascii="Times New Roman" w:eastAsia="Times New Roman" w:hAnsi="Times New Roman" w:cs="Times New Roman"/>
          <w:bCs/>
        </w:rPr>
        <w:t>филиала СамГУПС</w:t>
      </w:r>
      <w:r w:rsidRPr="003F43A9">
        <w:rPr>
          <w:rFonts w:ascii="Times New Roman" w:eastAsia="Times New Roman" w:hAnsi="Times New Roman" w:cs="Times New Roman"/>
          <w:b/>
          <w:bCs/>
        </w:rPr>
        <w:t xml:space="preserve"> </w:t>
      </w:r>
      <w:r w:rsidRPr="003F43A9">
        <w:rPr>
          <w:rFonts w:ascii="Times New Roman" w:eastAsia="Times New Roman" w:hAnsi="Times New Roman" w:cs="Times New Roman"/>
          <w:bCs/>
        </w:rPr>
        <w:t>в г. Саратове</w:t>
      </w:r>
      <w:r w:rsidRPr="003F43A9">
        <w:rPr>
          <w:rFonts w:ascii="Times New Roman" w:eastAsia="Times New Roman" w:hAnsi="Times New Roman" w:cs="Times New Roman"/>
          <w:b/>
          <w:bCs/>
        </w:rPr>
        <w:t xml:space="preserve"> </w:t>
      </w:r>
      <w:r w:rsidRPr="003F43A9">
        <w:rPr>
          <w:rFonts w:ascii="Times New Roman" w:eastAsia="Times New Roman" w:hAnsi="Times New Roman" w:cs="Times New Roman"/>
        </w:rPr>
        <w:t xml:space="preserve">по ПМ.01 </w:t>
      </w:r>
      <w:r w:rsidRPr="003F43A9">
        <w:rPr>
          <w:rFonts w:ascii="Times New Roman" w:eastAsia="Calibri" w:hAnsi="Times New Roman" w:cs="Times New Roman"/>
          <w:bCs/>
          <w:lang w:eastAsia="en-US"/>
        </w:rPr>
        <w:t>Организация перевозочного процесса (по видам транспорта) (на железнодорожном транспорте)</w:t>
      </w:r>
      <w:r w:rsidRPr="003F43A9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 w:rsidRPr="003F43A9">
        <w:rPr>
          <w:rFonts w:ascii="Times New Roman" w:eastAsia="Times New Roman" w:hAnsi="Times New Roman" w:cs="Times New Roman"/>
        </w:rPr>
        <w:t xml:space="preserve">ПМ. 02 </w:t>
      </w:r>
      <w:r w:rsidRPr="003F43A9">
        <w:rPr>
          <w:rFonts w:ascii="Times New Roman" w:eastAsia="Calibri" w:hAnsi="Times New Roman" w:cs="Times New Roman"/>
          <w:bCs/>
          <w:lang w:eastAsia="en-US"/>
        </w:rPr>
        <w:t xml:space="preserve">Организация сервисного обслуживания (по видам транспорта) (на железнодорожном, </w:t>
      </w:r>
      <w:r w:rsidRPr="003F43A9">
        <w:rPr>
          <w:rFonts w:ascii="Times New Roman" w:eastAsia="Times New Roman" w:hAnsi="Times New Roman" w:cs="Times New Roman"/>
        </w:rPr>
        <w:t xml:space="preserve">ПМ. 03 Организация транспортно-логистической деятельности </w:t>
      </w:r>
      <w:r w:rsidRPr="003F43A9">
        <w:rPr>
          <w:rFonts w:ascii="Times New Roman" w:eastAsia="Calibri" w:hAnsi="Times New Roman" w:cs="Times New Roman"/>
          <w:bCs/>
          <w:lang w:eastAsia="en-US"/>
        </w:rPr>
        <w:t xml:space="preserve">(по видам транспорта) (на железнодорожном транспорте) </w:t>
      </w:r>
    </w:p>
    <w:p w14:paraId="717E7D8A" w14:textId="77777777" w:rsidR="003F43A9" w:rsidRPr="003F43A9" w:rsidRDefault="003F43A9" w:rsidP="003F4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F43A9">
        <w:rPr>
          <w:rFonts w:ascii="Times New Roman" w:eastAsia="Times New Roman" w:hAnsi="Times New Roman" w:cs="Times New Roman"/>
        </w:rPr>
        <w:t xml:space="preserve">специальность </w:t>
      </w:r>
      <w:r w:rsidRPr="003F43A9">
        <w:rPr>
          <w:rFonts w:ascii="Times New Roman" w:eastAsia="Calibri" w:hAnsi="Times New Roman" w:cs="Times New Roman"/>
          <w:bCs/>
          <w:lang w:eastAsia="en-US"/>
        </w:rPr>
        <w:t>23.02.01</w:t>
      </w:r>
      <w:r w:rsidRPr="003F43A9">
        <w:rPr>
          <w:rFonts w:ascii="Times New Roman" w:eastAsia="Calibri" w:hAnsi="Times New Roman" w:cs="Times New Roman"/>
          <w:b/>
          <w:bCs/>
          <w:lang w:eastAsia="en-US"/>
        </w:rPr>
        <w:t xml:space="preserve"> </w:t>
      </w:r>
      <w:r w:rsidRPr="003F43A9">
        <w:rPr>
          <w:rFonts w:ascii="Times New Roman" w:eastAsia="Calibri" w:hAnsi="Times New Roman" w:cs="Times New Roman"/>
          <w:bCs/>
          <w:lang w:eastAsia="en-US"/>
        </w:rPr>
        <w:t>Организация перевозок и управление на транспорте</w:t>
      </w:r>
      <w:r w:rsidRPr="003F43A9">
        <w:rPr>
          <w:rFonts w:ascii="Times New Roman" w:eastAsia="Calibri" w:hAnsi="Times New Roman" w:cs="Times New Roman"/>
          <w:b/>
          <w:bCs/>
          <w:lang w:eastAsia="en-US"/>
        </w:rPr>
        <w:t xml:space="preserve"> </w:t>
      </w:r>
      <w:r w:rsidRPr="003F43A9">
        <w:rPr>
          <w:rFonts w:ascii="Times New Roman" w:eastAsia="Times New Roman" w:hAnsi="Times New Roman" w:cs="Times New Roman"/>
        </w:rPr>
        <w:t xml:space="preserve">(по видам) </w:t>
      </w:r>
    </w:p>
    <w:p w14:paraId="1CA315B0" w14:textId="77777777" w:rsidR="003F43A9" w:rsidRPr="003F43A9" w:rsidRDefault="003F43A9" w:rsidP="003F43A9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</w:rPr>
      </w:pPr>
      <w:r w:rsidRPr="003F43A9">
        <w:rPr>
          <w:rFonts w:ascii="Times New Roman" w:eastAsia="Times New Roman" w:hAnsi="Times New Roman" w:cs="Times New Roman"/>
          <w:sz w:val="16"/>
          <w:szCs w:val="16"/>
        </w:rPr>
        <w:t>код, наименование</w:t>
      </w:r>
    </w:p>
    <w:p w14:paraId="3783D2D6" w14:textId="77777777" w:rsidR="003F43A9" w:rsidRPr="003F43A9" w:rsidRDefault="003F43A9" w:rsidP="003F43A9">
      <w:pPr>
        <w:shd w:val="clear" w:color="auto" w:fill="FFFFFF"/>
        <w:spacing w:after="0" w:line="240" w:lineRule="auto"/>
        <w:ind w:left="10" w:right="4224" w:firstLine="698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b/>
          <w:bCs/>
          <w:i/>
          <w:iCs/>
        </w:rPr>
        <w:t xml:space="preserve">Присутствовали члены АК: </w:t>
      </w:r>
    </w:p>
    <w:p w14:paraId="573C23AC" w14:textId="77777777" w:rsidR="003F43A9" w:rsidRPr="003F43A9" w:rsidRDefault="003F43A9" w:rsidP="003F43A9">
      <w:pPr>
        <w:shd w:val="clear" w:color="auto" w:fill="FFFFFF"/>
        <w:spacing w:after="0" w:line="240" w:lineRule="auto"/>
        <w:ind w:left="10" w:right="-2"/>
        <w:jc w:val="both"/>
        <w:rPr>
          <w:rFonts w:ascii="Times New Roman" w:eastAsia="Times New Roman" w:hAnsi="Times New Roman" w:cs="Times New Roman"/>
          <w:spacing w:val="-1"/>
        </w:rPr>
      </w:pPr>
      <w:r w:rsidRPr="003F43A9">
        <w:rPr>
          <w:rFonts w:ascii="Times New Roman" w:eastAsia="Times New Roman" w:hAnsi="Times New Roman" w:cs="Times New Roman"/>
          <w:spacing w:val="-1"/>
        </w:rPr>
        <w:t>__________________ председатель (представитель работодателя)</w:t>
      </w:r>
    </w:p>
    <w:p w14:paraId="393165B6" w14:textId="77777777" w:rsidR="003F43A9" w:rsidRPr="003F43A9" w:rsidRDefault="003F43A9" w:rsidP="003F43A9">
      <w:pPr>
        <w:shd w:val="clear" w:color="auto" w:fill="FFFFFF"/>
        <w:spacing w:after="0" w:line="240" w:lineRule="auto"/>
        <w:ind w:left="10" w:right="-2"/>
        <w:jc w:val="both"/>
        <w:rPr>
          <w:rFonts w:ascii="Times New Roman" w:eastAsia="Times New Roman" w:hAnsi="Times New Roman" w:cs="Times New Roman"/>
        </w:rPr>
      </w:pPr>
      <w:r w:rsidRPr="003F43A9">
        <w:rPr>
          <w:rFonts w:ascii="Times New Roman" w:eastAsia="Times New Roman" w:hAnsi="Times New Roman" w:cs="Times New Roman"/>
        </w:rPr>
        <w:t>__________________ член комиссии, Зав. отделением, филиал СамГУПС в г. Саратове</w:t>
      </w:r>
    </w:p>
    <w:p w14:paraId="3717C3FF" w14:textId="77777777" w:rsidR="003F43A9" w:rsidRPr="003F43A9" w:rsidRDefault="003F43A9" w:rsidP="003F43A9">
      <w:pPr>
        <w:shd w:val="clear" w:color="auto" w:fill="FFFFFF"/>
        <w:spacing w:after="0" w:line="240" w:lineRule="auto"/>
        <w:ind w:left="10" w:right="-2"/>
        <w:jc w:val="both"/>
        <w:rPr>
          <w:rFonts w:ascii="Times New Roman" w:eastAsia="Times New Roman" w:hAnsi="Times New Roman" w:cs="Times New Roman"/>
        </w:rPr>
      </w:pPr>
      <w:r w:rsidRPr="003F43A9">
        <w:rPr>
          <w:rFonts w:ascii="Times New Roman" w:eastAsia="Times New Roman" w:hAnsi="Times New Roman" w:cs="Times New Roman"/>
        </w:rPr>
        <w:t xml:space="preserve">__________________ секретарь, преподаватель, филиал СамГУПС в г. Саратове </w:t>
      </w:r>
    </w:p>
    <w:p w14:paraId="25C6CF0D" w14:textId="77777777" w:rsidR="003F43A9" w:rsidRPr="003F43A9" w:rsidRDefault="003F43A9" w:rsidP="003F43A9">
      <w:pPr>
        <w:shd w:val="clear" w:color="auto" w:fill="FFFFFF"/>
        <w:spacing w:after="0" w:line="240" w:lineRule="auto"/>
        <w:ind w:left="10" w:right="-2"/>
        <w:jc w:val="both"/>
        <w:rPr>
          <w:rFonts w:ascii="Times New Roman" w:eastAsia="Times New Roman" w:hAnsi="Times New Roman" w:cs="Times New Roman"/>
        </w:rPr>
      </w:pPr>
      <w:r w:rsidRPr="003F43A9">
        <w:rPr>
          <w:rFonts w:ascii="Times New Roman" w:eastAsia="Times New Roman" w:hAnsi="Times New Roman" w:cs="Times New Roman"/>
        </w:rPr>
        <w:t>__________________ член комиссии, преподаватель, филиал СамГУПС в г. Саратове</w:t>
      </w:r>
    </w:p>
    <w:p w14:paraId="5701EF27" w14:textId="77777777" w:rsidR="003F43A9" w:rsidRPr="003F43A9" w:rsidRDefault="003F43A9" w:rsidP="003F43A9">
      <w:pPr>
        <w:shd w:val="clear" w:color="auto" w:fill="FFFFFF"/>
        <w:spacing w:after="0" w:line="240" w:lineRule="auto"/>
        <w:ind w:left="10" w:right="-2"/>
        <w:jc w:val="both"/>
        <w:rPr>
          <w:rFonts w:ascii="Times New Roman" w:eastAsia="Times New Roman" w:hAnsi="Times New Roman" w:cs="Times New Roman"/>
        </w:rPr>
      </w:pPr>
      <w:r w:rsidRPr="003F43A9">
        <w:rPr>
          <w:rFonts w:ascii="Times New Roman" w:eastAsia="Times New Roman" w:hAnsi="Times New Roman" w:cs="Times New Roman"/>
        </w:rPr>
        <w:t>__________________ член комиссии, преподаватель, филиал СамГУПС в г. Саратове</w:t>
      </w:r>
    </w:p>
    <w:p w14:paraId="00408550" w14:textId="77777777" w:rsidR="003F43A9" w:rsidRPr="003F43A9" w:rsidRDefault="003F43A9" w:rsidP="003F43A9">
      <w:pPr>
        <w:shd w:val="clear" w:color="auto" w:fill="FFFFFF"/>
        <w:spacing w:after="0" w:line="240" w:lineRule="auto"/>
        <w:ind w:left="10" w:right="24" w:firstLine="550"/>
        <w:jc w:val="both"/>
        <w:rPr>
          <w:rFonts w:ascii="Times New Roman" w:eastAsia="Times New Roman" w:hAnsi="Times New Roman" w:cs="Times New Roman"/>
          <w:iCs/>
        </w:rPr>
      </w:pPr>
      <w:r w:rsidRPr="003F43A9">
        <w:rPr>
          <w:rFonts w:ascii="Times New Roman" w:eastAsia="Times New Roman" w:hAnsi="Times New Roman" w:cs="Times New Roman"/>
          <w:b/>
          <w:i/>
        </w:rPr>
        <w:t>1.</w:t>
      </w:r>
      <w:r w:rsidRPr="003F43A9">
        <w:rPr>
          <w:rFonts w:ascii="Times New Roman" w:eastAsia="Times New Roman" w:hAnsi="Times New Roman" w:cs="Times New Roman"/>
        </w:rPr>
        <w:t xml:space="preserve"> </w:t>
      </w:r>
      <w:r w:rsidRPr="003F43A9">
        <w:rPr>
          <w:rFonts w:ascii="Times New Roman" w:eastAsia="Times New Roman" w:hAnsi="Times New Roman" w:cs="Times New Roman"/>
          <w:b/>
          <w:i/>
          <w:iCs/>
        </w:rPr>
        <w:t xml:space="preserve">Наблюдали: </w:t>
      </w:r>
      <w:r w:rsidRPr="003F43A9">
        <w:rPr>
          <w:rFonts w:ascii="Times New Roman" w:eastAsia="Times New Roman" w:hAnsi="Times New Roman" w:cs="Times New Roman"/>
          <w:iCs/>
        </w:rPr>
        <w:t xml:space="preserve">за ходом выполнения студентами экзаменационных заданий, соблюдением технологии и регламента работ, техники безопасности на предмет оценки освоения вида деятельности «ВД.1 </w:t>
      </w:r>
      <w:r w:rsidRPr="003F43A9">
        <w:rPr>
          <w:rFonts w:ascii="Times New Roman" w:eastAsia="Times New Roman" w:hAnsi="Times New Roman" w:cs="Times New Roman"/>
        </w:rPr>
        <w:t>Организация перевозочного процесса (по видам транспорта), ВД.2 Организация сервисного обслуживания на транспорте (по видам транспорта)</w:t>
      </w:r>
      <w:r w:rsidRPr="003F43A9">
        <w:rPr>
          <w:rFonts w:ascii="Times New Roman" w:eastAsia="Times New Roman" w:hAnsi="Times New Roman" w:cs="Times New Roman"/>
          <w:iCs/>
        </w:rPr>
        <w:t xml:space="preserve">, ВД.3 </w:t>
      </w:r>
      <w:r w:rsidRPr="003F43A9">
        <w:rPr>
          <w:rFonts w:ascii="Times New Roman" w:eastAsia="Times New Roman" w:hAnsi="Times New Roman" w:cs="Times New Roman"/>
        </w:rPr>
        <w:t>Организация транспортно-логистической деятельности (по видам транспорта)</w:t>
      </w:r>
      <w:r w:rsidRPr="003F43A9">
        <w:rPr>
          <w:rFonts w:ascii="Times New Roman" w:eastAsia="Times New Roman" w:hAnsi="Times New Roman" w:cs="Times New Roman"/>
          <w:iCs/>
        </w:rPr>
        <w:t>»</w:t>
      </w:r>
    </w:p>
    <w:p w14:paraId="4646EEE2" w14:textId="77777777" w:rsidR="003F43A9" w:rsidRPr="003F43A9" w:rsidRDefault="003F43A9" w:rsidP="003F43A9">
      <w:pPr>
        <w:shd w:val="clear" w:color="auto" w:fill="FFFFFF"/>
        <w:spacing w:after="0" w:line="240" w:lineRule="auto"/>
        <w:ind w:left="10" w:right="24" w:firstLine="550"/>
        <w:jc w:val="both"/>
        <w:rPr>
          <w:rFonts w:ascii="Times New Roman" w:eastAsia="Times New Roman" w:hAnsi="Times New Roman" w:cs="Times New Roman"/>
        </w:rPr>
      </w:pPr>
    </w:p>
    <w:p w14:paraId="2A471D03" w14:textId="77777777" w:rsidR="003F43A9" w:rsidRPr="003F43A9" w:rsidRDefault="003F43A9" w:rsidP="003F43A9">
      <w:pPr>
        <w:shd w:val="clear" w:color="auto" w:fill="FFFFFF"/>
        <w:tabs>
          <w:tab w:val="left" w:pos="1032"/>
          <w:tab w:val="left" w:leader="underscore" w:pos="3432"/>
          <w:tab w:val="left" w:leader="underscore" w:pos="9926"/>
        </w:tabs>
        <w:spacing w:after="0" w:line="240" w:lineRule="auto"/>
        <w:jc w:val="both"/>
        <w:rPr>
          <w:rFonts w:ascii="Times New Roman" w:eastAsia="Times New Roman" w:hAnsi="Times New Roman" w:cs="Times New Roman"/>
        </w:rPr>
      </w:pPr>
      <w:r w:rsidRPr="003F43A9">
        <w:rPr>
          <w:rFonts w:ascii="Times New Roman" w:eastAsia="Times New Roman" w:hAnsi="Times New Roman" w:cs="Times New Roman"/>
          <w:spacing w:val="-14"/>
        </w:rPr>
        <w:t>1.1</w:t>
      </w:r>
      <w:r w:rsidRPr="003F43A9">
        <w:rPr>
          <w:rFonts w:ascii="Times New Roman" w:eastAsia="Times New Roman" w:hAnsi="Times New Roman" w:cs="Times New Roman"/>
        </w:rPr>
        <w:tab/>
      </w:r>
      <w:r w:rsidRPr="003F43A9">
        <w:rPr>
          <w:rFonts w:ascii="Times New Roman" w:eastAsia="Times New Roman" w:hAnsi="Times New Roman" w:cs="Times New Roman"/>
          <w:spacing w:val="-1"/>
        </w:rPr>
        <w:t>Студент(ка)</w:t>
      </w:r>
      <w:r w:rsidRPr="003F43A9">
        <w:rPr>
          <w:rFonts w:ascii="Times New Roman" w:eastAsia="Times New Roman" w:hAnsi="Times New Roman" w:cs="Times New Roman"/>
        </w:rPr>
        <w:t xml:space="preserve">___________________________________________________________________, выполнил(а) задания по билету № _______, продемонстрировал(а) уровень  владения ПК.1.1-1.3, 2.1-2.3, 3.1-3.3 ОК.1-9 </w:t>
      </w:r>
    </w:p>
    <w:p w14:paraId="0530B3D7" w14:textId="77777777" w:rsidR="003F43A9" w:rsidRPr="003F43A9" w:rsidRDefault="003F43A9" w:rsidP="003F43A9">
      <w:pPr>
        <w:shd w:val="clear" w:color="auto" w:fill="FFFFFF"/>
        <w:tabs>
          <w:tab w:val="left" w:leader="underscore" w:pos="484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</w:rPr>
      </w:pPr>
      <w:r w:rsidRPr="003F43A9">
        <w:rPr>
          <w:rFonts w:ascii="Times New Roman" w:eastAsia="Times New Roman" w:hAnsi="Times New Roman" w:cs="Times New Roman"/>
          <w:b/>
          <w:bCs/>
          <w:i/>
          <w:iCs/>
        </w:rPr>
        <w:t xml:space="preserve">Решение АК: </w:t>
      </w:r>
    </w:p>
    <w:p w14:paraId="386FF7FA" w14:textId="77777777" w:rsidR="003F43A9" w:rsidRPr="003F43A9" w:rsidRDefault="003F43A9" w:rsidP="003F43A9">
      <w:pPr>
        <w:shd w:val="clear" w:color="auto" w:fill="FFFFFF"/>
        <w:tabs>
          <w:tab w:val="left" w:leader="underscore" w:pos="484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</w:rPr>
      </w:pPr>
      <w:r w:rsidRPr="003F43A9">
        <w:rPr>
          <w:rFonts w:ascii="Times New Roman" w:eastAsia="Times New Roman" w:hAnsi="Times New Roman" w:cs="Times New Roman"/>
        </w:rPr>
        <w:t>По итогам экзамена признать, что студент(ка)</w:t>
      </w:r>
      <w:r w:rsidRPr="003F43A9">
        <w:rPr>
          <w:rFonts w:ascii="Times New Roman" w:eastAsia="Times New Roman" w:hAnsi="Times New Roman" w:cs="Times New Roman"/>
        </w:rPr>
        <w:tab/>
        <w:t xml:space="preserve">освоил(а) вид деятельности по  профессиональному модулю «ПМ.01 </w:t>
      </w:r>
      <w:r w:rsidRPr="003F43A9">
        <w:rPr>
          <w:rFonts w:ascii="Times New Roman" w:eastAsia="Calibri" w:hAnsi="Times New Roman" w:cs="Times New Roman"/>
          <w:bCs/>
          <w:lang w:eastAsia="en-US"/>
        </w:rPr>
        <w:t>Организация перевозочного процесса (по видам транспорта) (на железнодорожном транспорте)</w:t>
      </w:r>
      <w:r w:rsidRPr="003F43A9">
        <w:rPr>
          <w:rFonts w:ascii="Times New Roman" w:eastAsia="Times New Roman" w:hAnsi="Times New Roman" w:cs="Times New Roman"/>
          <w:sz w:val="20"/>
          <w:szCs w:val="20"/>
        </w:rPr>
        <w:t xml:space="preserve">  </w:t>
      </w:r>
      <w:r w:rsidRPr="003F43A9">
        <w:rPr>
          <w:rFonts w:ascii="Times New Roman" w:eastAsia="Times New Roman" w:hAnsi="Times New Roman" w:cs="Times New Roman"/>
        </w:rPr>
        <w:t xml:space="preserve">на оценку___________________________________________________ </w:t>
      </w:r>
    </w:p>
    <w:p w14:paraId="3A89067D" w14:textId="77777777" w:rsidR="003F43A9" w:rsidRPr="003F43A9" w:rsidRDefault="003F43A9" w:rsidP="003F43A9">
      <w:pPr>
        <w:shd w:val="clear" w:color="auto" w:fill="FFFFFF"/>
        <w:tabs>
          <w:tab w:val="left" w:leader="underscore" w:pos="484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</w:rPr>
      </w:pPr>
      <w:r w:rsidRPr="003F43A9">
        <w:rPr>
          <w:rFonts w:ascii="Times New Roman" w:eastAsia="Times New Roman" w:hAnsi="Times New Roman" w:cs="Times New Roman"/>
        </w:rPr>
        <w:t>По итогам экзамена признать, что студент(ка)</w:t>
      </w:r>
      <w:r w:rsidRPr="003F43A9">
        <w:rPr>
          <w:rFonts w:ascii="Times New Roman" w:eastAsia="Times New Roman" w:hAnsi="Times New Roman" w:cs="Times New Roman"/>
        </w:rPr>
        <w:tab/>
        <w:t xml:space="preserve">освоил(а) вид деятельности по  профессиональному модулю ПМ. 02 </w:t>
      </w:r>
      <w:r w:rsidRPr="003F43A9">
        <w:rPr>
          <w:rFonts w:ascii="Times New Roman" w:eastAsia="Calibri" w:hAnsi="Times New Roman" w:cs="Times New Roman"/>
          <w:bCs/>
          <w:lang w:eastAsia="en-US"/>
        </w:rPr>
        <w:t xml:space="preserve">Организация сервисного обслуживания (по видам транспорта) (на железнодорожном) </w:t>
      </w:r>
      <w:r w:rsidRPr="003F43A9">
        <w:rPr>
          <w:rFonts w:ascii="Times New Roman" w:eastAsia="Times New Roman" w:hAnsi="Times New Roman" w:cs="Times New Roman"/>
        </w:rPr>
        <w:t>на оценку___________________________________________________________</w:t>
      </w:r>
    </w:p>
    <w:p w14:paraId="35CACCFE" w14:textId="77777777" w:rsidR="003F43A9" w:rsidRPr="003F43A9" w:rsidRDefault="003F43A9" w:rsidP="003F43A9">
      <w:pPr>
        <w:shd w:val="clear" w:color="auto" w:fill="FFFFFF"/>
        <w:tabs>
          <w:tab w:val="left" w:pos="567"/>
          <w:tab w:val="left" w:leader="underscore" w:pos="484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6"/>
          <w:szCs w:val="16"/>
        </w:rPr>
      </w:pPr>
      <w:r w:rsidRPr="003F43A9">
        <w:rPr>
          <w:rFonts w:ascii="Times New Roman" w:eastAsia="Times New Roman" w:hAnsi="Times New Roman" w:cs="Times New Roman"/>
        </w:rPr>
        <w:t>По итогам экзамена признать, что студент(ка)</w:t>
      </w:r>
      <w:r w:rsidRPr="003F43A9">
        <w:rPr>
          <w:rFonts w:ascii="Times New Roman" w:eastAsia="Times New Roman" w:hAnsi="Times New Roman" w:cs="Times New Roman"/>
        </w:rPr>
        <w:tab/>
        <w:t xml:space="preserve">освоил(а) вид деятельности по  профессиональному модулю </w:t>
      </w:r>
      <w:r w:rsidRPr="003F43A9">
        <w:rPr>
          <w:rFonts w:ascii="Times New Roman" w:eastAsia="Calibri" w:hAnsi="Times New Roman" w:cs="Times New Roman"/>
          <w:bCs/>
          <w:lang w:eastAsia="en-US"/>
        </w:rPr>
        <w:t xml:space="preserve"> </w:t>
      </w:r>
      <w:r w:rsidRPr="003F43A9">
        <w:rPr>
          <w:rFonts w:ascii="Times New Roman" w:eastAsia="Times New Roman" w:hAnsi="Times New Roman" w:cs="Times New Roman"/>
        </w:rPr>
        <w:t xml:space="preserve">ПМ. 03 Организация транспортно-логистической деятельности </w:t>
      </w:r>
      <w:r w:rsidRPr="003F43A9">
        <w:rPr>
          <w:rFonts w:ascii="Times New Roman" w:eastAsia="Calibri" w:hAnsi="Times New Roman" w:cs="Times New Roman"/>
          <w:bCs/>
          <w:lang w:eastAsia="en-US"/>
        </w:rPr>
        <w:t>(по видам транспорта) (на железнодорожном транспорте) транспорте)</w:t>
      </w:r>
      <w:r w:rsidRPr="003F43A9">
        <w:rPr>
          <w:rFonts w:ascii="Times New Roman" w:eastAsia="Times New Roman" w:hAnsi="Times New Roman" w:cs="Times New Roman"/>
        </w:rPr>
        <w:t>» на оценку____________________</w:t>
      </w:r>
    </w:p>
    <w:p w14:paraId="4026EF1C" w14:textId="77777777" w:rsidR="003F43A9" w:rsidRPr="003F43A9" w:rsidRDefault="003F43A9" w:rsidP="003F43A9">
      <w:pPr>
        <w:shd w:val="clear" w:color="auto" w:fill="FFFFFF"/>
        <w:tabs>
          <w:tab w:val="left" w:leader="underscore" w:pos="4843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</w:rPr>
      </w:pPr>
    </w:p>
    <w:p w14:paraId="30AFDFE9" w14:textId="77777777" w:rsidR="003F43A9" w:rsidRPr="003F43A9" w:rsidRDefault="003F43A9" w:rsidP="003F43A9">
      <w:pPr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62DC635" w14:textId="77777777" w:rsidR="003F43A9" w:rsidRPr="003F43A9" w:rsidRDefault="003F43A9" w:rsidP="003F43A9">
      <w:pPr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519D3EC" w14:textId="77777777" w:rsidR="003F43A9" w:rsidRPr="003F43A9" w:rsidRDefault="003F43A9" w:rsidP="003F43A9">
      <w:pPr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AE3B117" w14:textId="77777777" w:rsidR="003F43A9" w:rsidRPr="003F43A9" w:rsidRDefault="003F43A9" w:rsidP="003F43A9">
      <w:pPr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C0DAD94" w14:textId="77777777" w:rsidR="003F43A9" w:rsidRPr="003F43A9" w:rsidRDefault="003F43A9" w:rsidP="003F43A9">
      <w:pPr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3C8C1A9" w14:textId="77777777" w:rsidR="003F43A9" w:rsidRPr="003F43A9" w:rsidRDefault="003F43A9" w:rsidP="003F43A9">
      <w:pPr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7BA4164" w14:textId="77777777" w:rsidR="003F43A9" w:rsidRPr="003F43A9" w:rsidRDefault="003F43A9" w:rsidP="003F43A9">
      <w:pPr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F6B80BB" w14:textId="77777777" w:rsidR="003F43A9" w:rsidRPr="003F43A9" w:rsidRDefault="003F43A9" w:rsidP="003F43A9">
      <w:pPr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A3652E2" w14:textId="77777777" w:rsidR="003F43A9" w:rsidRPr="003F43A9" w:rsidRDefault="003F43A9" w:rsidP="003F43A9">
      <w:pPr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11696D9" w14:textId="77777777" w:rsidR="003F43A9" w:rsidRPr="003F43A9" w:rsidRDefault="003F43A9" w:rsidP="003F43A9">
      <w:pPr>
        <w:spacing w:after="0" w:line="360" w:lineRule="auto"/>
        <w:jc w:val="right"/>
        <w:rPr>
          <w:rFonts w:ascii="Times New Roman" w:eastAsia="Times New Roman" w:hAnsi="Times New Roman" w:cs="Times New Roman"/>
          <w:b/>
          <w:color w:val="000000"/>
          <w:sz w:val="28"/>
          <w:szCs w:val="24"/>
        </w:rPr>
      </w:pPr>
      <w:r w:rsidRPr="003F43A9">
        <w:rPr>
          <w:rFonts w:ascii="Times New Roman" w:eastAsia="Times New Roman" w:hAnsi="Times New Roman" w:cs="Times New Roman"/>
          <w:b/>
          <w:color w:val="000000"/>
          <w:sz w:val="28"/>
          <w:szCs w:val="24"/>
        </w:rPr>
        <w:lastRenderedPageBreak/>
        <w:t>Приложение 5</w:t>
      </w:r>
    </w:p>
    <w:p w14:paraId="2AA5C84B" w14:textId="77777777" w:rsidR="003F43A9" w:rsidRPr="003F43A9" w:rsidRDefault="003F43A9" w:rsidP="003F43A9">
      <w:pPr>
        <w:widowControl w:val="0"/>
        <w:tabs>
          <w:tab w:val="right" w:pos="9630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16"/>
          <w:szCs w:val="16"/>
          <w:u w:val="single"/>
        </w:rPr>
      </w:pPr>
    </w:p>
    <w:p w14:paraId="3501A755" w14:textId="77777777" w:rsidR="003F43A9" w:rsidRPr="003F43A9" w:rsidRDefault="003F43A9" w:rsidP="003F43A9">
      <w:pPr>
        <w:widowControl w:val="0"/>
        <w:tabs>
          <w:tab w:val="right" w:pos="9630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1"/>
          <w:szCs w:val="21"/>
          <w:u w:val="single"/>
        </w:rPr>
      </w:pPr>
      <w:r w:rsidRPr="003F43A9">
        <w:rPr>
          <w:rFonts w:ascii="Times New Roman" w:eastAsia="Times New Roman" w:hAnsi="Times New Roman" w:cs="Times New Roman"/>
          <w:sz w:val="16"/>
          <w:szCs w:val="16"/>
          <w:u w:val="single"/>
        </w:rPr>
        <w:t>Форма КУ-57</w:t>
      </w:r>
    </w:p>
    <w:p w14:paraId="1B7D49AA" w14:textId="77777777" w:rsidR="003F43A9" w:rsidRPr="003F43A9" w:rsidRDefault="003F43A9" w:rsidP="003F43A9">
      <w:pPr>
        <w:widowControl w:val="0"/>
        <w:tabs>
          <w:tab w:val="right" w:pos="9628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3F43A9">
        <w:rPr>
          <w:rFonts w:ascii="Arial" w:eastAsia="Times New Roman" w:hAnsi="Arial" w:cs="Times New Roman"/>
          <w:sz w:val="24"/>
          <w:szCs w:val="24"/>
        </w:rPr>
        <w:tab/>
      </w:r>
    </w:p>
    <w:p w14:paraId="307FB3CF" w14:textId="77777777" w:rsidR="003F43A9" w:rsidRPr="003F43A9" w:rsidRDefault="003F43A9" w:rsidP="003F43A9">
      <w:pPr>
        <w:widowControl w:val="0"/>
        <w:tabs>
          <w:tab w:val="center" w:pos="4801"/>
        </w:tabs>
        <w:autoSpaceDE w:val="0"/>
        <w:autoSpaceDN w:val="0"/>
        <w:adjustRightInd w:val="0"/>
        <w:spacing w:before="115" w:after="0" w:line="240" w:lineRule="auto"/>
        <w:rPr>
          <w:rFonts w:ascii="Times New Roman" w:eastAsia="Times New Roman" w:hAnsi="Times New Roman" w:cs="Times New Roman"/>
          <w:b/>
          <w:bCs/>
          <w:sz w:val="27"/>
          <w:szCs w:val="27"/>
        </w:rPr>
      </w:pPr>
      <w:r w:rsidRPr="003F43A9">
        <w:rPr>
          <w:rFonts w:ascii="Arial" w:eastAsia="Times New Roman" w:hAnsi="Arial" w:cs="Times New Roman"/>
          <w:sz w:val="24"/>
          <w:szCs w:val="24"/>
        </w:rPr>
        <w:tab/>
      </w:r>
      <w:r w:rsidRPr="003F43A9">
        <w:rPr>
          <w:rFonts w:ascii="Times New Roman" w:eastAsia="Times New Roman" w:hAnsi="Times New Roman" w:cs="Times New Roman"/>
          <w:b/>
          <w:bCs/>
        </w:rPr>
        <w:t xml:space="preserve">ЭКЗАМЕНАЦИОННАЯ   ВЕДОМОСТЬ </w:t>
      </w:r>
    </w:p>
    <w:p w14:paraId="2E21D6C1" w14:textId="77777777" w:rsidR="003F43A9" w:rsidRPr="003F43A9" w:rsidRDefault="003F43A9" w:rsidP="003F43A9">
      <w:pPr>
        <w:widowControl w:val="0"/>
        <w:tabs>
          <w:tab w:val="left" w:pos="90"/>
          <w:tab w:val="left" w:pos="4251"/>
          <w:tab w:val="left" w:pos="5329"/>
          <w:tab w:val="left" w:pos="6916"/>
          <w:tab w:val="left" w:pos="7709"/>
          <w:tab w:val="left" w:pos="8447"/>
        </w:tabs>
        <w:autoSpaceDE w:val="0"/>
        <w:autoSpaceDN w:val="0"/>
        <w:adjustRightInd w:val="0"/>
        <w:spacing w:before="259" w:after="0" w:line="240" w:lineRule="auto"/>
        <w:rPr>
          <w:rFonts w:ascii="Arial CYR" w:eastAsia="Times New Roman" w:hAnsi="Arial CYR" w:cs="Arial CYR"/>
          <w:i/>
          <w:iCs/>
          <w:sz w:val="24"/>
          <w:szCs w:val="24"/>
          <w:u w:val="single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" </w:t>
      </w:r>
      <w:r w:rsidRPr="003F43A9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  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" </w:t>
      </w:r>
      <w:r w:rsidRPr="003F43A9">
        <w:rPr>
          <w:rFonts w:ascii="Arial CYR" w:eastAsia="Times New Roman" w:hAnsi="Arial CYR" w:cs="Arial CYR"/>
          <w:bCs/>
          <w:iCs/>
          <w:sz w:val="24"/>
          <w:szCs w:val="24"/>
        </w:rPr>
        <w:t>_________</w:t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 201__ г.</w:t>
      </w:r>
      <w:r w:rsidRPr="003F43A9">
        <w:rPr>
          <w:rFonts w:ascii="Arial" w:eastAsia="Times New Roman" w:hAnsi="Arial" w:cs="Times New Roman"/>
          <w:sz w:val="24"/>
          <w:szCs w:val="24"/>
        </w:rPr>
        <w:tab/>
      </w:r>
      <w:r w:rsidRPr="003F43A9">
        <w:rPr>
          <w:rFonts w:ascii="Times New Roman" w:eastAsia="Times New Roman" w:hAnsi="Times New Roman" w:cs="Times New Roman"/>
          <w:sz w:val="24"/>
          <w:szCs w:val="24"/>
        </w:rPr>
        <w:t>курса</w:t>
      </w:r>
      <w:r w:rsidRPr="003F43A9">
        <w:rPr>
          <w:rFonts w:ascii="Arial" w:eastAsia="Times New Roman" w:hAnsi="Arial" w:cs="Times New Roman"/>
          <w:sz w:val="24"/>
          <w:szCs w:val="24"/>
        </w:rPr>
        <w:tab/>
      </w:r>
      <w:r w:rsidRPr="003F43A9">
        <w:rPr>
          <w:rFonts w:ascii="Arial CYR" w:eastAsia="Times New Roman" w:hAnsi="Arial CYR" w:cs="Arial CYR"/>
          <w:bCs/>
          <w:iCs/>
          <w:sz w:val="24"/>
          <w:szCs w:val="24"/>
        </w:rPr>
        <w:t>__</w:t>
      </w:r>
      <w:r w:rsidRPr="003F43A9">
        <w:rPr>
          <w:rFonts w:ascii="Arial CYR" w:eastAsia="Times New Roman" w:hAnsi="Arial CYR" w:cs="Arial CYR"/>
          <w:bCs/>
          <w:iCs/>
          <w:sz w:val="24"/>
          <w:szCs w:val="24"/>
          <w:u w:val="single"/>
        </w:rPr>
        <w:t>____</w:t>
      </w:r>
      <w:r w:rsidRPr="003F43A9">
        <w:rPr>
          <w:rFonts w:ascii="Arial" w:eastAsia="Times New Roman" w:hAnsi="Arial" w:cs="Times New Roman"/>
          <w:sz w:val="24"/>
          <w:szCs w:val="24"/>
        </w:rPr>
        <w:tab/>
      </w: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группы      </w:t>
      </w:r>
      <w:r w:rsidRPr="003F43A9">
        <w:rPr>
          <w:rFonts w:ascii="Arial CYR" w:eastAsia="Times New Roman" w:hAnsi="Arial CYR" w:cs="Arial CYR"/>
          <w:b/>
          <w:bCs/>
          <w:i/>
          <w:iCs/>
          <w:sz w:val="24"/>
          <w:szCs w:val="24"/>
          <w:u w:val="single"/>
        </w:rPr>
        <w:t>Д</w:t>
      </w:r>
    </w:p>
    <w:p w14:paraId="633879AF" w14:textId="77777777" w:rsidR="003F43A9" w:rsidRPr="003F43A9" w:rsidRDefault="003F43A9" w:rsidP="003F43A9">
      <w:pPr>
        <w:widowControl w:val="0"/>
        <w:tabs>
          <w:tab w:val="left" w:pos="90"/>
          <w:tab w:val="center" w:pos="5471"/>
        </w:tabs>
        <w:autoSpaceDE w:val="0"/>
        <w:autoSpaceDN w:val="0"/>
        <w:adjustRightInd w:val="0"/>
        <w:spacing w:before="260" w:after="0" w:line="240" w:lineRule="auto"/>
        <w:rPr>
          <w:rFonts w:ascii="Arial CYR" w:eastAsia="Times New Roman" w:hAnsi="Arial CYR" w:cs="Arial CYR"/>
          <w:bCs/>
          <w:i/>
          <w:iCs/>
          <w:sz w:val="28"/>
          <w:szCs w:val="28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Специальность специальности</w:t>
      </w:r>
      <w:r w:rsidRPr="003F43A9">
        <w:rPr>
          <w:rFonts w:ascii="Arial CYR" w:eastAsia="Times New Roman" w:hAnsi="Arial CYR" w:cs="Arial CYR"/>
          <w:bCs/>
          <w:iCs/>
          <w:color w:val="000000"/>
          <w:sz w:val="24"/>
          <w:szCs w:val="24"/>
          <w:u w:val="single"/>
        </w:rPr>
        <w:t xml:space="preserve"> </w:t>
      </w:r>
      <w:r w:rsidRPr="003F43A9">
        <w:rPr>
          <w:rFonts w:ascii="Arial CYR" w:eastAsia="Times New Roman" w:hAnsi="Arial CYR" w:cs="Arial CYR"/>
          <w:b/>
          <w:bCs/>
          <w:i/>
          <w:iCs/>
          <w:color w:val="000000"/>
          <w:sz w:val="24"/>
          <w:szCs w:val="24"/>
        </w:rPr>
        <w:t>23.02.01</w:t>
      </w:r>
      <w:r w:rsidRPr="003F43A9">
        <w:rPr>
          <w:rFonts w:ascii="Arial CYR" w:eastAsia="Times New Roman" w:hAnsi="Arial CYR" w:cs="Arial CYR"/>
          <w:bCs/>
          <w:i/>
          <w:iCs/>
          <w:color w:val="000000"/>
          <w:sz w:val="24"/>
          <w:szCs w:val="24"/>
        </w:rPr>
        <w:t xml:space="preserve"> </w:t>
      </w:r>
      <w:r w:rsidRPr="003F43A9">
        <w:rPr>
          <w:rFonts w:ascii="Arial CYR" w:eastAsia="Times New Roman" w:hAnsi="Arial CYR" w:cs="Arial CYR"/>
          <w:b/>
          <w:bCs/>
          <w:i/>
          <w:iCs/>
          <w:color w:val="000000"/>
          <w:sz w:val="24"/>
          <w:szCs w:val="24"/>
        </w:rPr>
        <w:t xml:space="preserve">Организация перевозок и управление на  транспорте (по видам)  </w:t>
      </w:r>
      <w:r w:rsidRPr="003F43A9">
        <w:rPr>
          <w:rFonts w:ascii="Times New Roman" w:eastAsia="Times New Roman" w:hAnsi="Times New Roman" w:cs="Times New Roman"/>
          <w:i/>
          <w:sz w:val="20"/>
          <w:szCs w:val="20"/>
        </w:rPr>
        <w:t xml:space="preserve">  </w:t>
      </w:r>
    </w:p>
    <w:p w14:paraId="08A12B09" w14:textId="77777777" w:rsidR="003F43A9" w:rsidRPr="003F43A9" w:rsidRDefault="003F43A9" w:rsidP="003F43A9">
      <w:pPr>
        <w:widowControl w:val="0"/>
        <w:tabs>
          <w:tab w:val="left" w:pos="90"/>
          <w:tab w:val="center" w:pos="5471"/>
        </w:tabs>
        <w:autoSpaceDE w:val="0"/>
        <w:autoSpaceDN w:val="0"/>
        <w:adjustRightInd w:val="0"/>
        <w:spacing w:before="260" w:after="0" w:line="240" w:lineRule="auto"/>
        <w:ind w:left="90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 xml:space="preserve">Экзамен (квалификационный)   </w:t>
      </w:r>
      <w:r w:rsidRPr="003F43A9">
        <w:rPr>
          <w:rFonts w:ascii="Times New Roman" w:eastAsia="Times New Roman" w:hAnsi="Times New Roman" w:cs="Times New Roman"/>
          <w:b/>
          <w:i/>
          <w:sz w:val="24"/>
          <w:szCs w:val="24"/>
        </w:rPr>
        <w:t>ПМ 0__. ____________________________________________</w:t>
      </w:r>
    </w:p>
    <w:p w14:paraId="29FCA06F" w14:textId="77777777" w:rsidR="003F43A9" w:rsidRPr="003F43A9" w:rsidRDefault="003F43A9" w:rsidP="003F43A9">
      <w:pPr>
        <w:widowControl w:val="0"/>
        <w:tabs>
          <w:tab w:val="left" w:pos="90"/>
          <w:tab w:val="center" w:pos="5471"/>
        </w:tabs>
        <w:autoSpaceDE w:val="0"/>
        <w:autoSpaceDN w:val="0"/>
        <w:adjustRightInd w:val="0"/>
        <w:spacing w:before="260" w:after="0" w:line="240" w:lineRule="auto"/>
        <w:ind w:left="90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3F43A9">
        <w:rPr>
          <w:rFonts w:ascii="Times New Roman" w:eastAsia="Times New Roman" w:hAnsi="Times New Roman" w:cs="Times New Roman"/>
          <w:sz w:val="24"/>
          <w:szCs w:val="24"/>
        </w:rPr>
        <w:t>Вид профессиональной деятельности</w:t>
      </w:r>
      <w:r w:rsidRPr="003F43A9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____________________________________</w:t>
      </w:r>
    </w:p>
    <w:p w14:paraId="5BA38396" w14:textId="77777777" w:rsidR="003F43A9" w:rsidRPr="003F43A9" w:rsidRDefault="003F43A9" w:rsidP="003F43A9">
      <w:pPr>
        <w:widowControl w:val="0"/>
        <w:tabs>
          <w:tab w:val="left" w:pos="90"/>
          <w:tab w:val="center" w:pos="5471"/>
        </w:tabs>
        <w:autoSpaceDE w:val="0"/>
        <w:autoSpaceDN w:val="0"/>
        <w:adjustRightInd w:val="0"/>
        <w:spacing w:before="260" w:after="0" w:line="240" w:lineRule="auto"/>
        <w:ind w:left="90"/>
        <w:jc w:val="center"/>
        <w:rPr>
          <w:rFonts w:ascii="Arial CYR" w:eastAsia="Times New Roman" w:hAnsi="Arial CYR" w:cs="Arial CYR"/>
          <w:bCs/>
          <w:iCs/>
          <w:color w:val="000000"/>
          <w:sz w:val="28"/>
          <w:szCs w:val="28"/>
          <w:u w:val="single"/>
        </w:rPr>
      </w:pP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2"/>
        <w:gridCol w:w="3544"/>
        <w:gridCol w:w="992"/>
        <w:gridCol w:w="2977"/>
        <w:gridCol w:w="1559"/>
      </w:tblGrid>
      <w:tr w:rsidR="003F43A9" w:rsidRPr="003F43A9" w14:paraId="4546FD27" w14:textId="77777777" w:rsidTr="003F43A9">
        <w:trPr>
          <w:cantSplit/>
          <w:trHeight w:val="807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BF35A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before="301" w:after="0" w:line="240" w:lineRule="auto"/>
              <w:ind w:left="-1134" w:firstLine="1134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43A9">
              <w:rPr>
                <w:rFonts w:ascii="Times New Roman" w:eastAsia="Times New Roman" w:hAnsi="Times New Roman" w:cs="Times New Roman"/>
                <w:sz w:val="20"/>
                <w:szCs w:val="20"/>
              </w:rPr>
              <w:t>№№ п/п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37FB7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before="301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43A9">
              <w:rPr>
                <w:rFonts w:ascii="Times New Roman" w:eastAsia="Times New Roman" w:hAnsi="Times New Roman" w:cs="Times New Roman"/>
                <w:sz w:val="20"/>
                <w:szCs w:val="20"/>
              </w:rPr>
              <w:t>Фамилия, имя, отчеств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55E9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before="301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43A9">
              <w:rPr>
                <w:rFonts w:ascii="Times New Roman" w:eastAsia="Times New Roman" w:hAnsi="Times New Roman" w:cs="Times New Roman"/>
                <w:sz w:val="20"/>
                <w:szCs w:val="20"/>
              </w:rPr>
              <w:t>№ экзам. билета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E7C1F5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before="301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43A9">
              <w:rPr>
                <w:rFonts w:ascii="Times New Roman" w:eastAsia="Times New Roman" w:hAnsi="Times New Roman" w:cs="Times New Roman"/>
                <w:sz w:val="20"/>
                <w:szCs w:val="20"/>
              </w:rPr>
              <w:t>Итоговый результат по профессиональному модулю</w:t>
            </w:r>
          </w:p>
          <w:p w14:paraId="6608A693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43A9">
              <w:rPr>
                <w:rFonts w:ascii="Times New Roman" w:eastAsia="Times New Roman" w:hAnsi="Times New Roman" w:cs="Times New Roman"/>
                <w:sz w:val="20"/>
                <w:szCs w:val="20"/>
              </w:rPr>
              <w:t>Оценка</w:t>
            </w:r>
          </w:p>
          <w:p w14:paraId="74EB35AF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76412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before="301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43A9">
              <w:rPr>
                <w:rFonts w:ascii="Times New Roman" w:eastAsia="Times New Roman" w:hAnsi="Times New Roman" w:cs="Times New Roman"/>
                <w:sz w:val="20"/>
                <w:szCs w:val="20"/>
              </w:rPr>
              <w:t>Примечание</w:t>
            </w:r>
          </w:p>
        </w:tc>
      </w:tr>
      <w:tr w:rsidR="003F43A9" w:rsidRPr="003F43A9" w14:paraId="4BF94003" w14:textId="77777777" w:rsidTr="003F43A9">
        <w:trPr>
          <w:cantSplit/>
          <w:trHeight w:hRule="exact" w:val="567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6A8953" w14:textId="77777777" w:rsidR="003F43A9" w:rsidRPr="003F43A9" w:rsidRDefault="003F43A9" w:rsidP="00346B19">
            <w:pPr>
              <w:widowControl w:val="0"/>
              <w:numPr>
                <w:ilvl w:val="0"/>
                <w:numId w:val="26"/>
              </w:numPr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0BEB" w14:textId="77777777" w:rsidR="003F43A9" w:rsidRPr="003F43A9" w:rsidRDefault="003F43A9" w:rsidP="003F43A9">
            <w:pPr>
              <w:widowControl w:val="0"/>
              <w:tabs>
                <w:tab w:val="left" w:pos="90"/>
                <w:tab w:val="center" w:pos="5471"/>
              </w:tabs>
              <w:autoSpaceDE w:val="0"/>
              <w:autoSpaceDN w:val="0"/>
              <w:adjustRightInd w:val="0"/>
              <w:spacing w:before="260" w:after="0" w:line="240" w:lineRule="auto"/>
              <w:rPr>
                <w:rFonts w:ascii="Times New Roman" w:eastAsia="Times New Roman" w:hAnsi="Times New Roman" w:cs="Times New Roman"/>
                <w:bCs/>
                <w:iCs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D1D3F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A7E2C8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B41E3F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3F43A9" w:rsidRPr="003F43A9" w14:paraId="2BEB20EC" w14:textId="77777777" w:rsidTr="003F43A9">
        <w:trPr>
          <w:cantSplit/>
          <w:trHeight w:hRule="exact" w:val="567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1986DC" w14:textId="77777777" w:rsidR="003F43A9" w:rsidRPr="003F43A9" w:rsidRDefault="003F43A9" w:rsidP="00346B19">
            <w:pPr>
              <w:widowControl w:val="0"/>
              <w:numPr>
                <w:ilvl w:val="0"/>
                <w:numId w:val="26"/>
              </w:numPr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829B" w14:textId="77777777" w:rsidR="003F43A9" w:rsidRPr="003F43A9" w:rsidRDefault="003F43A9" w:rsidP="003F43A9">
            <w:pPr>
              <w:widowControl w:val="0"/>
              <w:tabs>
                <w:tab w:val="left" w:pos="90"/>
                <w:tab w:val="center" w:pos="5471"/>
              </w:tabs>
              <w:autoSpaceDE w:val="0"/>
              <w:autoSpaceDN w:val="0"/>
              <w:adjustRightInd w:val="0"/>
              <w:spacing w:before="260" w:after="0" w:line="240" w:lineRule="auto"/>
              <w:rPr>
                <w:rFonts w:ascii="Times New Roman" w:eastAsia="Times New Roman" w:hAnsi="Times New Roman" w:cs="Times New Roman"/>
                <w:bCs/>
                <w:iCs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3A689A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B8BD4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BFFA1E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3F43A9" w:rsidRPr="003F43A9" w14:paraId="63AF10DF" w14:textId="77777777" w:rsidTr="003F43A9">
        <w:trPr>
          <w:cantSplit/>
          <w:trHeight w:hRule="exact" w:val="567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5AD745" w14:textId="77777777" w:rsidR="003F43A9" w:rsidRPr="003F43A9" w:rsidRDefault="003F43A9" w:rsidP="00346B19">
            <w:pPr>
              <w:widowControl w:val="0"/>
              <w:numPr>
                <w:ilvl w:val="0"/>
                <w:numId w:val="26"/>
              </w:numPr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17498" w14:textId="77777777" w:rsidR="003F43A9" w:rsidRPr="003F43A9" w:rsidRDefault="003F43A9" w:rsidP="003F43A9">
            <w:pPr>
              <w:widowControl w:val="0"/>
              <w:tabs>
                <w:tab w:val="left" w:pos="90"/>
                <w:tab w:val="center" w:pos="5471"/>
              </w:tabs>
              <w:autoSpaceDE w:val="0"/>
              <w:autoSpaceDN w:val="0"/>
              <w:adjustRightInd w:val="0"/>
              <w:spacing w:before="260" w:after="0" w:line="240" w:lineRule="auto"/>
              <w:rPr>
                <w:rFonts w:ascii="Times New Roman" w:eastAsia="Times New Roman" w:hAnsi="Times New Roman" w:cs="Times New Roman"/>
                <w:bCs/>
                <w:iCs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E2AEE1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5BC867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23E905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3F43A9" w:rsidRPr="003F43A9" w14:paraId="759A0847" w14:textId="77777777" w:rsidTr="003F43A9">
        <w:trPr>
          <w:cantSplit/>
          <w:trHeight w:hRule="exact" w:val="567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2733B8" w14:textId="77777777" w:rsidR="003F43A9" w:rsidRPr="003F43A9" w:rsidRDefault="003F43A9" w:rsidP="00346B19">
            <w:pPr>
              <w:widowControl w:val="0"/>
              <w:numPr>
                <w:ilvl w:val="0"/>
                <w:numId w:val="26"/>
              </w:numPr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80B96" w14:textId="77777777" w:rsidR="003F43A9" w:rsidRPr="003F43A9" w:rsidRDefault="003F43A9" w:rsidP="003F43A9">
            <w:pPr>
              <w:widowControl w:val="0"/>
              <w:tabs>
                <w:tab w:val="left" w:pos="90"/>
                <w:tab w:val="center" w:pos="5471"/>
              </w:tabs>
              <w:autoSpaceDE w:val="0"/>
              <w:autoSpaceDN w:val="0"/>
              <w:adjustRightInd w:val="0"/>
              <w:spacing w:before="260" w:after="0" w:line="240" w:lineRule="auto"/>
              <w:rPr>
                <w:rFonts w:ascii="Times New Roman" w:eastAsia="Times New Roman" w:hAnsi="Times New Roman" w:cs="Times New Roman"/>
                <w:bCs/>
                <w:iCs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E148FD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A0766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BAA6B3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3F43A9" w:rsidRPr="003F43A9" w14:paraId="172A1AF2" w14:textId="77777777" w:rsidTr="003F43A9">
        <w:trPr>
          <w:cantSplit/>
          <w:trHeight w:hRule="exact" w:val="567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3C712C" w14:textId="77777777" w:rsidR="003F43A9" w:rsidRPr="003F43A9" w:rsidRDefault="003F43A9" w:rsidP="00346B19">
            <w:pPr>
              <w:widowControl w:val="0"/>
              <w:numPr>
                <w:ilvl w:val="0"/>
                <w:numId w:val="26"/>
              </w:numPr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E75AE" w14:textId="77777777" w:rsidR="003F43A9" w:rsidRPr="003F43A9" w:rsidRDefault="003F43A9" w:rsidP="003F43A9">
            <w:pPr>
              <w:widowControl w:val="0"/>
              <w:tabs>
                <w:tab w:val="left" w:pos="90"/>
                <w:tab w:val="center" w:pos="5471"/>
              </w:tabs>
              <w:autoSpaceDE w:val="0"/>
              <w:autoSpaceDN w:val="0"/>
              <w:adjustRightInd w:val="0"/>
              <w:spacing w:before="260" w:after="0" w:line="240" w:lineRule="auto"/>
              <w:rPr>
                <w:rFonts w:ascii="Times New Roman" w:eastAsia="Times New Roman" w:hAnsi="Times New Roman" w:cs="Times New Roman"/>
                <w:bCs/>
                <w:iCs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85861A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7670E2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D554FC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3F43A9" w:rsidRPr="003F43A9" w14:paraId="6A140169" w14:textId="77777777" w:rsidTr="003F43A9">
        <w:trPr>
          <w:cantSplit/>
          <w:trHeight w:hRule="exact" w:val="567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586FC2" w14:textId="77777777" w:rsidR="003F43A9" w:rsidRPr="003F43A9" w:rsidRDefault="003F43A9" w:rsidP="00346B19">
            <w:pPr>
              <w:widowControl w:val="0"/>
              <w:numPr>
                <w:ilvl w:val="0"/>
                <w:numId w:val="26"/>
              </w:numPr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4801" w14:textId="77777777" w:rsidR="003F43A9" w:rsidRPr="003F43A9" w:rsidRDefault="003F43A9" w:rsidP="003F43A9">
            <w:pPr>
              <w:widowControl w:val="0"/>
              <w:tabs>
                <w:tab w:val="left" w:pos="90"/>
                <w:tab w:val="center" w:pos="5471"/>
              </w:tabs>
              <w:autoSpaceDE w:val="0"/>
              <w:autoSpaceDN w:val="0"/>
              <w:adjustRightInd w:val="0"/>
              <w:spacing w:before="260" w:after="0" w:line="240" w:lineRule="auto"/>
              <w:rPr>
                <w:rFonts w:ascii="Times New Roman" w:eastAsia="Times New Roman" w:hAnsi="Times New Roman" w:cs="Times New Roman"/>
                <w:bCs/>
                <w:iCs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0B4919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000BF0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D6D772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3F43A9" w:rsidRPr="003F43A9" w14:paraId="37C362A7" w14:textId="77777777" w:rsidTr="003F43A9">
        <w:trPr>
          <w:cantSplit/>
          <w:trHeight w:hRule="exact" w:val="567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87008C" w14:textId="77777777" w:rsidR="003F43A9" w:rsidRPr="003F43A9" w:rsidRDefault="003F43A9" w:rsidP="00346B19">
            <w:pPr>
              <w:widowControl w:val="0"/>
              <w:numPr>
                <w:ilvl w:val="0"/>
                <w:numId w:val="26"/>
              </w:numPr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CC7D1" w14:textId="77777777" w:rsidR="003F43A9" w:rsidRPr="003F43A9" w:rsidRDefault="003F43A9" w:rsidP="003F43A9">
            <w:pPr>
              <w:widowControl w:val="0"/>
              <w:tabs>
                <w:tab w:val="left" w:pos="90"/>
                <w:tab w:val="center" w:pos="5471"/>
              </w:tabs>
              <w:autoSpaceDE w:val="0"/>
              <w:autoSpaceDN w:val="0"/>
              <w:adjustRightInd w:val="0"/>
              <w:spacing w:before="260" w:after="0" w:line="240" w:lineRule="auto"/>
              <w:rPr>
                <w:rFonts w:ascii="Times New Roman" w:eastAsia="Times New Roman" w:hAnsi="Times New Roman" w:cs="Times New Roman"/>
                <w:bCs/>
                <w:iCs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A3EF2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4D8F3A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7C6F36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3F43A9" w:rsidRPr="003F43A9" w14:paraId="53F745EB" w14:textId="77777777" w:rsidTr="003F43A9">
        <w:trPr>
          <w:cantSplit/>
          <w:trHeight w:hRule="exact" w:val="567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AC7A0E" w14:textId="77777777" w:rsidR="003F43A9" w:rsidRPr="003F43A9" w:rsidRDefault="003F43A9" w:rsidP="00346B19">
            <w:pPr>
              <w:widowControl w:val="0"/>
              <w:numPr>
                <w:ilvl w:val="0"/>
                <w:numId w:val="26"/>
              </w:numPr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5FAD" w14:textId="77777777" w:rsidR="003F43A9" w:rsidRPr="003F43A9" w:rsidRDefault="003F43A9" w:rsidP="003F43A9">
            <w:pPr>
              <w:widowControl w:val="0"/>
              <w:tabs>
                <w:tab w:val="left" w:pos="90"/>
                <w:tab w:val="center" w:pos="5471"/>
              </w:tabs>
              <w:autoSpaceDE w:val="0"/>
              <w:autoSpaceDN w:val="0"/>
              <w:adjustRightInd w:val="0"/>
              <w:spacing w:before="260" w:after="0" w:line="240" w:lineRule="auto"/>
              <w:rPr>
                <w:rFonts w:ascii="Times New Roman" w:eastAsia="Times New Roman" w:hAnsi="Times New Roman" w:cs="Times New Roman"/>
                <w:bCs/>
                <w:iCs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0A3B9A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9D4EEC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E9949F" w14:textId="77777777" w:rsidR="003F43A9" w:rsidRPr="003F43A9" w:rsidRDefault="003F43A9" w:rsidP="003F43A9">
            <w:pPr>
              <w:widowControl w:val="0"/>
              <w:tabs>
                <w:tab w:val="left" w:pos="90"/>
                <w:tab w:val="left" w:pos="161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50421E03" w14:textId="77777777" w:rsidR="003F43A9" w:rsidRPr="003F43A9" w:rsidRDefault="003F43A9" w:rsidP="003F43A9">
      <w:pPr>
        <w:widowControl w:val="0"/>
        <w:tabs>
          <w:tab w:val="center" w:pos="225"/>
          <w:tab w:val="center" w:pos="1913"/>
          <w:tab w:val="center" w:pos="3780"/>
          <w:tab w:val="center" w:pos="5782"/>
        </w:tabs>
        <w:autoSpaceDE w:val="0"/>
        <w:autoSpaceDN w:val="0"/>
        <w:adjustRightInd w:val="0"/>
        <w:spacing w:before="59" w:after="0" w:line="240" w:lineRule="auto"/>
        <w:rPr>
          <w:rFonts w:ascii="Arial" w:eastAsia="Times New Roman" w:hAnsi="Arial" w:cs="Times New Roman"/>
          <w:sz w:val="24"/>
          <w:szCs w:val="24"/>
        </w:rPr>
      </w:pPr>
      <w:r w:rsidRPr="003F43A9">
        <w:rPr>
          <w:rFonts w:ascii="Arial" w:eastAsia="Times New Roman" w:hAnsi="Arial" w:cs="Times New Roman"/>
          <w:sz w:val="24"/>
          <w:szCs w:val="24"/>
        </w:rPr>
        <w:tab/>
      </w:r>
    </w:p>
    <w:p w14:paraId="13864A89" w14:textId="77777777" w:rsidR="003F43A9" w:rsidRPr="003F43A9" w:rsidRDefault="003F43A9" w:rsidP="003F43A9">
      <w:pPr>
        <w:widowControl w:val="0"/>
        <w:tabs>
          <w:tab w:val="center" w:pos="225"/>
          <w:tab w:val="center" w:pos="1913"/>
          <w:tab w:val="center" w:pos="3780"/>
          <w:tab w:val="center" w:pos="5782"/>
        </w:tabs>
        <w:autoSpaceDE w:val="0"/>
        <w:autoSpaceDN w:val="0"/>
        <w:adjustRightInd w:val="0"/>
        <w:spacing w:before="59" w:after="0" w:line="240" w:lineRule="auto"/>
        <w:rPr>
          <w:rFonts w:ascii="Times New Roman" w:eastAsia="Times New Roman" w:hAnsi="Times New Roman" w:cs="Times New Roman"/>
          <w:sz w:val="25"/>
          <w:szCs w:val="25"/>
        </w:rPr>
      </w:pPr>
      <w:r w:rsidRPr="003F43A9">
        <w:rPr>
          <w:rFonts w:ascii="Times New Roman" w:eastAsia="Times New Roman" w:hAnsi="Times New Roman" w:cs="Times New Roman"/>
          <w:sz w:val="20"/>
          <w:szCs w:val="20"/>
        </w:rPr>
        <w:t>Дата проведения экзамена (квалификационного)             " ____ " ______________________ 20 ____ г.</w:t>
      </w:r>
    </w:p>
    <w:p w14:paraId="21E61D66" w14:textId="77777777" w:rsidR="003F43A9" w:rsidRPr="003F43A9" w:rsidRDefault="003F43A9" w:rsidP="003F43A9">
      <w:pPr>
        <w:widowControl w:val="0"/>
        <w:tabs>
          <w:tab w:val="left" w:pos="3514"/>
        </w:tabs>
        <w:autoSpaceDE w:val="0"/>
        <w:autoSpaceDN w:val="0"/>
        <w:adjustRightInd w:val="0"/>
        <w:spacing w:before="116" w:after="0" w:line="240" w:lineRule="auto"/>
        <w:rPr>
          <w:rFonts w:ascii="Times New Roman" w:eastAsia="Times New Roman" w:hAnsi="Times New Roman" w:cs="Times New Roman"/>
          <w:sz w:val="25"/>
          <w:szCs w:val="25"/>
        </w:rPr>
      </w:pPr>
      <w:r w:rsidRPr="003F43A9">
        <w:rPr>
          <w:rFonts w:ascii="Arial" w:eastAsia="Times New Roman" w:hAnsi="Arial" w:cs="Times New Roman"/>
          <w:sz w:val="24"/>
          <w:szCs w:val="24"/>
        </w:rPr>
        <w:tab/>
      </w:r>
    </w:p>
    <w:p w14:paraId="14028B4E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sz w:val="20"/>
          <w:szCs w:val="20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Подписи членов:</w:t>
      </w:r>
    </w:p>
    <w:p w14:paraId="40A6DA1F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Cs/>
          <w:sz w:val="24"/>
          <w:szCs w:val="24"/>
          <w:u w:val="single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Председатель  _________________________</w:t>
      </w:r>
    </w:p>
    <w:p w14:paraId="5C0AA63C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</w:rPr>
      </w:pPr>
      <w:r w:rsidRPr="003F43A9">
        <w:rPr>
          <w:rFonts w:ascii="Times New Roman" w:eastAsia="Times New Roman" w:hAnsi="Times New Roman" w:cs="Times New Roman"/>
          <w:b/>
          <w:bCs/>
          <w:iCs/>
          <w:sz w:val="20"/>
          <w:szCs w:val="20"/>
        </w:rPr>
        <w:t>Зав. отделением  _______________________</w:t>
      </w:r>
    </w:p>
    <w:p w14:paraId="1F9836DF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sz w:val="20"/>
          <w:szCs w:val="20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Члены:             _________________________</w:t>
      </w:r>
    </w:p>
    <w:p w14:paraId="2D7DD225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sz w:val="20"/>
          <w:szCs w:val="20"/>
          <w:u w:val="single"/>
        </w:rPr>
      </w:pP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 xml:space="preserve">                         __________________________</w:t>
      </w:r>
    </w:p>
    <w:p w14:paraId="4EF393B5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u w:val="single"/>
        </w:rPr>
      </w:pPr>
      <w:r w:rsidRPr="003F43A9">
        <w:rPr>
          <w:rFonts w:ascii="Arial CYR" w:eastAsia="Times New Roman" w:hAnsi="Arial CYR" w:cs="Arial CYR"/>
          <w:b/>
          <w:bCs/>
          <w:i/>
          <w:iCs/>
        </w:rPr>
        <w:t xml:space="preserve">                    </w:t>
      </w: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__________________________</w:t>
      </w:r>
    </w:p>
    <w:p w14:paraId="71765E6B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i/>
          <w:color w:val="000080"/>
        </w:rPr>
      </w:pPr>
      <w:r w:rsidRPr="003F43A9">
        <w:rPr>
          <w:rFonts w:ascii="Arial CYR" w:eastAsia="Times New Roman" w:hAnsi="Arial CYR" w:cs="Arial CYR"/>
          <w:b/>
          <w:bCs/>
          <w:i/>
          <w:iCs/>
          <w:color w:val="000000"/>
        </w:rPr>
        <w:t xml:space="preserve">                    </w:t>
      </w: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__________________________</w:t>
      </w:r>
    </w:p>
    <w:p w14:paraId="65111CA4" w14:textId="77777777" w:rsidR="003F43A9" w:rsidRPr="003F43A9" w:rsidRDefault="003F43A9" w:rsidP="003F43A9">
      <w:pPr>
        <w:widowControl w:val="0"/>
        <w:tabs>
          <w:tab w:val="left" w:pos="900"/>
        </w:tabs>
        <w:autoSpaceDE w:val="0"/>
        <w:autoSpaceDN w:val="0"/>
        <w:adjustRightInd w:val="0"/>
        <w:spacing w:after="0" w:line="360" w:lineRule="auto"/>
        <w:rPr>
          <w:rFonts w:ascii="Arial CYR" w:eastAsia="Times New Roman" w:hAnsi="Arial CYR" w:cs="Arial CYR"/>
          <w:b/>
          <w:bCs/>
          <w:i/>
          <w:iCs/>
          <w:color w:val="000000"/>
          <w:u w:val="single"/>
        </w:rPr>
      </w:pPr>
      <w:r w:rsidRPr="003F43A9">
        <w:rPr>
          <w:rFonts w:ascii="Arial CYR" w:eastAsia="Times New Roman" w:hAnsi="Arial CYR" w:cs="Arial CYR"/>
          <w:b/>
          <w:bCs/>
          <w:i/>
          <w:iCs/>
          <w:color w:val="000000"/>
        </w:rPr>
        <w:t xml:space="preserve">                    </w:t>
      </w:r>
      <w:r w:rsidRPr="003F43A9">
        <w:rPr>
          <w:rFonts w:ascii="Times New Roman" w:eastAsia="Times New Roman" w:hAnsi="Times New Roman" w:cs="Times New Roman"/>
          <w:b/>
          <w:bCs/>
          <w:sz w:val="20"/>
          <w:szCs w:val="20"/>
        </w:rPr>
        <w:t>__________________________</w:t>
      </w:r>
    </w:p>
    <w:p w14:paraId="5C849D76" w14:textId="77777777" w:rsidR="00466356" w:rsidRPr="003A22DE" w:rsidRDefault="00466356" w:rsidP="003F43A9">
      <w:pPr>
        <w:tabs>
          <w:tab w:val="left" w:pos="1935"/>
        </w:tabs>
        <w:autoSpaceDE w:val="0"/>
        <w:autoSpaceDN w:val="0"/>
        <w:adjustRightInd w:val="0"/>
        <w:spacing w:line="360" w:lineRule="auto"/>
        <w:ind w:firstLine="702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sectPr w:rsidR="00466356" w:rsidRPr="003A22DE" w:rsidSect="003F43A9">
      <w:footerReference w:type="even" r:id="rId49"/>
      <w:footerReference w:type="default" r:id="rId50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186F7E0" w14:textId="77777777" w:rsidR="001C7531" w:rsidRDefault="001C7531" w:rsidP="00B765C1">
      <w:pPr>
        <w:spacing w:after="0" w:line="240" w:lineRule="auto"/>
      </w:pPr>
      <w:r>
        <w:separator/>
      </w:r>
    </w:p>
  </w:endnote>
  <w:endnote w:type="continuationSeparator" w:id="0">
    <w:p w14:paraId="40299203" w14:textId="77777777" w:rsidR="001C7531" w:rsidRDefault="001C7531" w:rsidP="00B765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4D9A3D" w14:textId="77777777" w:rsidR="002A7254" w:rsidRDefault="002A7254" w:rsidP="003F43A9">
    <w:pPr>
      <w:pStyle w:val="a9"/>
      <w:framePr w:wrap="around" w:vAnchor="text" w:hAnchor="margin" w:xAlign="right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end"/>
    </w:r>
  </w:p>
  <w:p w14:paraId="1A23079B" w14:textId="77777777" w:rsidR="002A7254" w:rsidRDefault="002A7254" w:rsidP="003F43A9">
    <w:pPr>
      <w:pStyle w:val="a9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1D082C" w14:textId="77777777" w:rsidR="002A7254" w:rsidRDefault="002A7254" w:rsidP="003F43A9">
    <w:pPr>
      <w:pStyle w:val="a9"/>
      <w:framePr w:wrap="around" w:vAnchor="text" w:hAnchor="margin" w:xAlign="right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separate"/>
    </w:r>
    <w:r w:rsidR="003A594B">
      <w:rPr>
        <w:rStyle w:val="ac"/>
        <w:noProof/>
      </w:rPr>
      <w:t>92</w:t>
    </w:r>
    <w:r>
      <w:rPr>
        <w:rStyle w:val="ac"/>
      </w:rPr>
      <w:fldChar w:fldCharType="end"/>
    </w:r>
  </w:p>
  <w:p w14:paraId="5FCF6F40" w14:textId="77777777" w:rsidR="002A7254" w:rsidRDefault="002A7254" w:rsidP="003F43A9">
    <w:pPr>
      <w:pStyle w:val="a9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0A2745" w14:textId="77777777" w:rsidR="002A7254" w:rsidRDefault="002A7254" w:rsidP="003535ED">
    <w:pPr>
      <w:pStyle w:val="a9"/>
      <w:framePr w:wrap="around" w:vAnchor="text" w:hAnchor="margin" w:xAlign="right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end"/>
    </w:r>
  </w:p>
  <w:p w14:paraId="4F916EB6" w14:textId="77777777" w:rsidR="002A7254" w:rsidRDefault="002A7254" w:rsidP="003535ED">
    <w:pPr>
      <w:pStyle w:val="a9"/>
      <w:ind w:right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8F79054" w14:textId="77777777" w:rsidR="002A7254" w:rsidRDefault="002A7254" w:rsidP="003535ED">
    <w:pPr>
      <w:pStyle w:val="a9"/>
      <w:framePr w:wrap="around" w:vAnchor="text" w:hAnchor="margin" w:xAlign="right" w:y="1"/>
      <w:rPr>
        <w:rStyle w:val="ac"/>
      </w:rPr>
    </w:pPr>
  </w:p>
  <w:p w14:paraId="2C68BDCF" w14:textId="77777777" w:rsidR="002A7254" w:rsidRDefault="002A7254" w:rsidP="003535ED">
    <w:pPr>
      <w:pStyle w:val="a9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8CBE6B9" w14:textId="77777777" w:rsidR="001C7531" w:rsidRDefault="001C7531" w:rsidP="00B765C1">
      <w:pPr>
        <w:spacing w:after="0" w:line="240" w:lineRule="auto"/>
      </w:pPr>
      <w:r>
        <w:separator/>
      </w:r>
    </w:p>
  </w:footnote>
  <w:footnote w:type="continuationSeparator" w:id="0">
    <w:p w14:paraId="173EF528" w14:textId="77777777" w:rsidR="001C7531" w:rsidRDefault="001C7531" w:rsidP="00B765C1">
      <w:pPr>
        <w:spacing w:after="0" w:line="240" w:lineRule="auto"/>
      </w:pPr>
      <w:r>
        <w:continuationSeparator/>
      </w:r>
    </w:p>
  </w:footnote>
  <w:footnote w:id="1">
    <w:p w14:paraId="695E6E7B" w14:textId="77777777" w:rsidR="002A7254" w:rsidRPr="000655C6" w:rsidRDefault="002A7254" w:rsidP="00FE00E5">
      <w:pPr>
        <w:pStyle w:val="a4"/>
        <w:jc w:val="both"/>
        <w:rPr>
          <w:sz w:val="24"/>
          <w:szCs w:val="24"/>
        </w:rPr>
      </w:pPr>
    </w:p>
  </w:footnote>
  <w:footnote w:id="2">
    <w:p w14:paraId="66C15B71" w14:textId="77777777" w:rsidR="002A7254" w:rsidRPr="000655C6" w:rsidRDefault="002A7254" w:rsidP="00FE00E5">
      <w:pPr>
        <w:pStyle w:val="a4"/>
        <w:jc w:val="both"/>
        <w:rPr>
          <w:sz w:val="24"/>
          <w:szCs w:val="24"/>
        </w:rPr>
      </w:pPr>
    </w:p>
  </w:footnote>
  <w:footnote w:id="3">
    <w:p w14:paraId="22DDFA6F" w14:textId="77777777" w:rsidR="002A7254" w:rsidRPr="000655C6" w:rsidRDefault="002A7254" w:rsidP="0065171B">
      <w:pPr>
        <w:pStyle w:val="a4"/>
        <w:jc w:val="both"/>
        <w:rPr>
          <w:sz w:val="24"/>
          <w:szCs w:val="24"/>
        </w:rPr>
      </w:pPr>
    </w:p>
  </w:footnote>
  <w:footnote w:id="4">
    <w:p w14:paraId="38DD3BE2" w14:textId="77777777" w:rsidR="002A7254" w:rsidRPr="000655C6" w:rsidRDefault="002A7254" w:rsidP="00F654C3">
      <w:pPr>
        <w:pStyle w:val="a4"/>
        <w:jc w:val="both"/>
        <w:rPr>
          <w:sz w:val="24"/>
          <w:szCs w:val="24"/>
        </w:rPr>
      </w:pPr>
    </w:p>
  </w:footnote>
  <w:footnote w:id="5">
    <w:p w14:paraId="1A4F127D" w14:textId="77777777" w:rsidR="002A7254" w:rsidRPr="000655C6" w:rsidRDefault="002A7254" w:rsidP="003F43A9">
      <w:pPr>
        <w:pStyle w:val="a4"/>
        <w:jc w:val="both"/>
        <w:rPr>
          <w:sz w:val="24"/>
          <w:szCs w:val="24"/>
        </w:rPr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E671A9"/>
    <w:multiLevelType w:val="hybridMultilevel"/>
    <w:tmpl w:val="4EC2BC16"/>
    <w:lvl w:ilvl="0" w:tplc="D0BA1A7C">
      <w:start w:val="1"/>
      <w:numFmt w:val="decimal"/>
      <w:lvlText w:val="%1)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1" w15:restartNumberingAfterBreak="0">
    <w:nsid w:val="0C4E3761"/>
    <w:multiLevelType w:val="hybridMultilevel"/>
    <w:tmpl w:val="76700B60"/>
    <w:lvl w:ilvl="0" w:tplc="A6BAC1A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 w15:restartNumberingAfterBreak="0">
    <w:nsid w:val="0CC75C4C"/>
    <w:multiLevelType w:val="hybridMultilevel"/>
    <w:tmpl w:val="F17831A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C97900"/>
    <w:multiLevelType w:val="hybridMultilevel"/>
    <w:tmpl w:val="22C4293E"/>
    <w:lvl w:ilvl="0" w:tplc="1260572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F026E81"/>
    <w:multiLevelType w:val="hybridMultilevel"/>
    <w:tmpl w:val="16FC23CA"/>
    <w:lvl w:ilvl="0" w:tplc="44306F3C">
      <w:start w:val="1"/>
      <w:numFmt w:val="decimal"/>
      <w:lvlText w:val="%1"/>
      <w:lvlJc w:val="left"/>
      <w:pPr>
        <w:tabs>
          <w:tab w:val="num" w:pos="786"/>
        </w:tabs>
        <w:ind w:left="786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17C6E17"/>
    <w:multiLevelType w:val="hybridMultilevel"/>
    <w:tmpl w:val="4224ED98"/>
    <w:lvl w:ilvl="0" w:tplc="B99C37DC">
      <w:start w:val="1"/>
      <w:numFmt w:val="decimal"/>
      <w:lvlText w:val="%1."/>
      <w:lvlJc w:val="left"/>
      <w:pPr>
        <w:ind w:left="786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3851750"/>
    <w:multiLevelType w:val="hybridMultilevel"/>
    <w:tmpl w:val="39E2E29C"/>
    <w:lvl w:ilvl="0" w:tplc="B5A2A5AE">
      <w:start w:val="1"/>
      <w:numFmt w:val="bullet"/>
      <w:lvlText w:val=""/>
      <w:lvlJc w:val="left"/>
      <w:pPr>
        <w:ind w:left="213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7" w15:restartNumberingAfterBreak="0">
    <w:nsid w:val="177A4569"/>
    <w:multiLevelType w:val="hybridMultilevel"/>
    <w:tmpl w:val="14820FBC"/>
    <w:lvl w:ilvl="0" w:tplc="D728C570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8" w15:restartNumberingAfterBreak="0">
    <w:nsid w:val="1AEB518C"/>
    <w:multiLevelType w:val="hybridMultilevel"/>
    <w:tmpl w:val="4FB077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194F4E"/>
    <w:multiLevelType w:val="hybridMultilevel"/>
    <w:tmpl w:val="5328A0F6"/>
    <w:lvl w:ilvl="0" w:tplc="B5A2A5AE">
      <w:start w:val="1"/>
      <w:numFmt w:val="bullet"/>
      <w:lvlText w:val=""/>
      <w:lvlJc w:val="left"/>
      <w:pPr>
        <w:ind w:left="27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60" w:hanging="360"/>
      </w:pPr>
      <w:rPr>
        <w:rFonts w:ascii="Wingdings" w:hAnsi="Wingdings" w:hint="default"/>
      </w:rPr>
    </w:lvl>
  </w:abstractNum>
  <w:abstractNum w:abstractNumId="10" w15:restartNumberingAfterBreak="0">
    <w:nsid w:val="1EE03912"/>
    <w:multiLevelType w:val="hybridMultilevel"/>
    <w:tmpl w:val="4DA66C4C"/>
    <w:lvl w:ilvl="0" w:tplc="B5A2A5A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51249E"/>
    <w:multiLevelType w:val="hybridMultilevel"/>
    <w:tmpl w:val="23840852"/>
    <w:lvl w:ilvl="0" w:tplc="031C8142">
      <w:start w:val="1"/>
      <w:numFmt w:val="decimal"/>
      <w:lvlText w:val="%1)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12" w15:restartNumberingAfterBreak="0">
    <w:nsid w:val="1F9604F5"/>
    <w:multiLevelType w:val="hybridMultilevel"/>
    <w:tmpl w:val="91CCD868"/>
    <w:lvl w:ilvl="0" w:tplc="B5A2A5AE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2E309B2"/>
    <w:multiLevelType w:val="hybridMultilevel"/>
    <w:tmpl w:val="4EC2BC16"/>
    <w:lvl w:ilvl="0" w:tplc="D0BA1A7C">
      <w:start w:val="1"/>
      <w:numFmt w:val="decimal"/>
      <w:lvlText w:val="%1)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14" w15:restartNumberingAfterBreak="0">
    <w:nsid w:val="26F4118A"/>
    <w:multiLevelType w:val="hybridMultilevel"/>
    <w:tmpl w:val="F17831A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FC14E3"/>
    <w:multiLevelType w:val="hybridMultilevel"/>
    <w:tmpl w:val="D04C6FE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C625B6C"/>
    <w:multiLevelType w:val="hybridMultilevel"/>
    <w:tmpl w:val="4EC2BC16"/>
    <w:lvl w:ilvl="0" w:tplc="D0BA1A7C">
      <w:start w:val="1"/>
      <w:numFmt w:val="decimal"/>
      <w:lvlText w:val="%1)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17" w15:restartNumberingAfterBreak="0">
    <w:nsid w:val="2D820DD0"/>
    <w:multiLevelType w:val="hybridMultilevel"/>
    <w:tmpl w:val="F17831A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F9656B6"/>
    <w:multiLevelType w:val="hybridMultilevel"/>
    <w:tmpl w:val="F17831A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FD07F53"/>
    <w:multiLevelType w:val="hybridMultilevel"/>
    <w:tmpl w:val="4EC2BC16"/>
    <w:lvl w:ilvl="0" w:tplc="D0BA1A7C">
      <w:start w:val="1"/>
      <w:numFmt w:val="decimal"/>
      <w:lvlText w:val="%1)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20" w15:restartNumberingAfterBreak="0">
    <w:nsid w:val="32C97C4C"/>
    <w:multiLevelType w:val="hybridMultilevel"/>
    <w:tmpl w:val="95BA94BE"/>
    <w:lvl w:ilvl="0" w:tplc="B5A2A5AE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21" w15:restartNumberingAfterBreak="0">
    <w:nsid w:val="3648291D"/>
    <w:multiLevelType w:val="hybridMultilevel"/>
    <w:tmpl w:val="65A01F5A"/>
    <w:lvl w:ilvl="0" w:tplc="E22C3A9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3D5D5A2F"/>
    <w:multiLevelType w:val="hybridMultilevel"/>
    <w:tmpl w:val="1FAEA9DA"/>
    <w:lvl w:ilvl="0" w:tplc="B5A2A5A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1C73341"/>
    <w:multiLevelType w:val="hybridMultilevel"/>
    <w:tmpl w:val="9B4E8EF0"/>
    <w:lvl w:ilvl="0" w:tplc="21D66770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488732F3"/>
    <w:multiLevelType w:val="hybridMultilevel"/>
    <w:tmpl w:val="A71A1FF6"/>
    <w:lvl w:ilvl="0" w:tplc="B5A2A5AE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4C077FAE"/>
    <w:multiLevelType w:val="hybridMultilevel"/>
    <w:tmpl w:val="375E6DF4"/>
    <w:lvl w:ilvl="0" w:tplc="B5A2A5A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 w15:restartNumberingAfterBreak="0">
    <w:nsid w:val="4CD845B8"/>
    <w:multiLevelType w:val="hybridMultilevel"/>
    <w:tmpl w:val="4EC2BC16"/>
    <w:lvl w:ilvl="0" w:tplc="D0BA1A7C">
      <w:start w:val="1"/>
      <w:numFmt w:val="decimal"/>
      <w:lvlText w:val="%1)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27" w15:restartNumberingAfterBreak="0">
    <w:nsid w:val="4DA4495C"/>
    <w:multiLevelType w:val="hybridMultilevel"/>
    <w:tmpl w:val="76700B60"/>
    <w:lvl w:ilvl="0" w:tplc="A6BAC1A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8" w15:restartNumberingAfterBreak="0">
    <w:nsid w:val="4FF40D71"/>
    <w:multiLevelType w:val="hybridMultilevel"/>
    <w:tmpl w:val="8BDAB75A"/>
    <w:lvl w:ilvl="0" w:tplc="4F2234B0">
      <w:start w:val="1"/>
      <w:numFmt w:val="decimal"/>
      <w:lvlText w:val="%1)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29" w15:restartNumberingAfterBreak="0">
    <w:nsid w:val="532B5918"/>
    <w:multiLevelType w:val="hybridMultilevel"/>
    <w:tmpl w:val="4BD001D8"/>
    <w:lvl w:ilvl="0" w:tplc="B5A2A5AE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58D24A58"/>
    <w:multiLevelType w:val="hybridMultilevel"/>
    <w:tmpl w:val="4EC2BC16"/>
    <w:lvl w:ilvl="0" w:tplc="D0BA1A7C">
      <w:start w:val="1"/>
      <w:numFmt w:val="decimal"/>
      <w:lvlText w:val="%1)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31" w15:restartNumberingAfterBreak="0">
    <w:nsid w:val="58DC47D2"/>
    <w:multiLevelType w:val="hybridMultilevel"/>
    <w:tmpl w:val="FDD2E958"/>
    <w:lvl w:ilvl="0" w:tplc="DC0EC778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592E0C38"/>
    <w:multiLevelType w:val="hybridMultilevel"/>
    <w:tmpl w:val="FDFEA04C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A790ACD"/>
    <w:multiLevelType w:val="hybridMultilevel"/>
    <w:tmpl w:val="F8AC7C1E"/>
    <w:lvl w:ilvl="0" w:tplc="B5A2A5AE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5FBC70BC"/>
    <w:multiLevelType w:val="hybridMultilevel"/>
    <w:tmpl w:val="4EC2BC16"/>
    <w:lvl w:ilvl="0" w:tplc="D0BA1A7C">
      <w:start w:val="1"/>
      <w:numFmt w:val="decimal"/>
      <w:lvlText w:val="%1)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35" w15:restartNumberingAfterBreak="0">
    <w:nsid w:val="5FD416F5"/>
    <w:multiLevelType w:val="multilevel"/>
    <w:tmpl w:val="D6E6DC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>
      <w:start w:val="4"/>
      <w:numFmt w:val="decimal"/>
      <w:isLgl/>
      <w:lvlText w:val="%1.%2"/>
      <w:lvlJc w:val="left"/>
      <w:pPr>
        <w:ind w:left="1116" w:hanging="58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42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9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2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99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28" w:hanging="1800"/>
      </w:pPr>
      <w:rPr>
        <w:rFonts w:hint="default"/>
      </w:rPr>
    </w:lvl>
  </w:abstractNum>
  <w:abstractNum w:abstractNumId="36" w15:restartNumberingAfterBreak="0">
    <w:nsid w:val="5FF33273"/>
    <w:multiLevelType w:val="hybridMultilevel"/>
    <w:tmpl w:val="B6AA1F7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60224906"/>
    <w:multiLevelType w:val="hybridMultilevel"/>
    <w:tmpl w:val="76700B60"/>
    <w:lvl w:ilvl="0" w:tplc="A6BAC1A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8" w15:restartNumberingAfterBreak="0">
    <w:nsid w:val="638F3ECE"/>
    <w:multiLevelType w:val="hybridMultilevel"/>
    <w:tmpl w:val="28C20B20"/>
    <w:lvl w:ilvl="0" w:tplc="36745064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67CD63AD"/>
    <w:multiLevelType w:val="hybridMultilevel"/>
    <w:tmpl w:val="F17831A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B530B19"/>
    <w:multiLevelType w:val="hybridMultilevel"/>
    <w:tmpl w:val="ED406734"/>
    <w:lvl w:ilvl="0" w:tplc="B5A2A5A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CB6628D"/>
    <w:multiLevelType w:val="hybridMultilevel"/>
    <w:tmpl w:val="38BABFE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CFE0ABB"/>
    <w:multiLevelType w:val="hybridMultilevel"/>
    <w:tmpl w:val="45342C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49C6304"/>
    <w:multiLevelType w:val="hybridMultilevel"/>
    <w:tmpl w:val="7180A6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6725466"/>
    <w:multiLevelType w:val="hybridMultilevel"/>
    <w:tmpl w:val="C6BA5A0E"/>
    <w:lvl w:ilvl="0" w:tplc="47B441D4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20"/>
  </w:num>
  <w:num w:numId="3">
    <w:abstractNumId w:val="6"/>
  </w:num>
  <w:num w:numId="4">
    <w:abstractNumId w:val="24"/>
  </w:num>
  <w:num w:numId="5">
    <w:abstractNumId w:val="40"/>
  </w:num>
  <w:num w:numId="6">
    <w:abstractNumId w:val="33"/>
  </w:num>
  <w:num w:numId="7">
    <w:abstractNumId w:val="22"/>
  </w:num>
  <w:num w:numId="8">
    <w:abstractNumId w:val="29"/>
  </w:num>
  <w:num w:numId="9">
    <w:abstractNumId w:val="25"/>
  </w:num>
  <w:num w:numId="10">
    <w:abstractNumId w:val="10"/>
  </w:num>
  <w:num w:numId="11">
    <w:abstractNumId w:val="9"/>
  </w:num>
  <w:num w:numId="12">
    <w:abstractNumId w:val="42"/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5"/>
  </w:num>
  <w:num w:numId="15">
    <w:abstractNumId w:val="31"/>
  </w:num>
  <w:num w:numId="16">
    <w:abstractNumId w:val="35"/>
  </w:num>
  <w:num w:numId="17">
    <w:abstractNumId w:val="38"/>
  </w:num>
  <w:num w:numId="18">
    <w:abstractNumId w:val="32"/>
  </w:num>
  <w:num w:numId="19">
    <w:abstractNumId w:val="11"/>
  </w:num>
  <w:num w:numId="20">
    <w:abstractNumId w:val="28"/>
  </w:num>
  <w:num w:numId="21">
    <w:abstractNumId w:val="27"/>
  </w:num>
  <w:num w:numId="22">
    <w:abstractNumId w:val="37"/>
  </w:num>
  <w:num w:numId="23">
    <w:abstractNumId w:val="1"/>
  </w:num>
  <w:num w:numId="24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1"/>
  </w:num>
  <w:num w:numId="2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0"/>
  </w:num>
  <w:num w:numId="28">
    <w:abstractNumId w:val="16"/>
  </w:num>
  <w:num w:numId="29">
    <w:abstractNumId w:val="19"/>
  </w:num>
  <w:num w:numId="30">
    <w:abstractNumId w:val="12"/>
  </w:num>
  <w:num w:numId="31">
    <w:abstractNumId w:val="0"/>
  </w:num>
  <w:num w:numId="32">
    <w:abstractNumId w:val="13"/>
  </w:num>
  <w:num w:numId="33">
    <w:abstractNumId w:val="34"/>
  </w:num>
  <w:num w:numId="34">
    <w:abstractNumId w:val="8"/>
  </w:num>
  <w:num w:numId="35">
    <w:abstractNumId w:val="43"/>
  </w:num>
  <w:num w:numId="36">
    <w:abstractNumId w:val="7"/>
  </w:num>
  <w:num w:numId="37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4"/>
  </w:num>
  <w:num w:numId="39">
    <w:abstractNumId w:val="39"/>
  </w:num>
  <w:num w:numId="40">
    <w:abstractNumId w:val="18"/>
  </w:num>
  <w:num w:numId="41">
    <w:abstractNumId w:val="2"/>
  </w:num>
  <w:num w:numId="42">
    <w:abstractNumId w:val="17"/>
  </w:num>
  <w:num w:numId="4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44"/>
  </w:num>
  <w:numIdMacAtCleanup w:val="4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765C1"/>
    <w:rsid w:val="000066BA"/>
    <w:rsid w:val="00010E36"/>
    <w:rsid w:val="00011A6E"/>
    <w:rsid w:val="0001481B"/>
    <w:rsid w:val="0002059A"/>
    <w:rsid w:val="000223E5"/>
    <w:rsid w:val="0002632B"/>
    <w:rsid w:val="00030C5D"/>
    <w:rsid w:val="0003481A"/>
    <w:rsid w:val="00043CE1"/>
    <w:rsid w:val="00045850"/>
    <w:rsid w:val="00054A0D"/>
    <w:rsid w:val="0006137C"/>
    <w:rsid w:val="0006452E"/>
    <w:rsid w:val="0006606E"/>
    <w:rsid w:val="000675B0"/>
    <w:rsid w:val="00067960"/>
    <w:rsid w:val="00091946"/>
    <w:rsid w:val="00091D06"/>
    <w:rsid w:val="00091FE5"/>
    <w:rsid w:val="000B5785"/>
    <w:rsid w:val="000C2D64"/>
    <w:rsid w:val="000D3468"/>
    <w:rsid w:val="000F6A1D"/>
    <w:rsid w:val="00100310"/>
    <w:rsid w:val="00102C34"/>
    <w:rsid w:val="00105743"/>
    <w:rsid w:val="00106073"/>
    <w:rsid w:val="00111919"/>
    <w:rsid w:val="001137E4"/>
    <w:rsid w:val="00115B50"/>
    <w:rsid w:val="00117ACD"/>
    <w:rsid w:val="00121FDB"/>
    <w:rsid w:val="00124A9D"/>
    <w:rsid w:val="00124FD3"/>
    <w:rsid w:val="001264AB"/>
    <w:rsid w:val="00142317"/>
    <w:rsid w:val="001512E4"/>
    <w:rsid w:val="0016787D"/>
    <w:rsid w:val="00167F1E"/>
    <w:rsid w:val="00173730"/>
    <w:rsid w:val="001821C3"/>
    <w:rsid w:val="001A4FB6"/>
    <w:rsid w:val="001A7A0A"/>
    <w:rsid w:val="001B62B8"/>
    <w:rsid w:val="001C33CF"/>
    <w:rsid w:val="001C7531"/>
    <w:rsid w:val="001D2818"/>
    <w:rsid w:val="001D4C68"/>
    <w:rsid w:val="001D692D"/>
    <w:rsid w:val="001E271D"/>
    <w:rsid w:val="001E4563"/>
    <w:rsid w:val="001E6BC1"/>
    <w:rsid w:val="0021280C"/>
    <w:rsid w:val="0022293B"/>
    <w:rsid w:val="0022666A"/>
    <w:rsid w:val="00243010"/>
    <w:rsid w:val="00281DAE"/>
    <w:rsid w:val="002823A5"/>
    <w:rsid w:val="00283B11"/>
    <w:rsid w:val="00284909"/>
    <w:rsid w:val="002873FF"/>
    <w:rsid w:val="00287436"/>
    <w:rsid w:val="002A55FC"/>
    <w:rsid w:val="002A7254"/>
    <w:rsid w:val="002B026A"/>
    <w:rsid w:val="002B6FF5"/>
    <w:rsid w:val="002C64EC"/>
    <w:rsid w:val="002D6080"/>
    <w:rsid w:val="002D7F82"/>
    <w:rsid w:val="002E4F6D"/>
    <w:rsid w:val="002E5D90"/>
    <w:rsid w:val="00300268"/>
    <w:rsid w:val="00306D0A"/>
    <w:rsid w:val="00310A52"/>
    <w:rsid w:val="00314EAB"/>
    <w:rsid w:val="0031574D"/>
    <w:rsid w:val="00316410"/>
    <w:rsid w:val="00344069"/>
    <w:rsid w:val="00346318"/>
    <w:rsid w:val="00346B19"/>
    <w:rsid w:val="003535ED"/>
    <w:rsid w:val="00364DD5"/>
    <w:rsid w:val="003659E5"/>
    <w:rsid w:val="003677E1"/>
    <w:rsid w:val="003730C0"/>
    <w:rsid w:val="0038784F"/>
    <w:rsid w:val="00395834"/>
    <w:rsid w:val="003A0CA6"/>
    <w:rsid w:val="003A22DE"/>
    <w:rsid w:val="003A594B"/>
    <w:rsid w:val="003B133F"/>
    <w:rsid w:val="003D2BB4"/>
    <w:rsid w:val="003D7F71"/>
    <w:rsid w:val="003E19B6"/>
    <w:rsid w:val="003E1F9C"/>
    <w:rsid w:val="003E3BE4"/>
    <w:rsid w:val="003E55D3"/>
    <w:rsid w:val="003E6EAC"/>
    <w:rsid w:val="003F43A9"/>
    <w:rsid w:val="003F51EA"/>
    <w:rsid w:val="003F7D3D"/>
    <w:rsid w:val="0040467C"/>
    <w:rsid w:val="00416059"/>
    <w:rsid w:val="00420B8B"/>
    <w:rsid w:val="004228E7"/>
    <w:rsid w:val="004244E2"/>
    <w:rsid w:val="00427128"/>
    <w:rsid w:val="004325BC"/>
    <w:rsid w:val="004462F9"/>
    <w:rsid w:val="004466C3"/>
    <w:rsid w:val="00447A37"/>
    <w:rsid w:val="00451772"/>
    <w:rsid w:val="00456D0A"/>
    <w:rsid w:val="00463F8A"/>
    <w:rsid w:val="00465B98"/>
    <w:rsid w:val="00466356"/>
    <w:rsid w:val="00467C60"/>
    <w:rsid w:val="00467DE4"/>
    <w:rsid w:val="00471FFC"/>
    <w:rsid w:val="0047366F"/>
    <w:rsid w:val="00473A1D"/>
    <w:rsid w:val="00481549"/>
    <w:rsid w:val="0048791F"/>
    <w:rsid w:val="0049257E"/>
    <w:rsid w:val="004B30E0"/>
    <w:rsid w:val="004B40F1"/>
    <w:rsid w:val="004C12EF"/>
    <w:rsid w:val="004C4B8F"/>
    <w:rsid w:val="004E4322"/>
    <w:rsid w:val="004E6CBB"/>
    <w:rsid w:val="004E706D"/>
    <w:rsid w:val="004F1D1A"/>
    <w:rsid w:val="004F7164"/>
    <w:rsid w:val="005024F8"/>
    <w:rsid w:val="00511032"/>
    <w:rsid w:val="0051447B"/>
    <w:rsid w:val="00527764"/>
    <w:rsid w:val="00540289"/>
    <w:rsid w:val="00543DFE"/>
    <w:rsid w:val="005619FD"/>
    <w:rsid w:val="0056301F"/>
    <w:rsid w:val="00563E7B"/>
    <w:rsid w:val="00564177"/>
    <w:rsid w:val="00566E48"/>
    <w:rsid w:val="0057771D"/>
    <w:rsid w:val="005846A7"/>
    <w:rsid w:val="00584EF5"/>
    <w:rsid w:val="005871B5"/>
    <w:rsid w:val="00594B9A"/>
    <w:rsid w:val="00595221"/>
    <w:rsid w:val="005967EF"/>
    <w:rsid w:val="005A6A20"/>
    <w:rsid w:val="005A7B64"/>
    <w:rsid w:val="005C2F61"/>
    <w:rsid w:val="005D3981"/>
    <w:rsid w:val="005E18B8"/>
    <w:rsid w:val="005E5B65"/>
    <w:rsid w:val="005E5B8B"/>
    <w:rsid w:val="005E5EA4"/>
    <w:rsid w:val="005F6050"/>
    <w:rsid w:val="005F6169"/>
    <w:rsid w:val="005F6201"/>
    <w:rsid w:val="0061365B"/>
    <w:rsid w:val="00617388"/>
    <w:rsid w:val="006214C2"/>
    <w:rsid w:val="00623A77"/>
    <w:rsid w:val="00637AB6"/>
    <w:rsid w:val="006417A6"/>
    <w:rsid w:val="0065171B"/>
    <w:rsid w:val="006526F4"/>
    <w:rsid w:val="00677D37"/>
    <w:rsid w:val="006824F5"/>
    <w:rsid w:val="00684F75"/>
    <w:rsid w:val="00686DF8"/>
    <w:rsid w:val="00686F09"/>
    <w:rsid w:val="00693375"/>
    <w:rsid w:val="006964D2"/>
    <w:rsid w:val="006A5A6F"/>
    <w:rsid w:val="006A711B"/>
    <w:rsid w:val="006B3BA0"/>
    <w:rsid w:val="006C35A3"/>
    <w:rsid w:val="006C6D40"/>
    <w:rsid w:val="006D356F"/>
    <w:rsid w:val="006D5306"/>
    <w:rsid w:val="006E07B2"/>
    <w:rsid w:val="006E374F"/>
    <w:rsid w:val="006E68DE"/>
    <w:rsid w:val="006F0DBB"/>
    <w:rsid w:val="00704EB6"/>
    <w:rsid w:val="00704F8B"/>
    <w:rsid w:val="00707EC3"/>
    <w:rsid w:val="00727FFD"/>
    <w:rsid w:val="00736FCA"/>
    <w:rsid w:val="00737152"/>
    <w:rsid w:val="00742B5C"/>
    <w:rsid w:val="007441DA"/>
    <w:rsid w:val="00745E9F"/>
    <w:rsid w:val="007500A3"/>
    <w:rsid w:val="00756678"/>
    <w:rsid w:val="00761FC5"/>
    <w:rsid w:val="007708F5"/>
    <w:rsid w:val="00773900"/>
    <w:rsid w:val="007811B2"/>
    <w:rsid w:val="00786ADA"/>
    <w:rsid w:val="00791AD6"/>
    <w:rsid w:val="007A30CE"/>
    <w:rsid w:val="007A4541"/>
    <w:rsid w:val="007B37B6"/>
    <w:rsid w:val="007B4D41"/>
    <w:rsid w:val="007B50A8"/>
    <w:rsid w:val="007B7A2C"/>
    <w:rsid w:val="007C73B9"/>
    <w:rsid w:val="007D3EC7"/>
    <w:rsid w:val="007E1A2D"/>
    <w:rsid w:val="007E41B9"/>
    <w:rsid w:val="007F2F0E"/>
    <w:rsid w:val="007F4A81"/>
    <w:rsid w:val="007F5045"/>
    <w:rsid w:val="007F6AC2"/>
    <w:rsid w:val="007F7221"/>
    <w:rsid w:val="008046C5"/>
    <w:rsid w:val="00805373"/>
    <w:rsid w:val="0081090F"/>
    <w:rsid w:val="008205C0"/>
    <w:rsid w:val="00821FB4"/>
    <w:rsid w:val="00824D1F"/>
    <w:rsid w:val="00824D44"/>
    <w:rsid w:val="00830671"/>
    <w:rsid w:val="00830704"/>
    <w:rsid w:val="008528FA"/>
    <w:rsid w:val="00855842"/>
    <w:rsid w:val="008569ED"/>
    <w:rsid w:val="0086461A"/>
    <w:rsid w:val="00877009"/>
    <w:rsid w:val="00877C66"/>
    <w:rsid w:val="00880601"/>
    <w:rsid w:val="008933C7"/>
    <w:rsid w:val="00893FEF"/>
    <w:rsid w:val="008A5790"/>
    <w:rsid w:val="008B6608"/>
    <w:rsid w:val="008B7D32"/>
    <w:rsid w:val="008C5EFF"/>
    <w:rsid w:val="008D28B8"/>
    <w:rsid w:val="008D41C4"/>
    <w:rsid w:val="008D46E0"/>
    <w:rsid w:val="008E0469"/>
    <w:rsid w:val="008E18AA"/>
    <w:rsid w:val="008F140A"/>
    <w:rsid w:val="00914A02"/>
    <w:rsid w:val="00915CED"/>
    <w:rsid w:val="0091696B"/>
    <w:rsid w:val="00925649"/>
    <w:rsid w:val="00932F30"/>
    <w:rsid w:val="00941D18"/>
    <w:rsid w:val="009500DE"/>
    <w:rsid w:val="00960B7B"/>
    <w:rsid w:val="00963D19"/>
    <w:rsid w:val="00965A9A"/>
    <w:rsid w:val="00967623"/>
    <w:rsid w:val="009703C1"/>
    <w:rsid w:val="00975F1E"/>
    <w:rsid w:val="00976C5C"/>
    <w:rsid w:val="0098091F"/>
    <w:rsid w:val="009813FF"/>
    <w:rsid w:val="00986E59"/>
    <w:rsid w:val="00990466"/>
    <w:rsid w:val="0099513E"/>
    <w:rsid w:val="009A204C"/>
    <w:rsid w:val="009A2EDD"/>
    <w:rsid w:val="009A4F33"/>
    <w:rsid w:val="009B317E"/>
    <w:rsid w:val="009C1EA4"/>
    <w:rsid w:val="009C7F6C"/>
    <w:rsid w:val="009D2120"/>
    <w:rsid w:val="009E2129"/>
    <w:rsid w:val="009F5D74"/>
    <w:rsid w:val="00A03FDC"/>
    <w:rsid w:val="00A05052"/>
    <w:rsid w:val="00A32AEC"/>
    <w:rsid w:val="00A32E43"/>
    <w:rsid w:val="00A372BA"/>
    <w:rsid w:val="00A4009F"/>
    <w:rsid w:val="00A4015D"/>
    <w:rsid w:val="00A43196"/>
    <w:rsid w:val="00A50E33"/>
    <w:rsid w:val="00A5502B"/>
    <w:rsid w:val="00A556AC"/>
    <w:rsid w:val="00A666C3"/>
    <w:rsid w:val="00A67D3E"/>
    <w:rsid w:val="00A84398"/>
    <w:rsid w:val="00A90179"/>
    <w:rsid w:val="00A93434"/>
    <w:rsid w:val="00AA11F6"/>
    <w:rsid w:val="00AA4ABC"/>
    <w:rsid w:val="00AA56BF"/>
    <w:rsid w:val="00AA7D8D"/>
    <w:rsid w:val="00AB21D0"/>
    <w:rsid w:val="00AD2B4F"/>
    <w:rsid w:val="00AE077D"/>
    <w:rsid w:val="00AE2ED2"/>
    <w:rsid w:val="00AF3CF5"/>
    <w:rsid w:val="00B10B7E"/>
    <w:rsid w:val="00B21EB5"/>
    <w:rsid w:val="00B21F3C"/>
    <w:rsid w:val="00B342F0"/>
    <w:rsid w:val="00B443E8"/>
    <w:rsid w:val="00B500B7"/>
    <w:rsid w:val="00B626AC"/>
    <w:rsid w:val="00B72FD8"/>
    <w:rsid w:val="00B765C1"/>
    <w:rsid w:val="00B80BE7"/>
    <w:rsid w:val="00B8597E"/>
    <w:rsid w:val="00B85DC2"/>
    <w:rsid w:val="00B87217"/>
    <w:rsid w:val="00BA1321"/>
    <w:rsid w:val="00BA557E"/>
    <w:rsid w:val="00BB1013"/>
    <w:rsid w:val="00BC1B3B"/>
    <w:rsid w:val="00BC4708"/>
    <w:rsid w:val="00BC6172"/>
    <w:rsid w:val="00BE1ABE"/>
    <w:rsid w:val="00BE79EA"/>
    <w:rsid w:val="00BF0B38"/>
    <w:rsid w:val="00BF743C"/>
    <w:rsid w:val="00C03EAC"/>
    <w:rsid w:val="00C047DD"/>
    <w:rsid w:val="00C07457"/>
    <w:rsid w:val="00C12A06"/>
    <w:rsid w:val="00C34BA4"/>
    <w:rsid w:val="00C40874"/>
    <w:rsid w:val="00C41662"/>
    <w:rsid w:val="00C41808"/>
    <w:rsid w:val="00C51968"/>
    <w:rsid w:val="00C63820"/>
    <w:rsid w:val="00C672F4"/>
    <w:rsid w:val="00C72E57"/>
    <w:rsid w:val="00C850EC"/>
    <w:rsid w:val="00C9186F"/>
    <w:rsid w:val="00C9716F"/>
    <w:rsid w:val="00CA412F"/>
    <w:rsid w:val="00CA7519"/>
    <w:rsid w:val="00CC3933"/>
    <w:rsid w:val="00CD0D9B"/>
    <w:rsid w:val="00CD1A94"/>
    <w:rsid w:val="00CD2191"/>
    <w:rsid w:val="00CD70CB"/>
    <w:rsid w:val="00CE23F3"/>
    <w:rsid w:val="00CF1814"/>
    <w:rsid w:val="00CF1D7E"/>
    <w:rsid w:val="00CF5E6A"/>
    <w:rsid w:val="00D04013"/>
    <w:rsid w:val="00D065B0"/>
    <w:rsid w:val="00D20011"/>
    <w:rsid w:val="00D23610"/>
    <w:rsid w:val="00D24ACF"/>
    <w:rsid w:val="00D41C31"/>
    <w:rsid w:val="00D62862"/>
    <w:rsid w:val="00D672FE"/>
    <w:rsid w:val="00D8357C"/>
    <w:rsid w:val="00D91174"/>
    <w:rsid w:val="00D94F2E"/>
    <w:rsid w:val="00D9503E"/>
    <w:rsid w:val="00DA01B0"/>
    <w:rsid w:val="00DA06DF"/>
    <w:rsid w:val="00DA3EE0"/>
    <w:rsid w:val="00DA7B8F"/>
    <w:rsid w:val="00DB1FC0"/>
    <w:rsid w:val="00DB2C92"/>
    <w:rsid w:val="00DB389D"/>
    <w:rsid w:val="00DB703F"/>
    <w:rsid w:val="00DD17A9"/>
    <w:rsid w:val="00DD59E4"/>
    <w:rsid w:val="00DE1DC3"/>
    <w:rsid w:val="00DE2EB0"/>
    <w:rsid w:val="00DF01CC"/>
    <w:rsid w:val="00DF51F1"/>
    <w:rsid w:val="00E01AE9"/>
    <w:rsid w:val="00E05205"/>
    <w:rsid w:val="00E05BD1"/>
    <w:rsid w:val="00E05F1D"/>
    <w:rsid w:val="00E07603"/>
    <w:rsid w:val="00E078F4"/>
    <w:rsid w:val="00E124C1"/>
    <w:rsid w:val="00E13B17"/>
    <w:rsid w:val="00E20424"/>
    <w:rsid w:val="00E276E3"/>
    <w:rsid w:val="00E30364"/>
    <w:rsid w:val="00E32559"/>
    <w:rsid w:val="00E34132"/>
    <w:rsid w:val="00E36645"/>
    <w:rsid w:val="00E37744"/>
    <w:rsid w:val="00E55591"/>
    <w:rsid w:val="00E57B3C"/>
    <w:rsid w:val="00E61425"/>
    <w:rsid w:val="00E61D03"/>
    <w:rsid w:val="00E822FE"/>
    <w:rsid w:val="00E8643E"/>
    <w:rsid w:val="00EA2DD6"/>
    <w:rsid w:val="00EA45DA"/>
    <w:rsid w:val="00EA776A"/>
    <w:rsid w:val="00EB5553"/>
    <w:rsid w:val="00EB7DC1"/>
    <w:rsid w:val="00EC341B"/>
    <w:rsid w:val="00EC4C47"/>
    <w:rsid w:val="00ED6A83"/>
    <w:rsid w:val="00EE25B7"/>
    <w:rsid w:val="00EE70FE"/>
    <w:rsid w:val="00EF28F0"/>
    <w:rsid w:val="00EF4B4B"/>
    <w:rsid w:val="00EF63FC"/>
    <w:rsid w:val="00F01C03"/>
    <w:rsid w:val="00F12571"/>
    <w:rsid w:val="00F16688"/>
    <w:rsid w:val="00F24CC3"/>
    <w:rsid w:val="00F33C67"/>
    <w:rsid w:val="00F4184A"/>
    <w:rsid w:val="00F44B6D"/>
    <w:rsid w:val="00F475B2"/>
    <w:rsid w:val="00F62F7D"/>
    <w:rsid w:val="00F64254"/>
    <w:rsid w:val="00F654C3"/>
    <w:rsid w:val="00F7796B"/>
    <w:rsid w:val="00FB74DE"/>
    <w:rsid w:val="00FC299E"/>
    <w:rsid w:val="00FD499F"/>
    <w:rsid w:val="00FD683D"/>
    <w:rsid w:val="00FE00E5"/>
    <w:rsid w:val="00FF360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49"/>
    <o:shapelayout v:ext="edit">
      <o:idmap v:ext="edit" data="1"/>
      <o:rules v:ext="edit">
        <o:r id="V:Rule1" type="connector" idref="#_x0000_s1026"/>
        <o:r id="V:Rule2" type="connector" idref="#_x0000_s1031"/>
        <o:r id="V:Rule3" type="connector" idref="#_x0000_s1040"/>
      </o:rules>
    </o:shapelayout>
  </w:shapeDefaults>
  <w:decimalSymbol w:val=","/>
  <w:listSeparator w:val=";"/>
  <w14:docId w14:val="25FF852C"/>
  <w15:docId w15:val="{2A08C144-E97F-4629-9317-922DFFDC1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0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72F4"/>
  </w:style>
  <w:style w:type="paragraph" w:styleId="1">
    <w:name w:val="heading 1"/>
    <w:basedOn w:val="a"/>
    <w:link w:val="10"/>
    <w:qFormat/>
    <w:rsid w:val="00121FDB"/>
    <w:pPr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000000"/>
      <w:kern w:val="36"/>
      <w:sz w:val="24"/>
      <w:szCs w:val="24"/>
    </w:rPr>
  </w:style>
  <w:style w:type="paragraph" w:styleId="2">
    <w:name w:val="heading 2"/>
    <w:basedOn w:val="a"/>
    <w:next w:val="a"/>
    <w:link w:val="20"/>
    <w:qFormat/>
    <w:rsid w:val="0040467C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40467C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21FDB"/>
    <w:rPr>
      <w:rFonts w:ascii="Times New Roman" w:eastAsia="Times New Roman" w:hAnsi="Times New Roman" w:cs="Times New Roman"/>
      <w:b/>
      <w:bCs/>
      <w:color w:val="000000"/>
      <w:kern w:val="36"/>
      <w:sz w:val="24"/>
      <w:szCs w:val="24"/>
    </w:rPr>
  </w:style>
  <w:style w:type="character" w:customStyle="1" w:styleId="20">
    <w:name w:val="Заголовок 2 Знак"/>
    <w:basedOn w:val="a0"/>
    <w:link w:val="2"/>
    <w:rsid w:val="0040467C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40467C"/>
    <w:rPr>
      <w:rFonts w:ascii="Arial" w:eastAsia="Times New Roman" w:hAnsi="Arial" w:cs="Arial"/>
      <w:b/>
      <w:bCs/>
      <w:sz w:val="26"/>
      <w:szCs w:val="26"/>
    </w:rPr>
  </w:style>
  <w:style w:type="paragraph" w:customStyle="1" w:styleId="ConsTitle">
    <w:name w:val="ConsTitle"/>
    <w:rsid w:val="00B765C1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Arial" w:eastAsia="Times New Roman" w:hAnsi="Arial" w:cs="Arial"/>
      <w:b/>
      <w:bCs/>
      <w:sz w:val="16"/>
      <w:szCs w:val="16"/>
    </w:rPr>
  </w:style>
  <w:style w:type="table" w:styleId="a3">
    <w:name w:val="Table Grid"/>
    <w:basedOn w:val="a1"/>
    <w:rsid w:val="00B765C1"/>
    <w:pPr>
      <w:widowControl w:val="0"/>
      <w:autoSpaceDE w:val="0"/>
      <w:autoSpaceDN w:val="0"/>
      <w:spacing w:after="0" w:line="260" w:lineRule="auto"/>
      <w:ind w:firstLine="560"/>
      <w:jc w:val="both"/>
    </w:pPr>
    <w:rPr>
      <w:rFonts w:ascii="Calibri" w:eastAsia="Calibri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note text"/>
    <w:basedOn w:val="a"/>
    <w:link w:val="a5"/>
    <w:semiHidden/>
    <w:rsid w:val="00B765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B765C1"/>
    <w:rPr>
      <w:rFonts w:ascii="Times New Roman" w:eastAsia="Times New Roman" w:hAnsi="Times New Roman" w:cs="Times New Roman"/>
      <w:sz w:val="20"/>
      <w:szCs w:val="20"/>
    </w:rPr>
  </w:style>
  <w:style w:type="character" w:styleId="a6">
    <w:name w:val="footnote reference"/>
    <w:basedOn w:val="a0"/>
    <w:semiHidden/>
    <w:rsid w:val="00B765C1"/>
    <w:rPr>
      <w:vertAlign w:val="superscript"/>
    </w:rPr>
  </w:style>
  <w:style w:type="paragraph" w:styleId="a7">
    <w:name w:val="header"/>
    <w:basedOn w:val="a"/>
    <w:link w:val="a8"/>
    <w:rsid w:val="00B765C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8">
    <w:name w:val="Верхний колонтитул Знак"/>
    <w:basedOn w:val="a0"/>
    <w:link w:val="a7"/>
    <w:rsid w:val="00B765C1"/>
    <w:rPr>
      <w:rFonts w:ascii="Times New Roman" w:eastAsia="Times New Roman" w:hAnsi="Times New Roman" w:cs="Times New Roman"/>
      <w:sz w:val="24"/>
      <w:szCs w:val="24"/>
    </w:rPr>
  </w:style>
  <w:style w:type="paragraph" w:styleId="a9">
    <w:name w:val="footer"/>
    <w:basedOn w:val="a"/>
    <w:link w:val="aa"/>
    <w:rsid w:val="00B765C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a">
    <w:name w:val="Нижний колонтитул Знак"/>
    <w:basedOn w:val="a0"/>
    <w:link w:val="a9"/>
    <w:rsid w:val="00B765C1"/>
    <w:rPr>
      <w:rFonts w:ascii="Times New Roman" w:eastAsia="Times New Roman" w:hAnsi="Times New Roman" w:cs="Times New Roman"/>
      <w:sz w:val="24"/>
      <w:szCs w:val="24"/>
    </w:rPr>
  </w:style>
  <w:style w:type="character" w:styleId="ab">
    <w:name w:val="Strong"/>
    <w:basedOn w:val="a0"/>
    <w:qFormat/>
    <w:rsid w:val="00B765C1"/>
    <w:rPr>
      <w:b/>
      <w:bCs/>
    </w:rPr>
  </w:style>
  <w:style w:type="character" w:styleId="ac">
    <w:name w:val="page number"/>
    <w:basedOn w:val="a0"/>
    <w:rsid w:val="00B765C1"/>
  </w:style>
  <w:style w:type="paragraph" w:styleId="ad">
    <w:name w:val="List"/>
    <w:basedOn w:val="a"/>
    <w:rsid w:val="001E271D"/>
    <w:pPr>
      <w:spacing w:after="0" w:line="240" w:lineRule="auto"/>
      <w:ind w:left="283" w:hanging="283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10">
    <w:name w:val="Style10"/>
    <w:basedOn w:val="a"/>
    <w:rsid w:val="007708F5"/>
    <w:pPr>
      <w:widowControl w:val="0"/>
      <w:autoSpaceDE w:val="0"/>
      <w:autoSpaceDN w:val="0"/>
      <w:adjustRightInd w:val="0"/>
      <w:spacing w:after="0" w:line="322" w:lineRule="exact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ntStyle133">
    <w:name w:val="Font Style133"/>
    <w:basedOn w:val="a0"/>
    <w:rsid w:val="007708F5"/>
    <w:rPr>
      <w:rFonts w:ascii="Times New Roman" w:hAnsi="Times New Roman" w:cs="Times New Roman"/>
      <w:sz w:val="26"/>
      <w:szCs w:val="26"/>
    </w:rPr>
  </w:style>
  <w:style w:type="paragraph" w:customStyle="1" w:styleId="Style30">
    <w:name w:val="Style30"/>
    <w:basedOn w:val="a"/>
    <w:rsid w:val="00E55591"/>
    <w:pPr>
      <w:widowControl w:val="0"/>
      <w:autoSpaceDE w:val="0"/>
      <w:autoSpaceDN w:val="0"/>
      <w:adjustRightInd w:val="0"/>
      <w:spacing w:after="0" w:line="322" w:lineRule="exact"/>
    </w:pPr>
    <w:rPr>
      <w:rFonts w:ascii="Times New Roman" w:eastAsia="Times New Roman" w:hAnsi="Times New Roman" w:cs="Times New Roman"/>
      <w:sz w:val="24"/>
      <w:szCs w:val="24"/>
    </w:rPr>
  </w:style>
  <w:style w:type="character" w:styleId="ae">
    <w:name w:val="annotation reference"/>
    <w:semiHidden/>
    <w:unhideWhenUsed/>
    <w:rsid w:val="00E55591"/>
    <w:rPr>
      <w:sz w:val="16"/>
      <w:szCs w:val="16"/>
    </w:rPr>
  </w:style>
  <w:style w:type="character" w:customStyle="1" w:styleId="highlighthighlightactive">
    <w:name w:val="highlight highlight_active"/>
    <w:basedOn w:val="a0"/>
    <w:rsid w:val="00E55591"/>
  </w:style>
  <w:style w:type="paragraph" w:customStyle="1" w:styleId="Style16">
    <w:name w:val="Style16"/>
    <w:basedOn w:val="a"/>
    <w:rsid w:val="0052776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sz w:val="24"/>
      <w:szCs w:val="24"/>
    </w:rPr>
  </w:style>
  <w:style w:type="character" w:customStyle="1" w:styleId="FontStyle23">
    <w:name w:val="Font Style23"/>
    <w:basedOn w:val="a0"/>
    <w:rsid w:val="00527764"/>
    <w:rPr>
      <w:rFonts w:ascii="Arial" w:hAnsi="Arial" w:cs="Arial"/>
      <w:b/>
      <w:bCs/>
      <w:sz w:val="20"/>
      <w:szCs w:val="20"/>
    </w:rPr>
  </w:style>
  <w:style w:type="paragraph" w:styleId="21">
    <w:name w:val="Body Text 2"/>
    <w:basedOn w:val="a"/>
    <w:link w:val="22"/>
    <w:unhideWhenUsed/>
    <w:rsid w:val="002E5D90"/>
    <w:pPr>
      <w:spacing w:after="120" w:line="480" w:lineRule="auto"/>
    </w:pPr>
    <w:rPr>
      <w:rFonts w:ascii="Calibri" w:eastAsia="Times New Roman" w:hAnsi="Calibri" w:cs="Times New Roman"/>
    </w:rPr>
  </w:style>
  <w:style w:type="character" w:customStyle="1" w:styleId="22">
    <w:name w:val="Основной текст 2 Знак"/>
    <w:basedOn w:val="a0"/>
    <w:link w:val="21"/>
    <w:rsid w:val="002E5D90"/>
    <w:rPr>
      <w:rFonts w:ascii="Calibri" w:eastAsia="Times New Roman" w:hAnsi="Calibri" w:cs="Times New Roman"/>
    </w:rPr>
  </w:style>
  <w:style w:type="paragraph" w:styleId="af">
    <w:name w:val="List Paragraph"/>
    <w:basedOn w:val="a"/>
    <w:uiPriority w:val="34"/>
    <w:qFormat/>
    <w:rsid w:val="00DB1FC0"/>
    <w:pPr>
      <w:ind w:left="720"/>
      <w:contextualSpacing/>
    </w:pPr>
  </w:style>
  <w:style w:type="character" w:styleId="af0">
    <w:name w:val="Placeholder Text"/>
    <w:basedOn w:val="a0"/>
    <w:uiPriority w:val="99"/>
    <w:semiHidden/>
    <w:rsid w:val="005024F8"/>
    <w:rPr>
      <w:color w:val="808080"/>
    </w:rPr>
  </w:style>
  <w:style w:type="paragraph" w:styleId="af1">
    <w:name w:val="Balloon Text"/>
    <w:basedOn w:val="a"/>
    <w:link w:val="af2"/>
    <w:unhideWhenUsed/>
    <w:rsid w:val="005024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rsid w:val="005024F8"/>
    <w:rPr>
      <w:rFonts w:ascii="Tahoma" w:hAnsi="Tahoma" w:cs="Tahoma"/>
      <w:sz w:val="16"/>
      <w:szCs w:val="16"/>
    </w:rPr>
  </w:style>
  <w:style w:type="paragraph" w:styleId="af3">
    <w:name w:val="No Spacing"/>
    <w:uiPriority w:val="1"/>
    <w:qFormat/>
    <w:rsid w:val="00AF3CF5"/>
    <w:pPr>
      <w:spacing w:after="0" w:line="240" w:lineRule="auto"/>
    </w:pPr>
  </w:style>
  <w:style w:type="character" w:styleId="af4">
    <w:name w:val="Hyperlink"/>
    <w:rsid w:val="007B37B6"/>
    <w:rPr>
      <w:color w:val="000080"/>
      <w:u w:val="single"/>
    </w:rPr>
  </w:style>
  <w:style w:type="paragraph" w:customStyle="1" w:styleId="Default">
    <w:name w:val="Default"/>
    <w:rsid w:val="007B37B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styleId="af5">
    <w:name w:val="Body Text Indent"/>
    <w:basedOn w:val="a"/>
    <w:link w:val="af6"/>
    <w:rsid w:val="00E61425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f6">
    <w:name w:val="Основной текст с отступом Знак"/>
    <w:basedOn w:val="a0"/>
    <w:link w:val="af5"/>
    <w:rsid w:val="00E61425"/>
    <w:rPr>
      <w:rFonts w:ascii="Times New Roman" w:eastAsia="Times New Roman" w:hAnsi="Times New Roman" w:cs="Times New Roman"/>
      <w:sz w:val="24"/>
      <w:szCs w:val="24"/>
    </w:rPr>
  </w:style>
  <w:style w:type="paragraph" w:customStyle="1" w:styleId="Style4">
    <w:name w:val="Style4"/>
    <w:basedOn w:val="a"/>
    <w:rsid w:val="0040467C"/>
    <w:pPr>
      <w:widowControl w:val="0"/>
      <w:autoSpaceDE w:val="0"/>
      <w:autoSpaceDN w:val="0"/>
      <w:adjustRightInd w:val="0"/>
      <w:spacing w:after="0" w:line="691" w:lineRule="exact"/>
      <w:jc w:val="center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ntStyle123">
    <w:name w:val="Font Style123"/>
    <w:rsid w:val="0040467C"/>
    <w:rPr>
      <w:rFonts w:ascii="Times New Roman" w:hAnsi="Times New Roman" w:cs="Times New Roman"/>
      <w:b/>
      <w:bCs/>
      <w:sz w:val="38"/>
      <w:szCs w:val="38"/>
    </w:rPr>
  </w:style>
  <w:style w:type="character" w:customStyle="1" w:styleId="FontStyle22">
    <w:name w:val="Font Style22"/>
    <w:rsid w:val="0040467C"/>
    <w:rPr>
      <w:rFonts w:ascii="Arial" w:hAnsi="Arial" w:cs="Arial"/>
      <w:sz w:val="18"/>
      <w:szCs w:val="18"/>
    </w:rPr>
  </w:style>
  <w:style w:type="paragraph" w:customStyle="1" w:styleId="Style3">
    <w:name w:val="Style3"/>
    <w:basedOn w:val="a"/>
    <w:rsid w:val="0040467C"/>
    <w:pPr>
      <w:widowControl w:val="0"/>
      <w:autoSpaceDE w:val="0"/>
      <w:autoSpaceDN w:val="0"/>
      <w:adjustRightInd w:val="0"/>
      <w:spacing w:after="0" w:line="326" w:lineRule="exact"/>
      <w:ind w:firstLine="3571"/>
    </w:pPr>
    <w:rPr>
      <w:rFonts w:ascii="Times New Roman" w:eastAsia="Times New Roman" w:hAnsi="Times New Roman" w:cs="Times New Roman"/>
      <w:sz w:val="24"/>
      <w:szCs w:val="24"/>
    </w:rPr>
  </w:style>
  <w:style w:type="paragraph" w:styleId="af7">
    <w:name w:val="Normal (Web)"/>
    <w:basedOn w:val="a"/>
    <w:rsid w:val="0040467C"/>
    <w:pPr>
      <w:spacing w:before="100" w:beforeAutospacing="1" w:after="115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western">
    <w:name w:val="western"/>
    <w:basedOn w:val="a"/>
    <w:rsid w:val="0040467C"/>
    <w:pPr>
      <w:spacing w:before="100" w:beforeAutospacing="1" w:after="115" w:line="240" w:lineRule="auto"/>
    </w:pPr>
    <w:rPr>
      <w:rFonts w:ascii="Times New Roman" w:eastAsia="Times New Roman" w:hAnsi="Times New Roman" w:cs="Times New Roman"/>
      <w:color w:val="000000"/>
      <w:sz w:val="20"/>
      <w:szCs w:val="20"/>
    </w:rPr>
  </w:style>
  <w:style w:type="paragraph" w:customStyle="1" w:styleId="Style13">
    <w:name w:val="Style13"/>
    <w:basedOn w:val="a"/>
    <w:rsid w:val="0040467C"/>
    <w:pPr>
      <w:widowControl w:val="0"/>
      <w:autoSpaceDE w:val="0"/>
      <w:autoSpaceDN w:val="0"/>
      <w:adjustRightInd w:val="0"/>
      <w:spacing w:after="0" w:line="242" w:lineRule="exact"/>
    </w:pPr>
    <w:rPr>
      <w:rFonts w:ascii="Arial" w:eastAsia="Times New Roman" w:hAnsi="Arial" w:cs="Times New Roman"/>
      <w:sz w:val="24"/>
      <w:szCs w:val="24"/>
    </w:rPr>
  </w:style>
  <w:style w:type="paragraph" w:customStyle="1" w:styleId="Style19">
    <w:name w:val="Style19"/>
    <w:basedOn w:val="a"/>
    <w:rsid w:val="0040467C"/>
    <w:pPr>
      <w:widowControl w:val="0"/>
      <w:autoSpaceDE w:val="0"/>
      <w:autoSpaceDN w:val="0"/>
      <w:adjustRightInd w:val="0"/>
      <w:spacing w:after="0" w:line="240" w:lineRule="exact"/>
      <w:ind w:hanging="355"/>
    </w:pPr>
    <w:rPr>
      <w:rFonts w:ascii="Arial" w:eastAsia="Times New Roman" w:hAnsi="Arial" w:cs="Times New Roman"/>
      <w:sz w:val="24"/>
      <w:szCs w:val="24"/>
    </w:rPr>
  </w:style>
  <w:style w:type="character" w:customStyle="1" w:styleId="FontStyle25">
    <w:name w:val="Font Style25"/>
    <w:rsid w:val="0040467C"/>
    <w:rPr>
      <w:rFonts w:ascii="Arial" w:hAnsi="Arial" w:cs="Arial"/>
      <w:sz w:val="20"/>
      <w:szCs w:val="20"/>
    </w:rPr>
  </w:style>
  <w:style w:type="paragraph" w:customStyle="1" w:styleId="11">
    <w:name w:val="Знак1"/>
    <w:basedOn w:val="a"/>
    <w:rsid w:val="0040467C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 w:eastAsia="en-US"/>
    </w:rPr>
  </w:style>
  <w:style w:type="character" w:customStyle="1" w:styleId="udar">
    <w:name w:val="udar"/>
    <w:basedOn w:val="a0"/>
    <w:rsid w:val="0040467C"/>
  </w:style>
  <w:style w:type="character" w:customStyle="1" w:styleId="apple-converted-space">
    <w:name w:val="apple-converted-space"/>
    <w:basedOn w:val="a0"/>
    <w:rsid w:val="0040467C"/>
  </w:style>
  <w:style w:type="character" w:customStyle="1" w:styleId="210">
    <w:name w:val="Основной текст 2 Знак1"/>
    <w:rsid w:val="0040467C"/>
    <w:rPr>
      <w:sz w:val="24"/>
      <w:szCs w:val="24"/>
    </w:rPr>
  </w:style>
  <w:style w:type="paragraph" w:styleId="af8">
    <w:name w:val="Subtitle"/>
    <w:basedOn w:val="a"/>
    <w:next w:val="a"/>
    <w:link w:val="af9"/>
    <w:qFormat/>
    <w:rsid w:val="0040467C"/>
    <w:pPr>
      <w:spacing w:after="60" w:line="240" w:lineRule="auto"/>
      <w:jc w:val="center"/>
      <w:outlineLvl w:val="1"/>
    </w:pPr>
    <w:rPr>
      <w:rFonts w:ascii="Cambria" w:eastAsia="Times New Roman" w:hAnsi="Cambria" w:cs="Times New Roman"/>
      <w:sz w:val="24"/>
      <w:szCs w:val="24"/>
    </w:rPr>
  </w:style>
  <w:style w:type="character" w:customStyle="1" w:styleId="af9">
    <w:name w:val="Подзаголовок Знак"/>
    <w:basedOn w:val="a0"/>
    <w:link w:val="af8"/>
    <w:rsid w:val="0040467C"/>
    <w:rPr>
      <w:rFonts w:ascii="Cambria" w:eastAsia="Times New Roman" w:hAnsi="Cambria" w:cs="Times New Roman"/>
      <w:sz w:val="24"/>
      <w:szCs w:val="24"/>
    </w:rPr>
  </w:style>
  <w:style w:type="paragraph" w:styleId="afa">
    <w:name w:val="Body Text"/>
    <w:basedOn w:val="a"/>
    <w:link w:val="afb"/>
    <w:rsid w:val="0040467C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fb">
    <w:name w:val="Основной текст Знак"/>
    <w:basedOn w:val="a0"/>
    <w:link w:val="afa"/>
    <w:rsid w:val="0040467C"/>
    <w:rPr>
      <w:rFonts w:ascii="Times New Roman" w:eastAsia="Times New Roman" w:hAnsi="Times New Roman" w:cs="Times New Roman"/>
      <w:sz w:val="24"/>
      <w:szCs w:val="24"/>
    </w:rPr>
  </w:style>
  <w:style w:type="character" w:customStyle="1" w:styleId="FontStyle50">
    <w:name w:val="Font Style50"/>
    <w:basedOn w:val="a0"/>
    <w:rsid w:val="0040467C"/>
    <w:rPr>
      <w:rFonts w:ascii="Times New Roman" w:hAnsi="Times New Roman" w:cs="Times New Roman"/>
      <w:sz w:val="18"/>
      <w:szCs w:val="18"/>
    </w:rPr>
  </w:style>
  <w:style w:type="paragraph" w:customStyle="1" w:styleId="afc">
    <w:name w:val="Должность"/>
    <w:rsid w:val="0040467C"/>
    <w:pPr>
      <w:suppressAutoHyphens/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ar-SA"/>
    </w:rPr>
  </w:style>
  <w:style w:type="paragraph" w:customStyle="1" w:styleId="afd">
    <w:name w:val="Утверждаю"/>
    <w:rsid w:val="0040467C"/>
    <w:pPr>
      <w:suppressAutoHyphens/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eastAsia="ar-SA"/>
    </w:rPr>
  </w:style>
  <w:style w:type="table" w:customStyle="1" w:styleId="12">
    <w:name w:val="Сетка таблицы1"/>
    <w:basedOn w:val="a1"/>
    <w:next w:val="a3"/>
    <w:rsid w:val="00466356"/>
    <w:pPr>
      <w:spacing w:after="0" w:line="240" w:lineRule="auto"/>
    </w:pPr>
    <w:rPr>
      <w:rFonts w:ascii="Calibri" w:eastAsia="Times New Roman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3">
    <w:name w:val="Сетка таблицы2"/>
    <w:basedOn w:val="a1"/>
    <w:next w:val="a3"/>
    <w:rsid w:val="00466356"/>
    <w:pPr>
      <w:spacing w:after="0" w:line="240" w:lineRule="auto"/>
    </w:pPr>
    <w:rPr>
      <w:rFonts w:ascii="Calibri" w:eastAsia="Times New Roman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e">
    <w:name w:val="Title"/>
    <w:basedOn w:val="a"/>
    <w:link w:val="13"/>
    <w:qFormat/>
    <w:rsid w:val="00466356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caps/>
      <w:sz w:val="24"/>
      <w:szCs w:val="24"/>
    </w:rPr>
  </w:style>
  <w:style w:type="character" w:customStyle="1" w:styleId="13">
    <w:name w:val="Название Знак1"/>
    <w:basedOn w:val="a0"/>
    <w:link w:val="afe"/>
    <w:rsid w:val="00466356"/>
    <w:rPr>
      <w:rFonts w:ascii="Times New Roman" w:eastAsia="Times New Roman" w:hAnsi="Times New Roman" w:cs="Times New Roman"/>
      <w:b/>
      <w:bCs/>
      <w:caps/>
      <w:sz w:val="24"/>
      <w:szCs w:val="24"/>
    </w:rPr>
  </w:style>
  <w:style w:type="character" w:customStyle="1" w:styleId="right-answer">
    <w:name w:val="right-answer"/>
    <w:basedOn w:val="a0"/>
    <w:rsid w:val="00466356"/>
  </w:style>
  <w:style w:type="paragraph" w:customStyle="1" w:styleId="c5">
    <w:name w:val="c5"/>
    <w:basedOn w:val="a"/>
    <w:rsid w:val="004663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c4">
    <w:name w:val="c4"/>
    <w:basedOn w:val="a0"/>
    <w:rsid w:val="00466356"/>
  </w:style>
  <w:style w:type="paragraph" w:customStyle="1" w:styleId="c2">
    <w:name w:val="c2"/>
    <w:basedOn w:val="a"/>
    <w:rsid w:val="004663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c4c7">
    <w:name w:val="c4 c7"/>
    <w:basedOn w:val="a0"/>
    <w:rsid w:val="00466356"/>
  </w:style>
  <w:style w:type="character" w:customStyle="1" w:styleId="c6">
    <w:name w:val="c6"/>
    <w:basedOn w:val="a0"/>
    <w:rsid w:val="00466356"/>
  </w:style>
  <w:style w:type="paragraph" w:styleId="aff">
    <w:name w:val="TOC Heading"/>
    <w:basedOn w:val="1"/>
    <w:next w:val="a"/>
    <w:qFormat/>
    <w:rsid w:val="00466356"/>
    <w:pPr>
      <w:keepNext/>
      <w:keepLines/>
      <w:spacing w:before="480" w:line="276" w:lineRule="auto"/>
      <w:ind w:left="2344" w:hanging="360"/>
      <w:outlineLvl w:val="9"/>
    </w:pPr>
    <w:rPr>
      <w:rFonts w:ascii="Cambria" w:eastAsia="Calibri" w:hAnsi="Cambria"/>
      <w:color w:val="365F91"/>
      <w:kern w:val="0"/>
      <w:sz w:val="28"/>
      <w:szCs w:val="28"/>
      <w:lang w:eastAsia="en-US"/>
    </w:rPr>
  </w:style>
  <w:style w:type="paragraph" w:styleId="aff0">
    <w:name w:val="Plain Text"/>
    <w:basedOn w:val="a"/>
    <w:link w:val="aff1"/>
    <w:rsid w:val="00466356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aff1">
    <w:name w:val="Текст Знак"/>
    <w:basedOn w:val="a0"/>
    <w:link w:val="aff0"/>
    <w:rsid w:val="00466356"/>
    <w:rPr>
      <w:rFonts w:ascii="Courier New" w:eastAsia="Times New Roman" w:hAnsi="Courier New" w:cs="Times New Roman"/>
      <w:sz w:val="20"/>
      <w:szCs w:val="20"/>
    </w:rPr>
  </w:style>
  <w:style w:type="paragraph" w:styleId="14">
    <w:name w:val="toc 1"/>
    <w:basedOn w:val="a"/>
    <w:next w:val="a"/>
    <w:autoRedefine/>
    <w:rsid w:val="00466356"/>
    <w:pPr>
      <w:tabs>
        <w:tab w:val="right" w:leader="dot" w:pos="9356"/>
      </w:tabs>
      <w:spacing w:after="0" w:line="240" w:lineRule="auto"/>
      <w:ind w:left="426" w:hanging="426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24">
    <w:name w:val="toc 2"/>
    <w:basedOn w:val="a"/>
    <w:next w:val="a"/>
    <w:autoRedefine/>
    <w:rsid w:val="00466356"/>
    <w:pPr>
      <w:tabs>
        <w:tab w:val="left" w:pos="567"/>
        <w:tab w:val="right" w:leader="dot" w:pos="102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ff2">
    <w:name w:val="МОЙ ЗАГОЛОВОК"/>
    <w:basedOn w:val="a"/>
    <w:link w:val="aff3"/>
    <w:rsid w:val="00466356"/>
    <w:pPr>
      <w:keepNext/>
      <w:widowControl w:val="0"/>
      <w:shd w:val="clear" w:color="auto" w:fill="FFFFFF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color w:val="000000"/>
      <w:spacing w:val="-2"/>
      <w:kern w:val="32"/>
      <w:sz w:val="28"/>
      <w:szCs w:val="28"/>
    </w:rPr>
  </w:style>
  <w:style w:type="character" w:customStyle="1" w:styleId="aff3">
    <w:name w:val="МОЙ ЗАГОЛОВОК Знак"/>
    <w:link w:val="aff2"/>
    <w:locked/>
    <w:rsid w:val="00466356"/>
    <w:rPr>
      <w:rFonts w:ascii="Times New Roman" w:eastAsia="Times New Roman" w:hAnsi="Times New Roman" w:cs="Times New Roman"/>
      <w:b/>
      <w:bCs/>
      <w:color w:val="000000"/>
      <w:spacing w:val="-2"/>
      <w:kern w:val="32"/>
      <w:sz w:val="28"/>
      <w:szCs w:val="28"/>
      <w:shd w:val="clear" w:color="auto" w:fill="FFFFFF"/>
    </w:rPr>
  </w:style>
  <w:style w:type="paragraph" w:customStyle="1" w:styleId="Style7">
    <w:name w:val="Style7"/>
    <w:basedOn w:val="a"/>
    <w:rsid w:val="00466356"/>
    <w:pPr>
      <w:widowControl w:val="0"/>
      <w:autoSpaceDE w:val="0"/>
      <w:autoSpaceDN w:val="0"/>
      <w:adjustRightInd w:val="0"/>
      <w:spacing w:after="0" w:line="317" w:lineRule="exact"/>
      <w:ind w:firstLine="734"/>
      <w:jc w:val="both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FontStyle44">
    <w:name w:val="Font Style44"/>
    <w:rsid w:val="00466356"/>
    <w:rPr>
      <w:rFonts w:ascii="Times New Roman" w:hAnsi="Times New Roman" w:cs="Times New Roman"/>
      <w:sz w:val="26"/>
      <w:szCs w:val="26"/>
    </w:rPr>
  </w:style>
  <w:style w:type="paragraph" w:customStyle="1" w:styleId="aff4">
    <w:name w:val="ОБЫЧНЫЙ"/>
    <w:basedOn w:val="a"/>
    <w:link w:val="aff5"/>
    <w:rsid w:val="00466356"/>
    <w:pPr>
      <w:spacing w:after="0" w:line="360" w:lineRule="auto"/>
      <w:jc w:val="both"/>
    </w:pPr>
    <w:rPr>
      <w:rFonts w:ascii="Times New Roman" w:eastAsia="Times New Roman" w:hAnsi="Times New Roman" w:cs="Times New Roman"/>
      <w:color w:val="000000"/>
      <w:sz w:val="28"/>
      <w:szCs w:val="28"/>
    </w:rPr>
  </w:style>
  <w:style w:type="character" w:customStyle="1" w:styleId="aff5">
    <w:name w:val="ОБЫЧНЫЙ Знак"/>
    <w:link w:val="aff4"/>
    <w:locked/>
    <w:rsid w:val="00466356"/>
    <w:rPr>
      <w:rFonts w:ascii="Times New Roman" w:eastAsia="Times New Roman" w:hAnsi="Times New Roman" w:cs="Times New Roman"/>
      <w:color w:val="000000"/>
      <w:sz w:val="28"/>
      <w:szCs w:val="28"/>
    </w:rPr>
  </w:style>
  <w:style w:type="paragraph" w:customStyle="1" w:styleId="aff6">
    <w:name w:val="ПОДЗАГОЛОВОК МОЙ"/>
    <w:basedOn w:val="1"/>
    <w:link w:val="aff7"/>
    <w:rsid w:val="00466356"/>
    <w:pPr>
      <w:keepNext/>
      <w:keepLines/>
      <w:ind w:left="2344" w:hanging="360"/>
      <w:jc w:val="center"/>
    </w:pPr>
    <w:rPr>
      <w:rFonts w:ascii="Calibri" w:eastAsia="Calibri" w:hAnsi="Calibri"/>
      <w:i/>
      <w:iCs/>
      <w:kern w:val="0"/>
    </w:rPr>
  </w:style>
  <w:style w:type="character" w:customStyle="1" w:styleId="aff7">
    <w:name w:val="ПОДЗАГОЛОВОК МОЙ Знак"/>
    <w:link w:val="aff6"/>
    <w:locked/>
    <w:rsid w:val="00466356"/>
    <w:rPr>
      <w:rFonts w:ascii="Calibri" w:eastAsia="Calibri" w:hAnsi="Calibri" w:cs="Times New Roman"/>
      <w:b/>
      <w:bCs/>
      <w:i/>
      <w:iCs/>
      <w:color w:val="000000"/>
      <w:sz w:val="24"/>
      <w:szCs w:val="24"/>
    </w:rPr>
  </w:style>
  <w:style w:type="paragraph" w:customStyle="1" w:styleId="style31">
    <w:name w:val="style3"/>
    <w:basedOn w:val="a"/>
    <w:rsid w:val="004663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f8">
    <w:name w:val="ВОТ"/>
    <w:basedOn w:val="aff4"/>
    <w:link w:val="aff9"/>
    <w:rsid w:val="00466356"/>
    <w:pPr>
      <w:spacing w:line="240" w:lineRule="auto"/>
      <w:ind w:firstLine="709"/>
    </w:pPr>
    <w:rPr>
      <w:sz w:val="24"/>
      <w:szCs w:val="24"/>
    </w:rPr>
  </w:style>
  <w:style w:type="character" w:customStyle="1" w:styleId="aff9">
    <w:name w:val="ВОТ Знак"/>
    <w:link w:val="aff8"/>
    <w:locked/>
    <w:rsid w:val="00466356"/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25">
    <w:name w:val="Знак2"/>
    <w:basedOn w:val="a"/>
    <w:rsid w:val="00466356"/>
    <w:pPr>
      <w:tabs>
        <w:tab w:val="left" w:pos="708"/>
      </w:tabs>
      <w:spacing w:after="160" w:line="240" w:lineRule="exact"/>
    </w:pPr>
    <w:rPr>
      <w:rFonts w:ascii="Verdana" w:eastAsia="Times New Roman" w:hAnsi="Verdana" w:cs="Verdana"/>
      <w:sz w:val="20"/>
      <w:szCs w:val="20"/>
      <w:lang w:val="en-US" w:eastAsia="en-US"/>
    </w:rPr>
  </w:style>
  <w:style w:type="character" w:customStyle="1" w:styleId="affa">
    <w:name w:val="Основной текст_"/>
    <w:link w:val="4"/>
    <w:rsid w:val="00466356"/>
    <w:rPr>
      <w:sz w:val="27"/>
      <w:szCs w:val="27"/>
      <w:shd w:val="clear" w:color="auto" w:fill="FFFFFF"/>
    </w:rPr>
  </w:style>
  <w:style w:type="paragraph" w:customStyle="1" w:styleId="4">
    <w:name w:val="Основной текст4"/>
    <w:basedOn w:val="a"/>
    <w:link w:val="affa"/>
    <w:rsid w:val="00466356"/>
    <w:pPr>
      <w:widowControl w:val="0"/>
      <w:shd w:val="clear" w:color="auto" w:fill="FFFFFF"/>
      <w:spacing w:after="120" w:line="317" w:lineRule="exact"/>
      <w:ind w:hanging="560"/>
      <w:jc w:val="center"/>
    </w:pPr>
    <w:rPr>
      <w:sz w:val="27"/>
      <w:szCs w:val="27"/>
    </w:rPr>
  </w:style>
  <w:style w:type="paragraph" w:styleId="affb">
    <w:name w:val="caption"/>
    <w:basedOn w:val="a"/>
    <w:next w:val="a"/>
    <w:qFormat/>
    <w:rsid w:val="00466356"/>
    <w:pPr>
      <w:spacing w:before="120" w:after="12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31">
    <w:name w:val="Body Text Indent 3"/>
    <w:basedOn w:val="a"/>
    <w:link w:val="32"/>
    <w:rsid w:val="00466356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466356"/>
    <w:rPr>
      <w:rFonts w:ascii="Times New Roman" w:eastAsia="Times New Roman" w:hAnsi="Times New Roman" w:cs="Times New Roman"/>
      <w:sz w:val="16"/>
      <w:szCs w:val="16"/>
    </w:rPr>
  </w:style>
  <w:style w:type="paragraph" w:styleId="affc">
    <w:name w:val="Document Map"/>
    <w:basedOn w:val="a"/>
    <w:link w:val="affd"/>
    <w:semiHidden/>
    <w:rsid w:val="00466356"/>
    <w:pPr>
      <w:shd w:val="clear" w:color="auto" w:fill="000080"/>
      <w:spacing w:after="0" w:line="240" w:lineRule="auto"/>
    </w:pPr>
    <w:rPr>
      <w:rFonts w:ascii="Tahoma" w:eastAsia="Times New Roman" w:hAnsi="Tahoma" w:cs="Tahoma"/>
      <w:sz w:val="24"/>
      <w:szCs w:val="24"/>
    </w:rPr>
  </w:style>
  <w:style w:type="character" w:customStyle="1" w:styleId="affd">
    <w:name w:val="Схема документа Знак"/>
    <w:basedOn w:val="a0"/>
    <w:link w:val="affc"/>
    <w:semiHidden/>
    <w:rsid w:val="00466356"/>
    <w:rPr>
      <w:rFonts w:ascii="Tahoma" w:eastAsia="Times New Roman" w:hAnsi="Tahoma" w:cs="Tahoma"/>
      <w:sz w:val="24"/>
      <w:szCs w:val="24"/>
      <w:shd w:val="clear" w:color="auto" w:fill="000080"/>
    </w:rPr>
  </w:style>
  <w:style w:type="paragraph" w:customStyle="1" w:styleId="13pt">
    <w:name w:val="Обычный + 13 pt"/>
    <w:aliases w:val="полужирный,курсив,Междустр.интервал:  полуторный"/>
    <w:basedOn w:val="a"/>
    <w:rsid w:val="00466356"/>
    <w:pPr>
      <w:spacing w:after="0" w:line="360" w:lineRule="auto"/>
    </w:pPr>
    <w:rPr>
      <w:rFonts w:ascii="Times New Roman" w:eastAsia="Times New Roman" w:hAnsi="Times New Roman" w:cs="Times New Roman"/>
      <w:b/>
      <w:i/>
      <w:sz w:val="26"/>
      <w:szCs w:val="32"/>
    </w:rPr>
  </w:style>
  <w:style w:type="paragraph" w:styleId="26">
    <w:name w:val="Body Text Indent 2"/>
    <w:basedOn w:val="a"/>
    <w:link w:val="27"/>
    <w:rsid w:val="00466356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7">
    <w:name w:val="Основной текст с отступом 2 Знак"/>
    <w:basedOn w:val="a0"/>
    <w:link w:val="26"/>
    <w:rsid w:val="00466356"/>
    <w:rPr>
      <w:rFonts w:ascii="Times New Roman" w:eastAsia="Times New Roman" w:hAnsi="Times New Roman" w:cs="Times New Roman"/>
      <w:sz w:val="24"/>
      <w:szCs w:val="24"/>
    </w:rPr>
  </w:style>
  <w:style w:type="character" w:customStyle="1" w:styleId="postbody1">
    <w:name w:val="postbody1"/>
    <w:rsid w:val="00466356"/>
    <w:rPr>
      <w:sz w:val="18"/>
      <w:szCs w:val="18"/>
    </w:rPr>
  </w:style>
  <w:style w:type="paragraph" w:styleId="33">
    <w:name w:val="toc 3"/>
    <w:basedOn w:val="a"/>
    <w:next w:val="a"/>
    <w:autoRedefine/>
    <w:semiHidden/>
    <w:rsid w:val="00466356"/>
    <w:pPr>
      <w:spacing w:after="0" w:line="240" w:lineRule="auto"/>
      <w:ind w:left="480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15">
    <w:name w:val="Абзац списка1"/>
    <w:basedOn w:val="a"/>
    <w:rsid w:val="00466356"/>
    <w:pPr>
      <w:ind w:left="720"/>
      <w:contextualSpacing/>
    </w:pPr>
    <w:rPr>
      <w:rFonts w:ascii="Calibri" w:eastAsia="Calibri" w:hAnsi="Calibri" w:cs="Times New Roman"/>
      <w:lang w:eastAsia="en-US"/>
    </w:rPr>
  </w:style>
  <w:style w:type="paragraph" w:customStyle="1" w:styleId="bodytext">
    <w:name w:val="bodytext"/>
    <w:basedOn w:val="a"/>
    <w:rsid w:val="004663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ffe">
    <w:name w:val="Emphasis"/>
    <w:qFormat/>
    <w:rsid w:val="00466356"/>
    <w:rPr>
      <w:i/>
      <w:iCs/>
    </w:rPr>
  </w:style>
  <w:style w:type="paragraph" w:customStyle="1" w:styleId="afff">
    <w:name w:val="......."/>
    <w:basedOn w:val="Default"/>
    <w:next w:val="Default"/>
    <w:rsid w:val="00466356"/>
    <w:rPr>
      <w:rFonts w:eastAsia="Calibri"/>
      <w:color w:val="auto"/>
    </w:rPr>
  </w:style>
  <w:style w:type="paragraph" w:customStyle="1" w:styleId="p34">
    <w:name w:val="p34"/>
    <w:basedOn w:val="a"/>
    <w:rsid w:val="004663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2">
    <w:name w:val="s2"/>
    <w:rsid w:val="00466356"/>
  </w:style>
  <w:style w:type="paragraph" w:customStyle="1" w:styleId="p31">
    <w:name w:val="p31"/>
    <w:basedOn w:val="a"/>
    <w:rsid w:val="004663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29">
    <w:name w:val="s29"/>
    <w:rsid w:val="00466356"/>
  </w:style>
  <w:style w:type="paragraph" w:customStyle="1" w:styleId="p46">
    <w:name w:val="p46"/>
    <w:basedOn w:val="a"/>
    <w:rsid w:val="004663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p99">
    <w:name w:val="p99"/>
    <w:basedOn w:val="a"/>
    <w:rsid w:val="004663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12">
    <w:name w:val="s12"/>
    <w:rsid w:val="00466356"/>
  </w:style>
  <w:style w:type="paragraph" w:customStyle="1" w:styleId="p53">
    <w:name w:val="p53"/>
    <w:basedOn w:val="a"/>
    <w:rsid w:val="004663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17">
    <w:name w:val="s17"/>
    <w:rsid w:val="00466356"/>
  </w:style>
  <w:style w:type="paragraph" w:customStyle="1" w:styleId="p54">
    <w:name w:val="p54"/>
    <w:basedOn w:val="a"/>
    <w:rsid w:val="004663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18">
    <w:name w:val="s18"/>
    <w:rsid w:val="00466356"/>
  </w:style>
  <w:style w:type="paragraph" w:customStyle="1" w:styleId="p6">
    <w:name w:val="p6"/>
    <w:basedOn w:val="a"/>
    <w:rsid w:val="004663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38">
    <w:name w:val="s38"/>
    <w:rsid w:val="00466356"/>
  </w:style>
  <w:style w:type="paragraph" w:customStyle="1" w:styleId="afff0">
    <w:name w:val="...±.·.°.† ...........°"/>
    <w:basedOn w:val="Default"/>
    <w:next w:val="Default"/>
    <w:rsid w:val="00466356"/>
    <w:rPr>
      <w:rFonts w:eastAsia="Calibri"/>
      <w:color w:val="auto"/>
    </w:rPr>
  </w:style>
  <w:style w:type="paragraph" w:customStyle="1" w:styleId="p275">
    <w:name w:val="p275"/>
    <w:basedOn w:val="a"/>
    <w:rsid w:val="004663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p276">
    <w:name w:val="p276"/>
    <w:basedOn w:val="a"/>
    <w:rsid w:val="004663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p230">
    <w:name w:val="p230"/>
    <w:basedOn w:val="a"/>
    <w:rsid w:val="004663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p229">
    <w:name w:val="p229"/>
    <w:basedOn w:val="a"/>
    <w:rsid w:val="004663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p231">
    <w:name w:val="p231"/>
    <w:basedOn w:val="a"/>
    <w:rsid w:val="004663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16">
    <w:name w:val="s16"/>
    <w:rsid w:val="00466356"/>
  </w:style>
  <w:style w:type="character" w:customStyle="1" w:styleId="aspan">
    <w:name w:val="aspan"/>
    <w:rsid w:val="00466356"/>
  </w:style>
  <w:style w:type="table" w:customStyle="1" w:styleId="34">
    <w:name w:val="Сетка таблицы3"/>
    <w:basedOn w:val="a1"/>
    <w:next w:val="a3"/>
    <w:uiPriority w:val="59"/>
    <w:rsid w:val="00637A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basedOn w:val="a0"/>
    <w:uiPriority w:val="99"/>
    <w:semiHidden/>
    <w:unhideWhenUsed/>
    <w:rsid w:val="001D4C68"/>
    <w:rPr>
      <w:color w:val="605E5C"/>
      <w:shd w:val="clear" w:color="auto" w:fill="E1DFDD"/>
    </w:rPr>
  </w:style>
  <w:style w:type="numbering" w:customStyle="1" w:styleId="16">
    <w:name w:val="Нет списка1"/>
    <w:next w:val="a2"/>
    <w:uiPriority w:val="99"/>
    <w:semiHidden/>
    <w:rsid w:val="003F43A9"/>
  </w:style>
  <w:style w:type="table" w:customStyle="1" w:styleId="40">
    <w:name w:val="Сетка таблицы4"/>
    <w:basedOn w:val="a1"/>
    <w:next w:val="a3"/>
    <w:rsid w:val="003F43A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1">
    <w:basedOn w:val="a"/>
    <w:next w:val="afe"/>
    <w:link w:val="afff2"/>
    <w:qFormat/>
    <w:rsid w:val="003F43A9"/>
    <w:pPr>
      <w:spacing w:after="0" w:line="240" w:lineRule="auto"/>
      <w:jc w:val="center"/>
    </w:pPr>
    <w:rPr>
      <w:b/>
      <w:bCs/>
      <w:caps/>
      <w:sz w:val="24"/>
      <w:szCs w:val="24"/>
    </w:rPr>
  </w:style>
  <w:style w:type="table" w:customStyle="1" w:styleId="110">
    <w:name w:val="Сетка таблицы11"/>
    <w:basedOn w:val="a1"/>
    <w:next w:val="a3"/>
    <w:uiPriority w:val="59"/>
    <w:rsid w:val="003F43A9"/>
    <w:pPr>
      <w:spacing w:after="0" w:line="240" w:lineRule="auto"/>
    </w:pPr>
    <w:rPr>
      <w:rFonts w:ascii="Calibri" w:eastAsia="Times New Roman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1">
    <w:name w:val="Сетка таблицы21"/>
    <w:basedOn w:val="a1"/>
    <w:next w:val="a3"/>
    <w:uiPriority w:val="59"/>
    <w:rsid w:val="003F43A9"/>
    <w:pPr>
      <w:spacing w:after="0" w:line="240" w:lineRule="auto"/>
    </w:pPr>
    <w:rPr>
      <w:rFonts w:ascii="Calibri" w:eastAsia="Times New Roman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fff2">
    <w:name w:val="Название Знак"/>
    <w:link w:val="afff1"/>
    <w:rsid w:val="003F43A9"/>
    <w:rPr>
      <w:b/>
      <w:bCs/>
      <w:caps/>
      <w:sz w:val="24"/>
      <w:szCs w:val="24"/>
    </w:rPr>
  </w:style>
  <w:style w:type="paragraph" w:customStyle="1" w:styleId="28">
    <w:name w:val="Абзац списка2"/>
    <w:basedOn w:val="a"/>
    <w:rsid w:val="003F43A9"/>
    <w:pPr>
      <w:ind w:left="720"/>
      <w:contextualSpacing/>
    </w:pPr>
    <w:rPr>
      <w:rFonts w:ascii="Calibri" w:eastAsia="Calibri" w:hAnsi="Calibri" w:cs="Times New Roman"/>
      <w:lang w:eastAsia="en-US"/>
    </w:rPr>
  </w:style>
  <w:style w:type="character" w:customStyle="1" w:styleId="8">
    <w:name w:val="Знак Знак8"/>
    <w:semiHidden/>
    <w:rsid w:val="003F43A9"/>
    <w:rPr>
      <w:rFonts w:ascii="Times New Roman" w:eastAsia="Times New Roman" w:hAnsi="Times New Roman" w:cs="Times New Roman"/>
      <w:sz w:val="20"/>
      <w:szCs w:val="20"/>
    </w:rPr>
  </w:style>
  <w:style w:type="table" w:customStyle="1" w:styleId="310">
    <w:name w:val="Сетка таблицы31"/>
    <w:basedOn w:val="a1"/>
    <w:next w:val="a3"/>
    <w:uiPriority w:val="59"/>
    <w:rsid w:val="003F43A9"/>
    <w:pPr>
      <w:spacing w:after="0" w:line="240" w:lineRule="auto"/>
    </w:pPr>
    <w:rPr>
      <w:rFonts w:ascii="Calibri" w:eastAsia="Times New Roman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0998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11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doc.rzd.ru/" TargetMode="External"/><Relationship Id="rId18" Type="http://schemas.openxmlformats.org/officeDocument/2006/relationships/image" Target="media/image3.emf"/><Relationship Id="rId26" Type="http://schemas.openxmlformats.org/officeDocument/2006/relationships/hyperlink" Target="http://www.consultant.ru/document/cons_doc_LAW_40444/" TargetMode="External"/><Relationship Id="rId39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hyperlink" Target="http://rzd.ru/" TargetMode="External"/><Relationship Id="rId34" Type="http://schemas.openxmlformats.org/officeDocument/2006/relationships/image" Target="media/image9.png"/><Relationship Id="rId42" Type="http://schemas.openxmlformats.org/officeDocument/2006/relationships/image" Target="media/image17.png"/><Relationship Id="rId47" Type="http://schemas.openxmlformats.org/officeDocument/2006/relationships/footer" Target="footer1.xml"/><Relationship Id="rId50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hyperlink" Target="http://annrep.rzd.ru/reports/public/" TargetMode="External"/><Relationship Id="rId17" Type="http://schemas.openxmlformats.org/officeDocument/2006/relationships/oleObject" Target="embeddings/oleObject2.bin"/><Relationship Id="rId25" Type="http://schemas.openxmlformats.org/officeDocument/2006/relationships/hyperlink" Target="http://umczdt.ru/books/40/18708/-&#1069;&#1041;" TargetMode="External"/><Relationship Id="rId33" Type="http://schemas.openxmlformats.org/officeDocument/2006/relationships/image" Target="media/image8.png"/><Relationship Id="rId38" Type="http://schemas.openxmlformats.org/officeDocument/2006/relationships/image" Target="media/image13.png"/><Relationship Id="rId46" Type="http://schemas.openxmlformats.org/officeDocument/2006/relationships/image" Target="media/image21.png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hyperlink" Target="https://umczdt.ru/books/37/2472/" TargetMode="External"/><Relationship Id="rId29" Type="http://schemas.openxmlformats.org/officeDocument/2006/relationships/image" Target="media/image4.png"/><Relationship Id="rId41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scbist.com/" TargetMode="External"/><Relationship Id="rId24" Type="http://schemas.openxmlformats.org/officeDocument/2006/relationships/hyperlink" Target="http://doc.rzd.ru/" TargetMode="External"/><Relationship Id="rId32" Type="http://schemas.openxmlformats.org/officeDocument/2006/relationships/image" Target="media/image7.png"/><Relationship Id="rId37" Type="http://schemas.openxmlformats.org/officeDocument/2006/relationships/image" Target="media/image12.png"/><Relationship Id="rId40" Type="http://schemas.openxmlformats.org/officeDocument/2006/relationships/image" Target="media/image15.png"/><Relationship Id="rId45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hyperlink" Target="http://annrep.rzd.ru/reports/public/" TargetMode="External"/><Relationship Id="rId28" Type="http://schemas.openxmlformats.org/officeDocument/2006/relationships/hyperlink" Target="http://scbist.com/" TargetMode="External"/><Relationship Id="rId36" Type="http://schemas.openxmlformats.org/officeDocument/2006/relationships/image" Target="media/image11.png"/><Relationship Id="rId49" Type="http://schemas.openxmlformats.org/officeDocument/2006/relationships/footer" Target="footer3.xml"/><Relationship Id="rId10" Type="http://schemas.openxmlformats.org/officeDocument/2006/relationships/hyperlink" Target="http://rzd.ru/" TargetMode="External"/><Relationship Id="rId19" Type="http://schemas.openxmlformats.org/officeDocument/2006/relationships/oleObject" Target="embeddings/oleObject3.bin"/><Relationship Id="rId31" Type="http://schemas.openxmlformats.org/officeDocument/2006/relationships/image" Target="media/image6.png"/><Relationship Id="rId44" Type="http://schemas.openxmlformats.org/officeDocument/2006/relationships/image" Target="media/image19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umczdt.ru/books/37/2472/" TargetMode="External"/><Relationship Id="rId14" Type="http://schemas.openxmlformats.org/officeDocument/2006/relationships/image" Target="media/image1.emf"/><Relationship Id="rId22" Type="http://schemas.openxmlformats.org/officeDocument/2006/relationships/hyperlink" Target="http://scbist.com/" TargetMode="External"/><Relationship Id="rId27" Type="http://schemas.openxmlformats.org/officeDocument/2006/relationships/hyperlink" Target="http://annrep.rzd.ru/reports/public/" TargetMode="External"/><Relationship Id="rId30" Type="http://schemas.openxmlformats.org/officeDocument/2006/relationships/image" Target="media/image5.png"/><Relationship Id="rId35" Type="http://schemas.openxmlformats.org/officeDocument/2006/relationships/image" Target="media/image10.png"/><Relationship Id="rId43" Type="http://schemas.openxmlformats.org/officeDocument/2006/relationships/image" Target="media/image18.png"/><Relationship Id="rId48" Type="http://schemas.openxmlformats.org/officeDocument/2006/relationships/footer" Target="footer2.xml"/><Relationship Id="rId8" Type="http://schemas.openxmlformats.org/officeDocument/2006/relationships/hyperlink" Target="http://hghltd.yandex.net/yandbtm?text=%D0%BF%D0%BE%D0%BA%D0%B0%D0%B7%D0%B0%D1%82%D0%B5%D0%BB%D0%B8%20%D0%BE%D1%86%D0%B5%D0%BD%D0%BA%D0%B8%20%D0%9E%D0%9A%209%20%D0%9E%D1%80%D0%B8%D0%B5%D0%BD%D1%82%D0%B8%D1%80%D0%BE%D0%B2%D0%B0%D1%82%D1%8C%D1%81%D1%8F%20%D0%B2%20%D1%83%D1%81%D0%BB%D0%BE%D0%B2%D0%B8%D1%8F%D1%85%20%D1%87%D0%B0%D1%81%D1%82%D0%BE%D0%B9%20%D1%81%D0%BC%D0%B5%D0%BD%D1%8B%20%D1%82%D0%B5%D1%85%D0%BD%D0%BE%D0%BB%D0%BE%D0%B3%D0%B8%D0%B9%20%D0%B2%20%D0%BF%D1%80%D0%BE%D1%84%D0%B5%D1%81%D1%81%D0%B8%D0%BE%D0%BD%D0%B0%D0%BB%D1%8C%D0%BD%D0%BE%D0%B9%20%D0%B4%D0%B5%D1%8F%D1%82%D0%B5%D0%BB%D1%8C%D0%BD%D0%BE%D1%81%D1%82%D0%B8&amp;url=http%3A%2F%2Fsurazhspk.narod.ru%2Fkop%2Fprepod%2F4.doc&amp;fmode=envelope&amp;lr=194&amp;l10n=ru&amp;mime=doc&amp;sign=736b40c3c153ca8d6d32a0c219fd06c3&amp;keyno=0" TargetMode="External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5EF59D-18BA-4FB3-9C35-4FDDB9AC2A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09</TotalTime>
  <Pages>100</Pages>
  <Words>23637</Words>
  <Characters>134733</Characters>
  <Application>Microsoft Office Word</Application>
  <DocSecurity>0</DocSecurity>
  <Lines>1122</Lines>
  <Paragraphs>3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0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желичка</dc:creator>
  <cp:lastModifiedBy>Лариса Журавлева</cp:lastModifiedBy>
  <cp:revision>98</cp:revision>
  <cp:lastPrinted>2017-06-30T06:08:00Z</cp:lastPrinted>
  <dcterms:created xsi:type="dcterms:W3CDTF">2013-04-30T17:26:00Z</dcterms:created>
  <dcterms:modified xsi:type="dcterms:W3CDTF">2022-12-22T12:18:00Z</dcterms:modified>
</cp:coreProperties>
</file>